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81014518" w:displacedByCustomXml="next"/>
    <w:bookmarkStart w:id="1" w:name="_Toc497731190" w:displacedByCustomXml="next"/>
    <w:bookmarkStart w:id="2" w:name="_Toc497562740" w:displacedByCustomXml="next"/>
    <w:bookmarkStart w:id="3" w:name="_Toc497557770" w:displacedByCustomXml="next"/>
    <w:bookmarkStart w:id="4" w:name="_Toc497412124" w:displacedByCustomXml="next"/>
    <w:bookmarkStart w:id="5" w:name="_Toc496617579" w:displacedByCustomXml="next"/>
    <w:bookmarkStart w:id="6" w:name="_Toc495393358" w:displacedByCustomXml="next"/>
    <w:sdt>
      <w:sdtPr>
        <w:id w:val="-1728602075"/>
        <w:docPartObj>
          <w:docPartGallery w:val="Cover Pages"/>
          <w:docPartUnique/>
        </w:docPartObj>
      </w:sdtPr>
      <w:sdtContent>
        <w:p w14:paraId="3BA1D3CB" w14:textId="1CF51633" w:rsidR="00630695" w:rsidRPr="009D58FB" w:rsidRDefault="00630695" w:rsidP="00630695">
          <w:pPr>
            <w:spacing w:before="1680" w:after="100" w:afterAutospacing="1"/>
            <w:jc w:val="center"/>
            <w:rPr>
              <w:color w:val="1F497D"/>
            </w:rPr>
          </w:pPr>
          <w:r w:rsidRPr="009D58FB">
            <w:t xml:space="preserve">This is Item 07 Attachment </w:t>
          </w:r>
          <w:r>
            <w:t>0</w:t>
          </w:r>
          <w:r>
            <w:t>2</w:t>
          </w:r>
          <w:r w:rsidRPr="009D58FB">
            <w:t xml:space="preserve"> from the California State Board of Education (SBE) Meeting Agenda for January 2018 posted at </w:t>
          </w:r>
          <w:hyperlink r:id="rId8" w:tooltip="Link to January 2018 SBE Agenda" w:history="1">
            <w:r w:rsidRPr="009D58FB">
              <w:rPr>
                <w:rStyle w:val="Hyperlink"/>
              </w:rPr>
              <w:t>http://www.cde.ca.gov/be/ag/ag/yr18/agenda201801.asp</w:t>
            </w:r>
          </w:hyperlink>
          <w:r w:rsidRPr="009D58FB">
            <w:rPr>
              <w:color w:val="1F497D"/>
            </w:rPr>
            <w:t>.</w:t>
          </w:r>
        </w:p>
        <w:p w14:paraId="4A46F5E0" w14:textId="77777777" w:rsidR="00630695" w:rsidRPr="009D58FB" w:rsidRDefault="00630695" w:rsidP="00630695">
          <w:pPr>
            <w:jc w:val="center"/>
          </w:pPr>
          <w:r w:rsidRPr="009D58FB">
            <w:t>The document starts following this initial page.</w:t>
          </w:r>
        </w:p>
        <w:p w14:paraId="2D750DBE" w14:textId="75C345BE" w:rsidR="00630695" w:rsidRDefault="00630695">
          <w:pPr>
            <w:spacing w:after="160" w:line="259" w:lineRule="auto"/>
            <w:rPr>
              <w:b/>
              <w:bCs/>
              <w:sz w:val="40"/>
              <w:szCs w:val="40"/>
            </w:rPr>
          </w:pPr>
          <w:bookmarkStart w:id="7" w:name="_GoBack"/>
          <w:bookmarkEnd w:id="7"/>
          <w:r>
            <w:br w:type="page"/>
          </w:r>
        </w:p>
      </w:sdtContent>
    </w:sdt>
    <w:p w14:paraId="64C20BD9" w14:textId="141CBC6B" w:rsidR="009629DB" w:rsidRDefault="009629DB" w:rsidP="00F11604">
      <w:pPr>
        <w:pStyle w:val="Heading1"/>
        <w:pageBreakBefore w:val="0"/>
        <w:spacing w:before="2240" w:line="360" w:lineRule="auto"/>
        <w:jc w:val="center"/>
      </w:pPr>
      <w:r>
        <w:lastRenderedPageBreak/>
        <w:t>DRAFT</w:t>
      </w:r>
      <w:r w:rsidR="00F71A15">
        <w:br/>
      </w:r>
      <w:r>
        <w:t>CAASPP Scope of Work B</w:t>
      </w:r>
      <w:r w:rsidR="00F71A15">
        <w:br/>
      </w:r>
      <w:r>
        <w:t>for the 2018–19 and 2019–20 Administrations</w:t>
      </w:r>
    </w:p>
    <w:p w14:paraId="6A1C2BFE" w14:textId="77777777" w:rsidR="009629DB" w:rsidRDefault="009629DB" w:rsidP="009629DB"/>
    <w:p w14:paraId="243919E3" w14:textId="77777777" w:rsidR="009629DB" w:rsidRDefault="009629DB" w:rsidP="009629DB">
      <w:pPr>
        <w:sectPr w:rsidR="009629DB" w:rsidSect="00630695">
          <w:headerReference w:type="default" r:id="rId9"/>
          <w:pgSz w:w="12240" w:h="15840" w:code="1"/>
          <w:pgMar w:top="1440" w:right="1440" w:bottom="1440" w:left="1440" w:header="576" w:footer="720" w:gutter="0"/>
          <w:pgNumType w:start="0"/>
          <w:cols w:space="720"/>
          <w:titlePg/>
          <w:docGrid w:linePitch="360"/>
        </w:sectPr>
      </w:pPr>
    </w:p>
    <w:bookmarkStart w:id="8" w:name="_Toc496617578" w:displacedByCustomXml="next"/>
    <w:bookmarkStart w:id="9" w:name="_Toc495393357" w:displacedByCustomXml="next"/>
    <w:bookmarkStart w:id="10" w:name="_Ref491936314" w:displacedByCustomXml="next"/>
    <w:bookmarkStart w:id="11" w:name="_Toc497412123" w:displacedByCustomXml="next"/>
    <w:bookmarkStart w:id="12" w:name="_Toc497557769" w:displacedByCustomXml="next"/>
    <w:bookmarkStart w:id="13" w:name="_Toc497562739" w:displacedByCustomXml="next"/>
    <w:bookmarkStart w:id="14" w:name="_Toc497731189" w:displacedByCustomXml="next"/>
    <w:sdt>
      <w:sdtPr>
        <w:rPr>
          <w:rFonts w:eastAsia="Times New Roman"/>
          <w:b w:val="0"/>
          <w:bCs w:val="0"/>
          <w:noProof/>
          <w:sz w:val="22"/>
          <w:szCs w:val="22"/>
        </w:rPr>
        <w:id w:val="636221557"/>
        <w:docPartObj>
          <w:docPartGallery w:val="Table of Contents"/>
          <w:docPartUnique/>
        </w:docPartObj>
      </w:sdtPr>
      <w:sdtEndPr>
        <w:rPr>
          <w:rFonts w:cs="Arial"/>
          <w:sz w:val="24"/>
          <w:szCs w:val="24"/>
        </w:rPr>
      </w:sdtEndPr>
      <w:sdtContent>
        <w:p w14:paraId="024BA838" w14:textId="77777777" w:rsidR="009629DB" w:rsidRPr="00514F0C" w:rsidRDefault="009629DB" w:rsidP="005A21EB">
          <w:pPr>
            <w:pStyle w:val="Heading2"/>
          </w:pPr>
          <w:r w:rsidRPr="00514F0C">
            <w:t>Table of Contents</w:t>
          </w:r>
          <w:bookmarkEnd w:id="14"/>
          <w:bookmarkEnd w:id="13"/>
          <w:bookmarkEnd w:id="12"/>
          <w:bookmarkEnd w:id="11"/>
          <w:bookmarkEnd w:id="10"/>
          <w:bookmarkEnd w:id="9"/>
          <w:bookmarkEnd w:id="8"/>
        </w:p>
        <w:p w14:paraId="0868912D" w14:textId="249A04DC" w:rsidR="009629DB" w:rsidRPr="00E84A12" w:rsidRDefault="009629DB" w:rsidP="009629DB">
          <w:pPr>
            <w:pStyle w:val="TOC1"/>
            <w:rPr>
              <w:rFonts w:eastAsiaTheme="minorEastAsia" w:cs="Arial"/>
              <w:b w:val="0"/>
              <w:noProof/>
            </w:rPr>
          </w:pPr>
          <w:r w:rsidRPr="00E84A12">
            <w:rPr>
              <w:rFonts w:cs="Arial"/>
            </w:rPr>
            <w:fldChar w:fldCharType="begin"/>
          </w:r>
          <w:r w:rsidRPr="00E84A12">
            <w:rPr>
              <w:rFonts w:cs="Arial"/>
            </w:rPr>
            <w:instrText xml:space="preserve"> TOC \o "1-3" \h \z \u </w:instrText>
          </w:r>
          <w:r w:rsidRPr="00E84A12">
            <w:rPr>
              <w:rFonts w:cs="Arial"/>
            </w:rPr>
            <w:fldChar w:fldCharType="separate"/>
          </w:r>
          <w:hyperlink w:anchor="_Toc497731192" w:history="1">
            <w:r w:rsidRPr="00E84A12">
              <w:rPr>
                <w:rStyle w:val="Hyperlink"/>
                <w:rFonts w:cs="Arial"/>
                <w:noProof/>
              </w:rPr>
              <w:t>TASK 1: Comprehensive Plan &amp; Schedule of Deliverables</w:t>
            </w:r>
            <w:r w:rsidRPr="00E84A12">
              <w:rPr>
                <w:rFonts w:cs="Arial"/>
                <w:noProof/>
                <w:webHidden/>
              </w:rPr>
              <w:tab/>
            </w:r>
            <w:r w:rsidRPr="00E84A12">
              <w:rPr>
                <w:rFonts w:cs="Arial"/>
                <w:noProof/>
                <w:webHidden/>
              </w:rPr>
              <w:fldChar w:fldCharType="begin"/>
            </w:r>
            <w:r w:rsidRPr="00E84A12">
              <w:rPr>
                <w:rFonts w:cs="Arial"/>
                <w:noProof/>
                <w:webHidden/>
              </w:rPr>
              <w:instrText xml:space="preserve"> PAGEREF _Toc497731192 \h </w:instrText>
            </w:r>
            <w:r w:rsidRPr="00E84A12">
              <w:rPr>
                <w:rFonts w:cs="Arial"/>
                <w:noProof/>
                <w:webHidden/>
              </w:rPr>
            </w:r>
            <w:r w:rsidRPr="00E84A12">
              <w:rPr>
                <w:rFonts w:cs="Arial"/>
                <w:noProof/>
                <w:webHidden/>
              </w:rPr>
              <w:fldChar w:fldCharType="separate"/>
            </w:r>
            <w:r w:rsidR="00A73EED">
              <w:rPr>
                <w:rFonts w:cs="Arial"/>
                <w:noProof/>
                <w:webHidden/>
              </w:rPr>
              <w:t>6</w:t>
            </w:r>
            <w:r w:rsidRPr="00E84A12">
              <w:rPr>
                <w:rFonts w:cs="Arial"/>
                <w:noProof/>
                <w:webHidden/>
              </w:rPr>
              <w:fldChar w:fldCharType="end"/>
            </w:r>
          </w:hyperlink>
        </w:p>
        <w:p w14:paraId="2E963142" w14:textId="77777777" w:rsidR="009629DB" w:rsidRPr="00E84A12" w:rsidRDefault="00630695" w:rsidP="009629DB">
          <w:pPr>
            <w:pStyle w:val="TOC2"/>
            <w:rPr>
              <w:rFonts w:eastAsiaTheme="minorEastAsia" w:cs="Arial"/>
            </w:rPr>
          </w:pPr>
          <w:hyperlink w:anchor="_Toc497731193" w:history="1">
            <w:r w:rsidR="009629DB" w:rsidRPr="00E84A12">
              <w:rPr>
                <w:rStyle w:val="Hyperlink"/>
                <w:rFonts w:cs="Arial"/>
              </w:rPr>
              <w:t xml:space="preserve">1.1. Schedule of Deliverables (formerly referred to as the Work Plan), </w:t>
            </w:r>
            <w:r w:rsidR="009629DB" w:rsidRPr="00E84A12">
              <w:rPr>
                <w:rStyle w:val="Hyperlink"/>
                <w:rFonts w:cs="Arial"/>
              </w:rPr>
              <w:br/>
              <w:t>Narrative Schedule, and Timeline</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193 \h </w:instrText>
            </w:r>
            <w:r w:rsidR="009629DB" w:rsidRPr="00E84A12">
              <w:rPr>
                <w:rFonts w:cs="Arial"/>
                <w:webHidden/>
              </w:rPr>
            </w:r>
            <w:r w:rsidR="009629DB" w:rsidRPr="00E84A12">
              <w:rPr>
                <w:rFonts w:cs="Arial"/>
                <w:webHidden/>
              </w:rPr>
              <w:fldChar w:fldCharType="separate"/>
            </w:r>
            <w:r w:rsidR="00A73EED">
              <w:rPr>
                <w:rFonts w:cs="Arial"/>
                <w:webHidden/>
              </w:rPr>
              <w:t>7</w:t>
            </w:r>
            <w:r w:rsidR="009629DB" w:rsidRPr="00E84A12">
              <w:rPr>
                <w:rFonts w:cs="Arial"/>
                <w:webHidden/>
              </w:rPr>
              <w:fldChar w:fldCharType="end"/>
            </w:r>
          </w:hyperlink>
        </w:p>
        <w:p w14:paraId="52EC7682" w14:textId="77777777" w:rsidR="009629DB" w:rsidRPr="00E84A12" w:rsidRDefault="00630695" w:rsidP="009629DB">
          <w:pPr>
            <w:pStyle w:val="TOC3"/>
            <w:tabs>
              <w:tab w:val="right" w:leader="dot" w:pos="9350"/>
            </w:tabs>
            <w:rPr>
              <w:rFonts w:eastAsiaTheme="minorEastAsia" w:cs="Arial"/>
              <w:noProof/>
            </w:rPr>
          </w:pPr>
          <w:hyperlink w:anchor="_Toc497731194" w:history="1">
            <w:r w:rsidR="009629DB" w:rsidRPr="00E84A12">
              <w:rPr>
                <w:rStyle w:val="Hyperlink"/>
                <w:rFonts w:cs="Arial"/>
                <w:noProof/>
              </w:rPr>
              <w:t>1.1.A. Project Management Plan</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194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8</w:t>
            </w:r>
            <w:r w:rsidR="009629DB" w:rsidRPr="00E84A12">
              <w:rPr>
                <w:rFonts w:cs="Arial"/>
                <w:noProof/>
                <w:webHidden/>
              </w:rPr>
              <w:fldChar w:fldCharType="end"/>
            </w:r>
          </w:hyperlink>
        </w:p>
        <w:p w14:paraId="548B48A5" w14:textId="77777777" w:rsidR="009629DB" w:rsidRPr="00E84A12" w:rsidRDefault="00630695" w:rsidP="009629DB">
          <w:pPr>
            <w:pStyle w:val="TOC2"/>
            <w:rPr>
              <w:rFonts w:eastAsiaTheme="minorEastAsia" w:cs="Arial"/>
            </w:rPr>
          </w:pPr>
          <w:hyperlink w:anchor="_Toc497731195" w:history="1">
            <w:r w:rsidR="009629DB" w:rsidRPr="00E84A12">
              <w:rPr>
                <w:rStyle w:val="Hyperlink"/>
                <w:rFonts w:cs="Arial"/>
              </w:rPr>
              <w:t>1.2. Orientation Meeting</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195 \h </w:instrText>
            </w:r>
            <w:r w:rsidR="009629DB" w:rsidRPr="00E84A12">
              <w:rPr>
                <w:rFonts w:cs="Arial"/>
                <w:webHidden/>
              </w:rPr>
            </w:r>
            <w:r w:rsidR="009629DB" w:rsidRPr="00E84A12">
              <w:rPr>
                <w:rFonts w:cs="Arial"/>
                <w:webHidden/>
              </w:rPr>
              <w:fldChar w:fldCharType="separate"/>
            </w:r>
            <w:r w:rsidR="00A73EED">
              <w:rPr>
                <w:rFonts w:cs="Arial"/>
                <w:webHidden/>
              </w:rPr>
              <w:t>11</w:t>
            </w:r>
            <w:r w:rsidR="009629DB" w:rsidRPr="00E84A12">
              <w:rPr>
                <w:rFonts w:cs="Arial"/>
                <w:webHidden/>
              </w:rPr>
              <w:fldChar w:fldCharType="end"/>
            </w:r>
          </w:hyperlink>
        </w:p>
        <w:p w14:paraId="7E6EBF99" w14:textId="77777777" w:rsidR="009629DB" w:rsidRPr="00E84A12" w:rsidRDefault="00630695" w:rsidP="009629DB">
          <w:pPr>
            <w:pStyle w:val="TOC2"/>
            <w:rPr>
              <w:rFonts w:eastAsiaTheme="minorEastAsia" w:cs="Arial"/>
            </w:rPr>
          </w:pPr>
          <w:hyperlink w:anchor="_Toc497731196" w:history="1">
            <w:r w:rsidR="009629DB" w:rsidRPr="00E84A12">
              <w:rPr>
                <w:rStyle w:val="Hyperlink"/>
                <w:rFonts w:cs="Arial"/>
              </w:rPr>
              <w:t>1.3. Management Meeting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196 \h </w:instrText>
            </w:r>
            <w:r w:rsidR="009629DB" w:rsidRPr="00E84A12">
              <w:rPr>
                <w:rFonts w:cs="Arial"/>
                <w:webHidden/>
              </w:rPr>
            </w:r>
            <w:r w:rsidR="009629DB" w:rsidRPr="00E84A12">
              <w:rPr>
                <w:rFonts w:cs="Arial"/>
                <w:webHidden/>
              </w:rPr>
              <w:fldChar w:fldCharType="separate"/>
            </w:r>
            <w:r w:rsidR="00A73EED">
              <w:rPr>
                <w:rFonts w:cs="Arial"/>
                <w:webHidden/>
              </w:rPr>
              <w:t>11</w:t>
            </w:r>
            <w:r w:rsidR="009629DB" w:rsidRPr="00E84A12">
              <w:rPr>
                <w:rFonts w:cs="Arial"/>
                <w:webHidden/>
              </w:rPr>
              <w:fldChar w:fldCharType="end"/>
            </w:r>
          </w:hyperlink>
        </w:p>
        <w:p w14:paraId="79B952BB" w14:textId="77777777" w:rsidR="009629DB" w:rsidRPr="00E84A12" w:rsidRDefault="00630695" w:rsidP="009629DB">
          <w:pPr>
            <w:pStyle w:val="TOC3"/>
            <w:tabs>
              <w:tab w:val="right" w:leader="dot" w:pos="9350"/>
            </w:tabs>
            <w:rPr>
              <w:rFonts w:eastAsiaTheme="minorEastAsia" w:cs="Arial"/>
              <w:noProof/>
            </w:rPr>
          </w:pPr>
          <w:hyperlink w:anchor="_Toc497731197" w:history="1">
            <w:r w:rsidR="009629DB" w:rsidRPr="00E84A12">
              <w:rPr>
                <w:rStyle w:val="Hyperlink"/>
                <w:rFonts w:cs="Arial"/>
                <w:noProof/>
              </w:rPr>
              <w:t>1.3.A. Weekly Meeting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197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1</w:t>
            </w:r>
            <w:r w:rsidR="009629DB" w:rsidRPr="00E84A12">
              <w:rPr>
                <w:rFonts w:cs="Arial"/>
                <w:noProof/>
                <w:webHidden/>
              </w:rPr>
              <w:fldChar w:fldCharType="end"/>
            </w:r>
          </w:hyperlink>
        </w:p>
        <w:p w14:paraId="55A7BD67" w14:textId="77777777" w:rsidR="009629DB" w:rsidRPr="00E84A12" w:rsidRDefault="00630695" w:rsidP="009629DB">
          <w:pPr>
            <w:pStyle w:val="TOC3"/>
            <w:tabs>
              <w:tab w:val="right" w:leader="dot" w:pos="9350"/>
            </w:tabs>
            <w:rPr>
              <w:rFonts w:eastAsiaTheme="minorEastAsia" w:cs="Arial"/>
              <w:noProof/>
            </w:rPr>
          </w:pPr>
          <w:hyperlink w:anchor="_Toc497731198" w:history="1">
            <w:r w:rsidR="009629DB" w:rsidRPr="00E84A12">
              <w:rPr>
                <w:rStyle w:val="Hyperlink"/>
                <w:rFonts w:cs="Arial"/>
                <w:noProof/>
              </w:rPr>
              <w:t>1.3.B. Annual Meeting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198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2</w:t>
            </w:r>
            <w:r w:rsidR="009629DB" w:rsidRPr="00E84A12">
              <w:rPr>
                <w:rFonts w:cs="Arial"/>
                <w:noProof/>
                <w:webHidden/>
              </w:rPr>
              <w:fldChar w:fldCharType="end"/>
            </w:r>
          </w:hyperlink>
        </w:p>
        <w:p w14:paraId="1F1A00CC" w14:textId="77777777" w:rsidR="009629DB" w:rsidRPr="00E84A12" w:rsidRDefault="00630695" w:rsidP="009629DB">
          <w:pPr>
            <w:pStyle w:val="TOC3"/>
            <w:tabs>
              <w:tab w:val="right" w:leader="dot" w:pos="9350"/>
            </w:tabs>
            <w:rPr>
              <w:rFonts w:eastAsiaTheme="minorEastAsia" w:cs="Arial"/>
              <w:noProof/>
            </w:rPr>
          </w:pPr>
          <w:hyperlink w:anchor="_Toc497731199" w:history="1">
            <w:r w:rsidR="009629DB" w:rsidRPr="00E84A12">
              <w:rPr>
                <w:rStyle w:val="Hyperlink"/>
                <w:rFonts w:cs="Arial"/>
                <w:noProof/>
              </w:rPr>
              <w:t>1.3.C. State Board of Education (SBE) Meeting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199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2</w:t>
            </w:r>
            <w:r w:rsidR="009629DB" w:rsidRPr="00E84A12">
              <w:rPr>
                <w:rFonts w:cs="Arial"/>
                <w:noProof/>
                <w:webHidden/>
              </w:rPr>
              <w:fldChar w:fldCharType="end"/>
            </w:r>
          </w:hyperlink>
        </w:p>
        <w:p w14:paraId="439D468F" w14:textId="77777777" w:rsidR="009629DB" w:rsidRPr="00E84A12" w:rsidRDefault="00630695" w:rsidP="009629DB">
          <w:pPr>
            <w:pStyle w:val="TOC3"/>
            <w:tabs>
              <w:tab w:val="right" w:leader="dot" w:pos="9350"/>
            </w:tabs>
            <w:rPr>
              <w:rFonts w:eastAsiaTheme="minorEastAsia" w:cs="Arial"/>
              <w:noProof/>
            </w:rPr>
          </w:pPr>
          <w:hyperlink w:anchor="_Toc497731200" w:history="1">
            <w:r w:rsidR="009629DB" w:rsidRPr="00E84A12">
              <w:rPr>
                <w:rStyle w:val="Hyperlink"/>
                <w:rFonts w:cs="Arial"/>
                <w:noProof/>
              </w:rPr>
              <w:t>1.3.D. Technical Advisory Group (TAG) Meeting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00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3</w:t>
            </w:r>
            <w:r w:rsidR="009629DB" w:rsidRPr="00E84A12">
              <w:rPr>
                <w:rFonts w:cs="Arial"/>
                <w:noProof/>
                <w:webHidden/>
              </w:rPr>
              <w:fldChar w:fldCharType="end"/>
            </w:r>
          </w:hyperlink>
        </w:p>
        <w:p w14:paraId="03A8BB7D" w14:textId="77777777" w:rsidR="009629DB" w:rsidRPr="00E84A12" w:rsidRDefault="00630695" w:rsidP="009629DB">
          <w:pPr>
            <w:pStyle w:val="TOC2"/>
            <w:rPr>
              <w:rFonts w:eastAsiaTheme="minorEastAsia" w:cs="Arial"/>
            </w:rPr>
          </w:pPr>
          <w:hyperlink w:anchor="_Toc497731201" w:history="1">
            <w:r w:rsidR="009629DB" w:rsidRPr="00E84A12">
              <w:rPr>
                <w:rStyle w:val="Hyperlink"/>
                <w:rFonts w:cs="Arial"/>
              </w:rPr>
              <w:t>1.4. Coordination, Continuous Improvement, and Independent Evaluation</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01 \h </w:instrText>
            </w:r>
            <w:r w:rsidR="009629DB" w:rsidRPr="00E84A12">
              <w:rPr>
                <w:rFonts w:cs="Arial"/>
                <w:webHidden/>
              </w:rPr>
            </w:r>
            <w:r w:rsidR="009629DB" w:rsidRPr="00E84A12">
              <w:rPr>
                <w:rFonts w:cs="Arial"/>
                <w:webHidden/>
              </w:rPr>
              <w:fldChar w:fldCharType="separate"/>
            </w:r>
            <w:r w:rsidR="00A73EED">
              <w:rPr>
                <w:rFonts w:cs="Arial"/>
                <w:webHidden/>
              </w:rPr>
              <w:t>13</w:t>
            </w:r>
            <w:r w:rsidR="009629DB" w:rsidRPr="00E84A12">
              <w:rPr>
                <w:rFonts w:cs="Arial"/>
                <w:webHidden/>
              </w:rPr>
              <w:fldChar w:fldCharType="end"/>
            </w:r>
          </w:hyperlink>
        </w:p>
        <w:p w14:paraId="7B2D4E39" w14:textId="77777777" w:rsidR="009629DB" w:rsidRPr="00E84A12" w:rsidRDefault="00630695" w:rsidP="009629DB">
          <w:pPr>
            <w:pStyle w:val="TOC3"/>
            <w:tabs>
              <w:tab w:val="right" w:leader="dot" w:pos="9350"/>
            </w:tabs>
            <w:rPr>
              <w:rFonts w:eastAsiaTheme="minorEastAsia" w:cs="Arial"/>
              <w:noProof/>
            </w:rPr>
          </w:pPr>
          <w:hyperlink w:anchor="_Toc497731202" w:history="1">
            <w:r w:rsidR="009629DB" w:rsidRPr="00E84A12">
              <w:rPr>
                <w:rStyle w:val="Hyperlink"/>
                <w:rFonts w:cs="Arial"/>
                <w:noProof/>
              </w:rPr>
              <w:t xml:space="preserve">1.4.A. Coordination with the Smarter Balanced Assessment Consortium </w:t>
            </w:r>
            <w:r w:rsidR="009629DB" w:rsidRPr="00E84A12">
              <w:rPr>
                <w:rStyle w:val="Hyperlink"/>
                <w:rFonts w:cs="Arial"/>
                <w:noProof/>
              </w:rPr>
              <w:br/>
              <w:t>and CDE/SBE Entities and Staff</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02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3</w:t>
            </w:r>
            <w:r w:rsidR="009629DB" w:rsidRPr="00E84A12">
              <w:rPr>
                <w:rFonts w:cs="Arial"/>
                <w:noProof/>
                <w:webHidden/>
              </w:rPr>
              <w:fldChar w:fldCharType="end"/>
            </w:r>
          </w:hyperlink>
        </w:p>
        <w:p w14:paraId="141EDA2B" w14:textId="77777777" w:rsidR="009629DB" w:rsidRPr="00E84A12" w:rsidRDefault="00630695" w:rsidP="009629DB">
          <w:pPr>
            <w:pStyle w:val="TOC3"/>
            <w:tabs>
              <w:tab w:val="right" w:leader="dot" w:pos="9350"/>
            </w:tabs>
            <w:rPr>
              <w:rFonts w:eastAsiaTheme="minorEastAsia" w:cs="Arial"/>
              <w:noProof/>
            </w:rPr>
          </w:pPr>
          <w:hyperlink w:anchor="_Toc497731203" w:history="1">
            <w:r w:rsidR="009629DB" w:rsidRPr="00E84A12">
              <w:rPr>
                <w:rStyle w:val="Hyperlink"/>
                <w:rFonts w:cs="Arial"/>
                <w:noProof/>
              </w:rPr>
              <w:t>1.4.B. Development of Plan for Continuous Improvement</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03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4</w:t>
            </w:r>
            <w:r w:rsidR="009629DB" w:rsidRPr="00E84A12">
              <w:rPr>
                <w:rFonts w:cs="Arial"/>
                <w:noProof/>
                <w:webHidden/>
              </w:rPr>
              <w:fldChar w:fldCharType="end"/>
            </w:r>
          </w:hyperlink>
        </w:p>
        <w:p w14:paraId="7EA46807" w14:textId="77777777" w:rsidR="009629DB" w:rsidRPr="00E84A12" w:rsidRDefault="00630695" w:rsidP="009629DB">
          <w:pPr>
            <w:pStyle w:val="TOC3"/>
            <w:tabs>
              <w:tab w:val="right" w:leader="dot" w:pos="9350"/>
            </w:tabs>
            <w:rPr>
              <w:rFonts w:eastAsiaTheme="minorEastAsia" w:cs="Arial"/>
              <w:noProof/>
            </w:rPr>
          </w:pPr>
          <w:hyperlink w:anchor="_Toc497731204" w:history="1">
            <w:r w:rsidR="009629DB" w:rsidRPr="00E84A12">
              <w:rPr>
                <w:rStyle w:val="Hyperlink"/>
                <w:rFonts w:cs="Arial"/>
                <w:noProof/>
              </w:rPr>
              <w:t>1.4.C. Coordination with the Independent Evaluator</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04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5</w:t>
            </w:r>
            <w:r w:rsidR="009629DB" w:rsidRPr="00E84A12">
              <w:rPr>
                <w:rFonts w:cs="Arial"/>
                <w:noProof/>
                <w:webHidden/>
              </w:rPr>
              <w:fldChar w:fldCharType="end"/>
            </w:r>
          </w:hyperlink>
        </w:p>
        <w:p w14:paraId="0437CE88" w14:textId="77777777" w:rsidR="009629DB" w:rsidRPr="00E84A12" w:rsidRDefault="00630695" w:rsidP="009629DB">
          <w:pPr>
            <w:pStyle w:val="TOC3"/>
            <w:tabs>
              <w:tab w:val="right" w:leader="dot" w:pos="9350"/>
            </w:tabs>
            <w:rPr>
              <w:rFonts w:eastAsiaTheme="minorEastAsia" w:cs="Arial"/>
              <w:noProof/>
            </w:rPr>
          </w:pPr>
          <w:hyperlink w:anchor="_Toc497731205" w:history="1">
            <w:r w:rsidR="009629DB" w:rsidRPr="00E84A12">
              <w:rPr>
                <w:rStyle w:val="Hyperlink"/>
                <w:rFonts w:cs="Arial"/>
                <w:noProof/>
              </w:rPr>
              <w:t>1.4.D. Responding to Concern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05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6</w:t>
            </w:r>
            <w:r w:rsidR="009629DB" w:rsidRPr="00E84A12">
              <w:rPr>
                <w:rFonts w:cs="Arial"/>
                <w:noProof/>
                <w:webHidden/>
              </w:rPr>
              <w:fldChar w:fldCharType="end"/>
            </w:r>
          </w:hyperlink>
        </w:p>
        <w:p w14:paraId="6BFADFCA" w14:textId="77777777" w:rsidR="009629DB" w:rsidRPr="00E84A12" w:rsidRDefault="00630695" w:rsidP="009629DB">
          <w:pPr>
            <w:pStyle w:val="TOC2"/>
            <w:rPr>
              <w:rFonts w:eastAsiaTheme="minorEastAsia" w:cs="Arial"/>
            </w:rPr>
          </w:pPr>
          <w:hyperlink w:anchor="_Toc497731206" w:history="1">
            <w:r w:rsidR="009629DB" w:rsidRPr="00E84A12">
              <w:rPr>
                <w:rStyle w:val="Hyperlink"/>
                <w:rFonts w:cs="Arial"/>
              </w:rPr>
              <w:t>1.5. Transition of Contrac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06 \h </w:instrText>
            </w:r>
            <w:r w:rsidR="009629DB" w:rsidRPr="00E84A12">
              <w:rPr>
                <w:rFonts w:cs="Arial"/>
                <w:webHidden/>
              </w:rPr>
            </w:r>
            <w:r w:rsidR="009629DB" w:rsidRPr="00E84A12">
              <w:rPr>
                <w:rFonts w:cs="Arial"/>
                <w:webHidden/>
              </w:rPr>
              <w:fldChar w:fldCharType="separate"/>
            </w:r>
            <w:r w:rsidR="00A73EED">
              <w:rPr>
                <w:rFonts w:cs="Arial"/>
                <w:webHidden/>
              </w:rPr>
              <w:t>16</w:t>
            </w:r>
            <w:r w:rsidR="009629DB" w:rsidRPr="00E84A12">
              <w:rPr>
                <w:rFonts w:cs="Arial"/>
                <w:webHidden/>
              </w:rPr>
              <w:fldChar w:fldCharType="end"/>
            </w:r>
          </w:hyperlink>
        </w:p>
        <w:p w14:paraId="126844EB" w14:textId="77777777" w:rsidR="009629DB" w:rsidRPr="00E84A12" w:rsidRDefault="00630695" w:rsidP="009629DB">
          <w:pPr>
            <w:pStyle w:val="TOC2"/>
            <w:rPr>
              <w:rFonts w:eastAsiaTheme="minorEastAsia" w:cs="Arial"/>
            </w:rPr>
          </w:pPr>
          <w:hyperlink w:anchor="_Toc497731207" w:history="1">
            <w:r w:rsidR="009629DB" w:rsidRPr="00E84A12">
              <w:rPr>
                <w:rStyle w:val="Hyperlink"/>
                <w:rFonts w:cs="Arial"/>
              </w:rPr>
              <w:t>1.6. Records and Minute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07 \h </w:instrText>
            </w:r>
            <w:r w:rsidR="009629DB" w:rsidRPr="00E84A12">
              <w:rPr>
                <w:rFonts w:cs="Arial"/>
                <w:webHidden/>
              </w:rPr>
            </w:r>
            <w:r w:rsidR="009629DB" w:rsidRPr="00E84A12">
              <w:rPr>
                <w:rFonts w:cs="Arial"/>
                <w:webHidden/>
              </w:rPr>
              <w:fldChar w:fldCharType="separate"/>
            </w:r>
            <w:r w:rsidR="00A73EED">
              <w:rPr>
                <w:rFonts w:cs="Arial"/>
                <w:webHidden/>
              </w:rPr>
              <w:t>16</w:t>
            </w:r>
            <w:r w:rsidR="009629DB" w:rsidRPr="00E84A12">
              <w:rPr>
                <w:rFonts w:cs="Arial"/>
                <w:webHidden/>
              </w:rPr>
              <w:fldChar w:fldCharType="end"/>
            </w:r>
          </w:hyperlink>
        </w:p>
        <w:p w14:paraId="45289AA7" w14:textId="77777777" w:rsidR="009629DB" w:rsidRPr="00E84A12" w:rsidRDefault="00630695" w:rsidP="009629DB">
          <w:pPr>
            <w:pStyle w:val="TOC2"/>
            <w:rPr>
              <w:rFonts w:eastAsiaTheme="minorEastAsia" w:cs="Arial"/>
            </w:rPr>
          </w:pPr>
          <w:hyperlink w:anchor="_Toc497731208" w:history="1">
            <w:r w:rsidR="009629DB" w:rsidRPr="00E84A12">
              <w:rPr>
                <w:rStyle w:val="Hyperlink"/>
                <w:rFonts w:cs="Arial"/>
              </w:rPr>
              <w:t>1.7. Monthly Accomplishments Reports and Weekly Management Status Repor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08 \h </w:instrText>
            </w:r>
            <w:r w:rsidR="009629DB" w:rsidRPr="00E84A12">
              <w:rPr>
                <w:rFonts w:cs="Arial"/>
                <w:webHidden/>
              </w:rPr>
            </w:r>
            <w:r w:rsidR="009629DB" w:rsidRPr="00E84A12">
              <w:rPr>
                <w:rFonts w:cs="Arial"/>
                <w:webHidden/>
              </w:rPr>
              <w:fldChar w:fldCharType="separate"/>
            </w:r>
            <w:r w:rsidR="00A73EED">
              <w:rPr>
                <w:rFonts w:cs="Arial"/>
                <w:webHidden/>
              </w:rPr>
              <w:t>17</w:t>
            </w:r>
            <w:r w:rsidR="009629DB" w:rsidRPr="00E84A12">
              <w:rPr>
                <w:rFonts w:cs="Arial"/>
                <w:webHidden/>
              </w:rPr>
              <w:fldChar w:fldCharType="end"/>
            </w:r>
          </w:hyperlink>
        </w:p>
        <w:p w14:paraId="41C1C3BF" w14:textId="77777777" w:rsidR="009629DB" w:rsidRPr="00E84A12" w:rsidRDefault="00630695" w:rsidP="009629DB">
          <w:pPr>
            <w:pStyle w:val="TOC2"/>
            <w:rPr>
              <w:rFonts w:eastAsiaTheme="minorEastAsia" w:cs="Arial"/>
            </w:rPr>
          </w:pPr>
          <w:hyperlink w:anchor="_Toc497731209" w:history="1">
            <w:r w:rsidR="009629DB" w:rsidRPr="00E84A12">
              <w:rPr>
                <w:rStyle w:val="Hyperlink"/>
                <w:rFonts w:cs="Arial"/>
              </w:rPr>
              <w:t>1.8. Document Format and Style</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09 \h </w:instrText>
            </w:r>
            <w:r w:rsidR="009629DB" w:rsidRPr="00E84A12">
              <w:rPr>
                <w:rFonts w:cs="Arial"/>
                <w:webHidden/>
              </w:rPr>
            </w:r>
            <w:r w:rsidR="009629DB" w:rsidRPr="00E84A12">
              <w:rPr>
                <w:rFonts w:cs="Arial"/>
                <w:webHidden/>
              </w:rPr>
              <w:fldChar w:fldCharType="separate"/>
            </w:r>
            <w:r w:rsidR="00A73EED">
              <w:rPr>
                <w:rFonts w:cs="Arial"/>
                <w:webHidden/>
              </w:rPr>
              <w:t>19</w:t>
            </w:r>
            <w:r w:rsidR="009629DB" w:rsidRPr="00E84A12">
              <w:rPr>
                <w:rFonts w:cs="Arial"/>
                <w:webHidden/>
              </w:rPr>
              <w:fldChar w:fldCharType="end"/>
            </w:r>
          </w:hyperlink>
        </w:p>
        <w:p w14:paraId="417F5060" w14:textId="77777777" w:rsidR="009629DB" w:rsidRPr="00E84A12" w:rsidRDefault="00630695" w:rsidP="009629DB">
          <w:pPr>
            <w:pStyle w:val="TOC2"/>
            <w:rPr>
              <w:rFonts w:eastAsiaTheme="minorEastAsia" w:cs="Arial"/>
            </w:rPr>
          </w:pPr>
          <w:hyperlink w:anchor="_Toc497731210" w:history="1">
            <w:r w:rsidR="009629DB" w:rsidRPr="00E84A12">
              <w:rPr>
                <w:rStyle w:val="Hyperlink"/>
                <w:rFonts w:cs="Arial"/>
              </w:rPr>
              <w:t xml:space="preserve">1.9. </w:t>
            </w:r>
            <w:r w:rsidR="009629DB" w:rsidRPr="00E84A12">
              <w:rPr>
                <w:rStyle w:val="Hyperlink"/>
                <w:rFonts w:cs="Arial"/>
                <w:snapToGrid w:val="0"/>
              </w:rPr>
              <w:t>CDE Notification and Approval Schedule</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0 \h </w:instrText>
            </w:r>
            <w:r w:rsidR="009629DB" w:rsidRPr="00E84A12">
              <w:rPr>
                <w:rFonts w:cs="Arial"/>
                <w:webHidden/>
              </w:rPr>
            </w:r>
            <w:r w:rsidR="009629DB" w:rsidRPr="00E84A12">
              <w:rPr>
                <w:rFonts w:cs="Arial"/>
                <w:webHidden/>
              </w:rPr>
              <w:fldChar w:fldCharType="separate"/>
            </w:r>
            <w:r w:rsidR="00A73EED">
              <w:rPr>
                <w:rFonts w:cs="Arial"/>
                <w:webHidden/>
              </w:rPr>
              <w:t>19</w:t>
            </w:r>
            <w:r w:rsidR="009629DB" w:rsidRPr="00E84A12">
              <w:rPr>
                <w:rFonts w:cs="Arial"/>
                <w:webHidden/>
              </w:rPr>
              <w:fldChar w:fldCharType="end"/>
            </w:r>
          </w:hyperlink>
        </w:p>
        <w:p w14:paraId="4C3B527C" w14:textId="77777777" w:rsidR="009629DB" w:rsidRPr="00E84A12" w:rsidRDefault="00630695" w:rsidP="009629DB">
          <w:pPr>
            <w:pStyle w:val="TOC1"/>
            <w:rPr>
              <w:rFonts w:eastAsiaTheme="minorEastAsia" w:cs="Arial"/>
              <w:b w:val="0"/>
              <w:noProof/>
            </w:rPr>
          </w:pPr>
          <w:hyperlink w:anchor="_Toc497731211" w:history="1">
            <w:r w:rsidR="009629DB" w:rsidRPr="00E84A12">
              <w:rPr>
                <w:rStyle w:val="Hyperlink"/>
                <w:rFonts w:cs="Arial"/>
                <w:noProof/>
              </w:rPr>
              <w:t>TASK 2: Program Support Servic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11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23</w:t>
            </w:r>
            <w:r w:rsidR="009629DB" w:rsidRPr="00E84A12">
              <w:rPr>
                <w:rFonts w:cs="Arial"/>
                <w:noProof/>
                <w:webHidden/>
              </w:rPr>
              <w:fldChar w:fldCharType="end"/>
            </w:r>
          </w:hyperlink>
        </w:p>
        <w:p w14:paraId="1AD83032" w14:textId="77777777" w:rsidR="009629DB" w:rsidRPr="00E84A12" w:rsidRDefault="00630695" w:rsidP="009629DB">
          <w:pPr>
            <w:pStyle w:val="TOC2"/>
            <w:rPr>
              <w:rFonts w:eastAsiaTheme="minorEastAsia" w:cs="Arial"/>
            </w:rPr>
          </w:pPr>
          <w:hyperlink w:anchor="_Toc497731212" w:history="1">
            <w:r w:rsidR="009629DB" w:rsidRPr="00E84A12">
              <w:rPr>
                <w:rStyle w:val="Hyperlink"/>
                <w:rFonts w:cs="Arial"/>
              </w:rPr>
              <w:t>2.1. Coordinator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2 \h </w:instrText>
            </w:r>
            <w:r w:rsidR="009629DB" w:rsidRPr="00E84A12">
              <w:rPr>
                <w:rFonts w:cs="Arial"/>
                <w:webHidden/>
              </w:rPr>
            </w:r>
            <w:r w:rsidR="009629DB" w:rsidRPr="00E84A12">
              <w:rPr>
                <w:rFonts w:cs="Arial"/>
                <w:webHidden/>
              </w:rPr>
              <w:fldChar w:fldCharType="separate"/>
            </w:r>
            <w:r w:rsidR="00A73EED">
              <w:rPr>
                <w:rFonts w:cs="Arial"/>
                <w:webHidden/>
              </w:rPr>
              <w:t>23</w:t>
            </w:r>
            <w:r w:rsidR="009629DB" w:rsidRPr="00E84A12">
              <w:rPr>
                <w:rFonts w:cs="Arial"/>
                <w:webHidden/>
              </w:rPr>
              <w:fldChar w:fldCharType="end"/>
            </w:r>
          </w:hyperlink>
        </w:p>
        <w:p w14:paraId="72BDBD23" w14:textId="77777777" w:rsidR="009629DB" w:rsidRPr="00E84A12" w:rsidRDefault="00630695" w:rsidP="009629DB">
          <w:pPr>
            <w:pStyle w:val="TOC2"/>
            <w:rPr>
              <w:rFonts w:eastAsiaTheme="minorEastAsia" w:cs="Arial"/>
            </w:rPr>
          </w:pPr>
          <w:hyperlink w:anchor="_Toc497731213" w:history="1">
            <w:r w:rsidR="009629DB" w:rsidRPr="00E84A12">
              <w:rPr>
                <w:rStyle w:val="Hyperlink"/>
                <w:rFonts w:cs="Arial"/>
              </w:rPr>
              <w:t>2.2. Administration Management System LEA Support</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3 \h </w:instrText>
            </w:r>
            <w:r w:rsidR="009629DB" w:rsidRPr="00E84A12">
              <w:rPr>
                <w:rFonts w:cs="Arial"/>
                <w:webHidden/>
              </w:rPr>
            </w:r>
            <w:r w:rsidR="009629DB" w:rsidRPr="00E84A12">
              <w:rPr>
                <w:rFonts w:cs="Arial"/>
                <w:webHidden/>
              </w:rPr>
              <w:fldChar w:fldCharType="separate"/>
            </w:r>
            <w:r w:rsidR="00A73EED">
              <w:rPr>
                <w:rFonts w:cs="Arial"/>
                <w:webHidden/>
              </w:rPr>
              <w:t>24</w:t>
            </w:r>
            <w:r w:rsidR="009629DB" w:rsidRPr="00E84A12">
              <w:rPr>
                <w:rFonts w:cs="Arial"/>
                <w:webHidden/>
              </w:rPr>
              <w:fldChar w:fldCharType="end"/>
            </w:r>
          </w:hyperlink>
        </w:p>
        <w:p w14:paraId="740DD2C9" w14:textId="77777777" w:rsidR="009629DB" w:rsidRPr="00E84A12" w:rsidRDefault="00630695" w:rsidP="009629DB">
          <w:pPr>
            <w:pStyle w:val="TOC2"/>
            <w:rPr>
              <w:rFonts w:eastAsiaTheme="minorEastAsia" w:cs="Arial"/>
            </w:rPr>
          </w:pPr>
          <w:hyperlink w:anchor="_Toc497731214" w:history="1">
            <w:r w:rsidR="009629DB" w:rsidRPr="00E84A12">
              <w:rPr>
                <w:rStyle w:val="Hyperlink"/>
                <w:rFonts w:cs="Arial"/>
              </w:rPr>
              <w:t>2.3. Data Driven Improvement</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4 \h </w:instrText>
            </w:r>
            <w:r w:rsidR="009629DB" w:rsidRPr="00E84A12">
              <w:rPr>
                <w:rFonts w:cs="Arial"/>
                <w:webHidden/>
              </w:rPr>
            </w:r>
            <w:r w:rsidR="009629DB" w:rsidRPr="00E84A12">
              <w:rPr>
                <w:rFonts w:cs="Arial"/>
                <w:webHidden/>
              </w:rPr>
              <w:fldChar w:fldCharType="separate"/>
            </w:r>
            <w:r w:rsidR="00A73EED">
              <w:rPr>
                <w:rFonts w:cs="Arial"/>
                <w:webHidden/>
              </w:rPr>
              <w:t>25</w:t>
            </w:r>
            <w:r w:rsidR="009629DB" w:rsidRPr="00E84A12">
              <w:rPr>
                <w:rFonts w:cs="Arial"/>
                <w:webHidden/>
              </w:rPr>
              <w:fldChar w:fldCharType="end"/>
            </w:r>
          </w:hyperlink>
        </w:p>
        <w:p w14:paraId="515C5896" w14:textId="77777777" w:rsidR="009629DB" w:rsidRPr="00E84A12" w:rsidRDefault="00630695" w:rsidP="009629DB">
          <w:pPr>
            <w:pStyle w:val="TOC2"/>
            <w:rPr>
              <w:rFonts w:eastAsiaTheme="minorEastAsia" w:cs="Arial"/>
            </w:rPr>
          </w:pPr>
          <w:hyperlink w:anchor="_Toc497731215" w:history="1">
            <w:r w:rsidR="009629DB" w:rsidRPr="00E84A12">
              <w:rPr>
                <w:rStyle w:val="Hyperlink"/>
                <w:rFonts w:cs="Arial"/>
              </w:rPr>
              <w:t>2.4. Technical Assistance Center</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5 \h </w:instrText>
            </w:r>
            <w:r w:rsidR="009629DB" w:rsidRPr="00E84A12">
              <w:rPr>
                <w:rFonts w:cs="Arial"/>
                <w:webHidden/>
              </w:rPr>
            </w:r>
            <w:r w:rsidR="009629DB" w:rsidRPr="00E84A12">
              <w:rPr>
                <w:rFonts w:cs="Arial"/>
                <w:webHidden/>
              </w:rPr>
              <w:fldChar w:fldCharType="separate"/>
            </w:r>
            <w:r w:rsidR="00A73EED">
              <w:rPr>
                <w:rFonts w:cs="Arial"/>
                <w:webHidden/>
              </w:rPr>
              <w:t>26</w:t>
            </w:r>
            <w:r w:rsidR="009629DB" w:rsidRPr="00E84A12">
              <w:rPr>
                <w:rFonts w:cs="Arial"/>
                <w:webHidden/>
              </w:rPr>
              <w:fldChar w:fldCharType="end"/>
            </w:r>
          </w:hyperlink>
        </w:p>
        <w:p w14:paraId="5EBF5E2A" w14:textId="77777777" w:rsidR="009629DB" w:rsidRPr="00E84A12" w:rsidRDefault="00630695" w:rsidP="009629DB">
          <w:pPr>
            <w:pStyle w:val="TOC2"/>
            <w:rPr>
              <w:rFonts w:eastAsiaTheme="minorEastAsia" w:cs="Arial"/>
            </w:rPr>
          </w:pPr>
          <w:hyperlink w:anchor="_Toc497731216" w:history="1">
            <w:r w:rsidR="009629DB" w:rsidRPr="00E84A12">
              <w:rPr>
                <w:rStyle w:val="Hyperlink"/>
                <w:rFonts w:cs="Arial"/>
              </w:rPr>
              <w:t>2.5. Student Accessibility Tool</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6 \h </w:instrText>
            </w:r>
            <w:r w:rsidR="009629DB" w:rsidRPr="00E84A12">
              <w:rPr>
                <w:rFonts w:cs="Arial"/>
                <w:webHidden/>
              </w:rPr>
            </w:r>
            <w:r w:rsidR="009629DB" w:rsidRPr="00E84A12">
              <w:rPr>
                <w:rFonts w:cs="Arial"/>
                <w:webHidden/>
              </w:rPr>
              <w:fldChar w:fldCharType="separate"/>
            </w:r>
            <w:r w:rsidR="00A73EED">
              <w:rPr>
                <w:rFonts w:cs="Arial"/>
                <w:webHidden/>
              </w:rPr>
              <w:t>30</w:t>
            </w:r>
            <w:r w:rsidR="009629DB" w:rsidRPr="00E84A12">
              <w:rPr>
                <w:rFonts w:cs="Arial"/>
                <w:webHidden/>
              </w:rPr>
              <w:fldChar w:fldCharType="end"/>
            </w:r>
          </w:hyperlink>
        </w:p>
        <w:p w14:paraId="6E8C4BC5" w14:textId="77777777" w:rsidR="009629DB" w:rsidRPr="00E84A12" w:rsidRDefault="00630695" w:rsidP="009629DB">
          <w:pPr>
            <w:pStyle w:val="TOC2"/>
            <w:rPr>
              <w:rFonts w:eastAsiaTheme="minorEastAsia" w:cs="Arial"/>
            </w:rPr>
          </w:pPr>
          <w:hyperlink w:anchor="_Toc497731217" w:history="1">
            <w:r w:rsidR="009629DB" w:rsidRPr="00E84A12">
              <w:rPr>
                <w:rStyle w:val="Hyperlink"/>
                <w:rFonts w:cs="Arial"/>
              </w:rPr>
              <w:t>2.6. Internet Resource Site</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7 \h </w:instrText>
            </w:r>
            <w:r w:rsidR="009629DB" w:rsidRPr="00E84A12">
              <w:rPr>
                <w:rFonts w:cs="Arial"/>
                <w:webHidden/>
              </w:rPr>
            </w:r>
            <w:r w:rsidR="009629DB" w:rsidRPr="00E84A12">
              <w:rPr>
                <w:rFonts w:cs="Arial"/>
                <w:webHidden/>
              </w:rPr>
              <w:fldChar w:fldCharType="separate"/>
            </w:r>
            <w:r w:rsidR="00A73EED">
              <w:rPr>
                <w:rFonts w:cs="Arial"/>
                <w:webHidden/>
              </w:rPr>
              <w:t>30</w:t>
            </w:r>
            <w:r w:rsidR="009629DB" w:rsidRPr="00E84A12">
              <w:rPr>
                <w:rFonts w:cs="Arial"/>
                <w:webHidden/>
              </w:rPr>
              <w:fldChar w:fldCharType="end"/>
            </w:r>
          </w:hyperlink>
        </w:p>
        <w:p w14:paraId="1743AE98" w14:textId="77777777" w:rsidR="009629DB" w:rsidRPr="00E84A12" w:rsidRDefault="00630695" w:rsidP="009629DB">
          <w:pPr>
            <w:pStyle w:val="TOC2"/>
            <w:rPr>
              <w:rFonts w:eastAsiaTheme="minorEastAsia" w:cs="Arial"/>
            </w:rPr>
          </w:pPr>
          <w:hyperlink w:anchor="_Toc497731218" w:history="1">
            <w:r w:rsidR="009629DB" w:rsidRPr="00E84A12">
              <w:rPr>
                <w:rStyle w:val="Hyperlink"/>
                <w:rFonts w:cs="Arial"/>
              </w:rPr>
              <w:t>2.7. Workshops and Webcas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8 \h </w:instrText>
            </w:r>
            <w:r w:rsidR="009629DB" w:rsidRPr="00E84A12">
              <w:rPr>
                <w:rFonts w:cs="Arial"/>
                <w:webHidden/>
              </w:rPr>
            </w:r>
            <w:r w:rsidR="009629DB" w:rsidRPr="00E84A12">
              <w:rPr>
                <w:rFonts w:cs="Arial"/>
                <w:webHidden/>
              </w:rPr>
              <w:fldChar w:fldCharType="separate"/>
            </w:r>
            <w:r w:rsidR="00A73EED">
              <w:rPr>
                <w:rFonts w:cs="Arial"/>
                <w:webHidden/>
              </w:rPr>
              <w:t>31</w:t>
            </w:r>
            <w:r w:rsidR="009629DB" w:rsidRPr="00E84A12">
              <w:rPr>
                <w:rFonts w:cs="Arial"/>
                <w:webHidden/>
              </w:rPr>
              <w:fldChar w:fldCharType="end"/>
            </w:r>
          </w:hyperlink>
        </w:p>
        <w:p w14:paraId="1A8DB199" w14:textId="4D691DD0" w:rsidR="009629DB" w:rsidRPr="00E84A12" w:rsidRDefault="00630695" w:rsidP="009629DB">
          <w:pPr>
            <w:pStyle w:val="TOC2"/>
            <w:rPr>
              <w:rFonts w:eastAsiaTheme="minorEastAsia" w:cs="Arial"/>
            </w:rPr>
          </w:pPr>
          <w:hyperlink w:anchor="_Toc497731219" w:history="1">
            <w:r w:rsidR="009629DB" w:rsidRPr="00E84A12">
              <w:rPr>
                <w:rStyle w:val="Hyperlink"/>
                <w:rFonts w:cs="Arial"/>
              </w:rPr>
              <w:t xml:space="preserve">2.8. Local Assessments: Smarter Balanced Interim Assessments </w:t>
            </w:r>
            <w:r w:rsidR="003E0BD3">
              <w:rPr>
                <w:rStyle w:val="Hyperlink"/>
                <w:rFonts w:cs="Arial"/>
              </w:rPr>
              <w:br/>
            </w:r>
            <w:r w:rsidR="009629DB" w:rsidRPr="00E84A12">
              <w:rPr>
                <w:rStyle w:val="Hyperlink"/>
                <w:rFonts w:cs="Arial"/>
              </w:rPr>
              <w:t>and Digital Library</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19 \h </w:instrText>
            </w:r>
            <w:r w:rsidR="009629DB" w:rsidRPr="00E84A12">
              <w:rPr>
                <w:rFonts w:cs="Arial"/>
                <w:webHidden/>
              </w:rPr>
            </w:r>
            <w:r w:rsidR="009629DB" w:rsidRPr="00E84A12">
              <w:rPr>
                <w:rFonts w:cs="Arial"/>
                <w:webHidden/>
              </w:rPr>
              <w:fldChar w:fldCharType="separate"/>
            </w:r>
            <w:r w:rsidR="00A73EED">
              <w:rPr>
                <w:rFonts w:cs="Arial"/>
                <w:webHidden/>
              </w:rPr>
              <w:t>32</w:t>
            </w:r>
            <w:r w:rsidR="009629DB" w:rsidRPr="00E84A12">
              <w:rPr>
                <w:rFonts w:cs="Arial"/>
                <w:webHidden/>
              </w:rPr>
              <w:fldChar w:fldCharType="end"/>
            </w:r>
          </w:hyperlink>
        </w:p>
        <w:p w14:paraId="48E2ECC9" w14:textId="77777777" w:rsidR="009629DB" w:rsidRPr="00E84A12" w:rsidRDefault="00630695" w:rsidP="009629DB">
          <w:pPr>
            <w:pStyle w:val="TOC3"/>
            <w:tabs>
              <w:tab w:val="right" w:leader="dot" w:pos="9350"/>
            </w:tabs>
            <w:rPr>
              <w:rFonts w:eastAsiaTheme="minorEastAsia" w:cs="Arial"/>
              <w:noProof/>
            </w:rPr>
          </w:pPr>
          <w:hyperlink w:anchor="_Toc497731220" w:history="1">
            <w:r w:rsidR="009629DB" w:rsidRPr="00E84A12">
              <w:rPr>
                <w:rStyle w:val="Hyperlink"/>
                <w:rFonts w:cs="Arial"/>
                <w:noProof/>
              </w:rPr>
              <w:t>2.8.A. Smarter Balanced Interim Assessmen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0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33</w:t>
            </w:r>
            <w:r w:rsidR="009629DB" w:rsidRPr="00E84A12">
              <w:rPr>
                <w:rFonts w:cs="Arial"/>
                <w:noProof/>
                <w:webHidden/>
              </w:rPr>
              <w:fldChar w:fldCharType="end"/>
            </w:r>
          </w:hyperlink>
        </w:p>
        <w:p w14:paraId="44A2A952" w14:textId="77777777" w:rsidR="009629DB" w:rsidRPr="00E84A12" w:rsidRDefault="00630695" w:rsidP="009629DB">
          <w:pPr>
            <w:pStyle w:val="TOC3"/>
            <w:tabs>
              <w:tab w:val="right" w:leader="dot" w:pos="9350"/>
            </w:tabs>
            <w:rPr>
              <w:rFonts w:eastAsiaTheme="minorEastAsia" w:cs="Arial"/>
              <w:noProof/>
            </w:rPr>
          </w:pPr>
          <w:hyperlink w:anchor="_Toc497731221" w:history="1">
            <w:r w:rsidR="009629DB" w:rsidRPr="00E84A12">
              <w:rPr>
                <w:rStyle w:val="Hyperlink"/>
                <w:rFonts w:cs="Arial"/>
                <w:noProof/>
              </w:rPr>
              <w:t>2.8.B. Digital Library of Formative Assessment Resourc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1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33</w:t>
            </w:r>
            <w:r w:rsidR="009629DB" w:rsidRPr="00E84A12">
              <w:rPr>
                <w:rFonts w:cs="Arial"/>
                <w:noProof/>
                <w:webHidden/>
              </w:rPr>
              <w:fldChar w:fldCharType="end"/>
            </w:r>
          </w:hyperlink>
        </w:p>
        <w:p w14:paraId="2F468183" w14:textId="77777777" w:rsidR="009629DB" w:rsidRPr="00E84A12" w:rsidRDefault="00630695" w:rsidP="009629DB">
          <w:pPr>
            <w:pStyle w:val="TOC2"/>
            <w:rPr>
              <w:rFonts w:eastAsiaTheme="minorEastAsia" w:cs="Arial"/>
            </w:rPr>
          </w:pPr>
          <w:hyperlink w:anchor="_Toc497731222" w:history="1">
            <w:r w:rsidR="009629DB" w:rsidRPr="00E84A12">
              <w:rPr>
                <w:rStyle w:val="Hyperlink"/>
                <w:rFonts w:cs="Arial"/>
              </w:rPr>
              <w:t>2.9 CAASPP Science Academy</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22 \h </w:instrText>
            </w:r>
            <w:r w:rsidR="009629DB" w:rsidRPr="00E84A12">
              <w:rPr>
                <w:rFonts w:cs="Arial"/>
                <w:webHidden/>
              </w:rPr>
            </w:r>
            <w:r w:rsidR="009629DB" w:rsidRPr="00E84A12">
              <w:rPr>
                <w:rFonts w:cs="Arial"/>
                <w:webHidden/>
              </w:rPr>
              <w:fldChar w:fldCharType="separate"/>
            </w:r>
            <w:r w:rsidR="00A73EED">
              <w:rPr>
                <w:rFonts w:cs="Arial"/>
                <w:webHidden/>
              </w:rPr>
              <w:t>33</w:t>
            </w:r>
            <w:r w:rsidR="009629DB" w:rsidRPr="00E84A12">
              <w:rPr>
                <w:rFonts w:cs="Arial"/>
                <w:webHidden/>
              </w:rPr>
              <w:fldChar w:fldCharType="end"/>
            </w:r>
          </w:hyperlink>
        </w:p>
        <w:p w14:paraId="3EE34672" w14:textId="77777777" w:rsidR="009629DB" w:rsidRPr="00E84A12" w:rsidRDefault="00630695" w:rsidP="009629DB">
          <w:pPr>
            <w:pStyle w:val="TOC1"/>
            <w:rPr>
              <w:rFonts w:eastAsiaTheme="minorEastAsia" w:cs="Arial"/>
              <w:b w:val="0"/>
              <w:noProof/>
            </w:rPr>
          </w:pPr>
          <w:hyperlink w:anchor="_Toc497731223" w:history="1">
            <w:r w:rsidR="009629DB" w:rsidRPr="00E84A12">
              <w:rPr>
                <w:rStyle w:val="Hyperlink"/>
                <w:rFonts w:cs="Arial"/>
                <w:noProof/>
              </w:rPr>
              <w:t>TASK 3: Technology Servic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3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61</w:t>
            </w:r>
            <w:r w:rsidR="009629DB" w:rsidRPr="00E84A12">
              <w:rPr>
                <w:rFonts w:cs="Arial"/>
                <w:noProof/>
                <w:webHidden/>
              </w:rPr>
              <w:fldChar w:fldCharType="end"/>
            </w:r>
          </w:hyperlink>
        </w:p>
        <w:p w14:paraId="301264AC" w14:textId="77777777" w:rsidR="009629DB" w:rsidRPr="00E84A12" w:rsidRDefault="00630695" w:rsidP="009629DB">
          <w:pPr>
            <w:pStyle w:val="TOC2"/>
            <w:rPr>
              <w:rFonts w:eastAsiaTheme="minorEastAsia" w:cs="Arial"/>
            </w:rPr>
          </w:pPr>
          <w:hyperlink w:anchor="_Toc497731224" w:history="1">
            <w:r w:rsidR="009629DB" w:rsidRPr="00E84A12">
              <w:rPr>
                <w:rStyle w:val="Hyperlink"/>
                <w:rFonts w:cs="Arial"/>
              </w:rPr>
              <w:t>3.1. Special Requests for Smarter Balanced Paper Tes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24 \h </w:instrText>
            </w:r>
            <w:r w:rsidR="009629DB" w:rsidRPr="00E84A12">
              <w:rPr>
                <w:rFonts w:cs="Arial"/>
                <w:webHidden/>
              </w:rPr>
            </w:r>
            <w:r w:rsidR="009629DB" w:rsidRPr="00E84A12">
              <w:rPr>
                <w:rFonts w:cs="Arial"/>
                <w:webHidden/>
              </w:rPr>
              <w:fldChar w:fldCharType="separate"/>
            </w:r>
            <w:r w:rsidR="00A73EED">
              <w:rPr>
                <w:rFonts w:cs="Arial"/>
                <w:webHidden/>
              </w:rPr>
              <w:t>62</w:t>
            </w:r>
            <w:r w:rsidR="009629DB" w:rsidRPr="00E84A12">
              <w:rPr>
                <w:rFonts w:cs="Arial"/>
                <w:webHidden/>
              </w:rPr>
              <w:fldChar w:fldCharType="end"/>
            </w:r>
          </w:hyperlink>
        </w:p>
        <w:p w14:paraId="4CACEB7B" w14:textId="77777777" w:rsidR="009629DB" w:rsidRPr="00E84A12" w:rsidRDefault="00630695" w:rsidP="009629DB">
          <w:pPr>
            <w:pStyle w:val="TOC2"/>
            <w:rPr>
              <w:rFonts w:eastAsiaTheme="minorEastAsia" w:cs="Arial"/>
            </w:rPr>
          </w:pPr>
          <w:hyperlink w:anchor="_Toc497731225" w:history="1">
            <w:r w:rsidR="009629DB" w:rsidRPr="00E84A12">
              <w:rPr>
                <w:rStyle w:val="Hyperlink"/>
                <w:rFonts w:cs="Arial"/>
              </w:rPr>
              <w:t>3.2. Assessment Delivery System</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25 \h </w:instrText>
            </w:r>
            <w:r w:rsidR="009629DB" w:rsidRPr="00E84A12">
              <w:rPr>
                <w:rFonts w:cs="Arial"/>
                <w:webHidden/>
              </w:rPr>
            </w:r>
            <w:r w:rsidR="009629DB" w:rsidRPr="00E84A12">
              <w:rPr>
                <w:rFonts w:cs="Arial"/>
                <w:webHidden/>
              </w:rPr>
              <w:fldChar w:fldCharType="separate"/>
            </w:r>
            <w:r w:rsidR="00A73EED">
              <w:rPr>
                <w:rFonts w:cs="Arial"/>
                <w:webHidden/>
              </w:rPr>
              <w:t>62</w:t>
            </w:r>
            <w:r w:rsidR="009629DB" w:rsidRPr="00E84A12">
              <w:rPr>
                <w:rFonts w:cs="Arial"/>
                <w:webHidden/>
              </w:rPr>
              <w:fldChar w:fldCharType="end"/>
            </w:r>
          </w:hyperlink>
        </w:p>
        <w:p w14:paraId="20D2B516" w14:textId="77777777" w:rsidR="009629DB" w:rsidRPr="00E84A12" w:rsidRDefault="00630695" w:rsidP="009629DB">
          <w:pPr>
            <w:pStyle w:val="TOC3"/>
            <w:tabs>
              <w:tab w:val="right" w:leader="dot" w:pos="9350"/>
            </w:tabs>
            <w:rPr>
              <w:rFonts w:eastAsiaTheme="minorEastAsia" w:cs="Arial"/>
              <w:noProof/>
            </w:rPr>
          </w:pPr>
          <w:hyperlink w:anchor="_Toc497731226" w:history="1">
            <w:r w:rsidR="009629DB" w:rsidRPr="00E84A12">
              <w:rPr>
                <w:rStyle w:val="Hyperlink"/>
                <w:rFonts w:cs="Arial"/>
                <w:noProof/>
              </w:rPr>
              <w:t>3.2.A. Project Management Plan</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6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63</w:t>
            </w:r>
            <w:r w:rsidR="009629DB" w:rsidRPr="00E84A12">
              <w:rPr>
                <w:rFonts w:cs="Arial"/>
                <w:noProof/>
                <w:webHidden/>
              </w:rPr>
              <w:fldChar w:fldCharType="end"/>
            </w:r>
          </w:hyperlink>
        </w:p>
        <w:p w14:paraId="4E79D9F1" w14:textId="77777777" w:rsidR="009629DB" w:rsidRPr="00E84A12" w:rsidRDefault="00630695" w:rsidP="009629DB">
          <w:pPr>
            <w:pStyle w:val="TOC3"/>
            <w:tabs>
              <w:tab w:val="right" w:leader="dot" w:pos="9350"/>
            </w:tabs>
            <w:rPr>
              <w:rFonts w:eastAsiaTheme="minorEastAsia" w:cs="Arial"/>
              <w:noProof/>
            </w:rPr>
          </w:pPr>
          <w:hyperlink w:anchor="_Toc497731227" w:history="1">
            <w:r w:rsidR="009629DB" w:rsidRPr="00E84A12">
              <w:rPr>
                <w:rStyle w:val="Hyperlink"/>
                <w:rFonts w:cs="Arial"/>
                <w:noProof/>
              </w:rPr>
              <w:t>3.2.B. System Requiremen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7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63</w:t>
            </w:r>
            <w:r w:rsidR="009629DB" w:rsidRPr="00E84A12">
              <w:rPr>
                <w:rFonts w:cs="Arial"/>
                <w:noProof/>
                <w:webHidden/>
              </w:rPr>
              <w:fldChar w:fldCharType="end"/>
            </w:r>
          </w:hyperlink>
        </w:p>
        <w:p w14:paraId="33AAE14C" w14:textId="77777777" w:rsidR="009629DB" w:rsidRPr="00E84A12" w:rsidRDefault="00630695" w:rsidP="009629DB">
          <w:pPr>
            <w:pStyle w:val="TOC1"/>
            <w:rPr>
              <w:rFonts w:eastAsiaTheme="minorEastAsia" w:cs="Arial"/>
              <w:b w:val="0"/>
              <w:noProof/>
            </w:rPr>
          </w:pPr>
          <w:hyperlink w:anchor="_Toc497731228" w:history="1">
            <w:r w:rsidR="009629DB" w:rsidRPr="00E84A12">
              <w:rPr>
                <w:rStyle w:val="Hyperlink"/>
                <w:rFonts w:cs="Arial"/>
                <w:noProof/>
              </w:rPr>
              <w:t>TASK 4: Test Security</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28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80</w:t>
            </w:r>
            <w:r w:rsidR="009629DB" w:rsidRPr="00E84A12">
              <w:rPr>
                <w:rFonts w:cs="Arial"/>
                <w:noProof/>
                <w:webHidden/>
              </w:rPr>
              <w:fldChar w:fldCharType="end"/>
            </w:r>
          </w:hyperlink>
        </w:p>
        <w:p w14:paraId="3D91E5EB" w14:textId="77777777" w:rsidR="009629DB" w:rsidRPr="00E84A12" w:rsidRDefault="00630695" w:rsidP="009629DB">
          <w:pPr>
            <w:pStyle w:val="TOC2"/>
            <w:rPr>
              <w:rFonts w:eastAsiaTheme="minorEastAsia" w:cs="Arial"/>
            </w:rPr>
          </w:pPr>
          <w:hyperlink w:anchor="_Toc497731229" w:history="1">
            <w:r w:rsidR="009629DB" w:rsidRPr="00E84A12">
              <w:rPr>
                <w:rStyle w:val="Hyperlink"/>
                <w:rFonts w:cs="Arial"/>
              </w:rPr>
              <w:t>4.1. Test Security Plan</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29 \h </w:instrText>
            </w:r>
            <w:r w:rsidR="009629DB" w:rsidRPr="00E84A12">
              <w:rPr>
                <w:rFonts w:cs="Arial"/>
                <w:webHidden/>
              </w:rPr>
            </w:r>
            <w:r w:rsidR="009629DB" w:rsidRPr="00E84A12">
              <w:rPr>
                <w:rFonts w:cs="Arial"/>
                <w:webHidden/>
              </w:rPr>
              <w:fldChar w:fldCharType="separate"/>
            </w:r>
            <w:r w:rsidR="00A73EED">
              <w:rPr>
                <w:rFonts w:cs="Arial"/>
                <w:webHidden/>
              </w:rPr>
              <w:t>80</w:t>
            </w:r>
            <w:r w:rsidR="009629DB" w:rsidRPr="00E84A12">
              <w:rPr>
                <w:rFonts w:cs="Arial"/>
                <w:webHidden/>
              </w:rPr>
              <w:fldChar w:fldCharType="end"/>
            </w:r>
          </w:hyperlink>
        </w:p>
        <w:p w14:paraId="212E42E3" w14:textId="77777777" w:rsidR="009629DB" w:rsidRPr="00E84A12" w:rsidRDefault="00630695" w:rsidP="009629DB">
          <w:pPr>
            <w:pStyle w:val="TOC2"/>
            <w:rPr>
              <w:rFonts w:eastAsiaTheme="minorEastAsia" w:cs="Arial"/>
            </w:rPr>
          </w:pPr>
          <w:hyperlink w:anchor="_Toc497731230" w:history="1">
            <w:r w:rsidR="009629DB" w:rsidRPr="00E84A12">
              <w:rPr>
                <w:rStyle w:val="Hyperlink"/>
                <w:rFonts w:cs="Arial"/>
              </w:rPr>
              <w:t>4.2. Test Administration Monitoring</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0 \h </w:instrText>
            </w:r>
            <w:r w:rsidR="009629DB" w:rsidRPr="00E84A12">
              <w:rPr>
                <w:rFonts w:cs="Arial"/>
                <w:webHidden/>
              </w:rPr>
            </w:r>
            <w:r w:rsidR="009629DB" w:rsidRPr="00E84A12">
              <w:rPr>
                <w:rFonts w:cs="Arial"/>
                <w:webHidden/>
              </w:rPr>
              <w:fldChar w:fldCharType="separate"/>
            </w:r>
            <w:r w:rsidR="00A73EED">
              <w:rPr>
                <w:rFonts w:cs="Arial"/>
                <w:webHidden/>
              </w:rPr>
              <w:t>85</w:t>
            </w:r>
            <w:r w:rsidR="009629DB" w:rsidRPr="00E84A12">
              <w:rPr>
                <w:rFonts w:cs="Arial"/>
                <w:webHidden/>
              </w:rPr>
              <w:fldChar w:fldCharType="end"/>
            </w:r>
          </w:hyperlink>
        </w:p>
        <w:p w14:paraId="06C8C221" w14:textId="77777777" w:rsidR="009629DB" w:rsidRPr="00E84A12" w:rsidRDefault="00630695" w:rsidP="009629DB">
          <w:pPr>
            <w:pStyle w:val="TOC2"/>
            <w:rPr>
              <w:rFonts w:eastAsiaTheme="minorEastAsia" w:cs="Arial"/>
            </w:rPr>
          </w:pPr>
          <w:hyperlink w:anchor="_Toc497731231" w:history="1">
            <w:r w:rsidR="009629DB" w:rsidRPr="00E84A12">
              <w:rPr>
                <w:rStyle w:val="Hyperlink"/>
                <w:rFonts w:cs="Arial"/>
              </w:rPr>
              <w:t>4.3. Investigating Security Breache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1 \h </w:instrText>
            </w:r>
            <w:r w:rsidR="009629DB" w:rsidRPr="00E84A12">
              <w:rPr>
                <w:rFonts w:cs="Arial"/>
                <w:webHidden/>
              </w:rPr>
            </w:r>
            <w:r w:rsidR="009629DB" w:rsidRPr="00E84A12">
              <w:rPr>
                <w:rFonts w:cs="Arial"/>
                <w:webHidden/>
              </w:rPr>
              <w:fldChar w:fldCharType="separate"/>
            </w:r>
            <w:r w:rsidR="00A73EED">
              <w:rPr>
                <w:rFonts w:cs="Arial"/>
                <w:webHidden/>
              </w:rPr>
              <w:t>87</w:t>
            </w:r>
            <w:r w:rsidR="009629DB" w:rsidRPr="00E84A12">
              <w:rPr>
                <w:rFonts w:cs="Arial"/>
                <w:webHidden/>
              </w:rPr>
              <w:fldChar w:fldCharType="end"/>
            </w:r>
          </w:hyperlink>
        </w:p>
        <w:p w14:paraId="5ECC2049" w14:textId="77777777" w:rsidR="009629DB" w:rsidRPr="00E84A12" w:rsidRDefault="00630695" w:rsidP="009629DB">
          <w:pPr>
            <w:pStyle w:val="TOC1"/>
            <w:rPr>
              <w:rFonts w:eastAsiaTheme="minorEastAsia" w:cs="Arial"/>
              <w:b w:val="0"/>
              <w:noProof/>
            </w:rPr>
          </w:pPr>
          <w:hyperlink w:anchor="_Toc497731232" w:history="1">
            <w:r w:rsidR="009629DB" w:rsidRPr="00E84A12">
              <w:rPr>
                <w:rStyle w:val="Hyperlink"/>
                <w:rFonts w:cs="Arial"/>
                <w:noProof/>
              </w:rPr>
              <w:t>TASK 5: Accessibility and Accommodation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32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89</w:t>
            </w:r>
            <w:r w:rsidR="009629DB" w:rsidRPr="00E84A12">
              <w:rPr>
                <w:rFonts w:cs="Arial"/>
                <w:noProof/>
                <w:webHidden/>
              </w:rPr>
              <w:fldChar w:fldCharType="end"/>
            </w:r>
          </w:hyperlink>
        </w:p>
        <w:p w14:paraId="57FF887B" w14:textId="77777777" w:rsidR="009629DB" w:rsidRPr="00E84A12" w:rsidRDefault="00630695" w:rsidP="009629DB">
          <w:pPr>
            <w:pStyle w:val="TOC2"/>
            <w:rPr>
              <w:rFonts w:eastAsiaTheme="minorEastAsia" w:cs="Arial"/>
            </w:rPr>
          </w:pPr>
          <w:hyperlink w:anchor="_Toc497731233" w:history="1">
            <w:r w:rsidR="009629DB" w:rsidRPr="00E84A12">
              <w:rPr>
                <w:rStyle w:val="Hyperlink"/>
                <w:rFonts w:cs="Arial"/>
              </w:rPr>
              <w:t>5.1 Accessibility Plan for Computer-Based and Paper-Pencil Tes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3 \h </w:instrText>
            </w:r>
            <w:r w:rsidR="009629DB" w:rsidRPr="00E84A12">
              <w:rPr>
                <w:rFonts w:cs="Arial"/>
                <w:webHidden/>
              </w:rPr>
            </w:r>
            <w:r w:rsidR="009629DB" w:rsidRPr="00E84A12">
              <w:rPr>
                <w:rFonts w:cs="Arial"/>
                <w:webHidden/>
              </w:rPr>
              <w:fldChar w:fldCharType="separate"/>
            </w:r>
            <w:r w:rsidR="00A73EED">
              <w:rPr>
                <w:rFonts w:cs="Arial"/>
                <w:webHidden/>
              </w:rPr>
              <w:t>89</w:t>
            </w:r>
            <w:r w:rsidR="009629DB" w:rsidRPr="00E84A12">
              <w:rPr>
                <w:rFonts w:cs="Arial"/>
                <w:webHidden/>
              </w:rPr>
              <w:fldChar w:fldCharType="end"/>
            </w:r>
          </w:hyperlink>
        </w:p>
        <w:p w14:paraId="0123A91C" w14:textId="77777777" w:rsidR="009629DB" w:rsidRPr="00E84A12" w:rsidRDefault="00630695" w:rsidP="009629DB">
          <w:pPr>
            <w:pStyle w:val="TOC3"/>
            <w:tabs>
              <w:tab w:val="right" w:leader="dot" w:pos="9350"/>
            </w:tabs>
            <w:rPr>
              <w:rFonts w:eastAsiaTheme="minorEastAsia" w:cs="Arial"/>
              <w:noProof/>
            </w:rPr>
          </w:pPr>
          <w:hyperlink w:anchor="_Toc497731234" w:history="1">
            <w:r w:rsidR="009629DB" w:rsidRPr="00E84A12">
              <w:rPr>
                <w:rStyle w:val="Hyperlink"/>
                <w:rFonts w:cs="Arial"/>
                <w:noProof/>
              </w:rPr>
              <w:t>5.1.A. Computer-Based Tes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34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89</w:t>
            </w:r>
            <w:r w:rsidR="009629DB" w:rsidRPr="00E84A12">
              <w:rPr>
                <w:rFonts w:cs="Arial"/>
                <w:noProof/>
                <w:webHidden/>
              </w:rPr>
              <w:fldChar w:fldCharType="end"/>
            </w:r>
          </w:hyperlink>
        </w:p>
        <w:p w14:paraId="501B4327" w14:textId="77777777" w:rsidR="009629DB" w:rsidRPr="00E84A12" w:rsidRDefault="00630695" w:rsidP="009629DB">
          <w:pPr>
            <w:pStyle w:val="TOC3"/>
            <w:tabs>
              <w:tab w:val="right" w:leader="dot" w:pos="9350"/>
            </w:tabs>
            <w:rPr>
              <w:rFonts w:eastAsiaTheme="minorEastAsia" w:cs="Arial"/>
              <w:noProof/>
            </w:rPr>
          </w:pPr>
          <w:hyperlink w:anchor="_Toc497731235" w:history="1">
            <w:r w:rsidR="009629DB" w:rsidRPr="00E84A12">
              <w:rPr>
                <w:rStyle w:val="Hyperlink"/>
                <w:rFonts w:cs="Arial"/>
                <w:noProof/>
              </w:rPr>
              <w:t>5.1.B. Special Version Paper-Pencil Tests of Smarter Balanced Summative Assessmen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35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93</w:t>
            </w:r>
            <w:r w:rsidR="009629DB" w:rsidRPr="00E84A12">
              <w:rPr>
                <w:rFonts w:cs="Arial"/>
                <w:noProof/>
                <w:webHidden/>
              </w:rPr>
              <w:fldChar w:fldCharType="end"/>
            </w:r>
          </w:hyperlink>
        </w:p>
        <w:p w14:paraId="40EC20E9" w14:textId="77777777" w:rsidR="009629DB" w:rsidRPr="00E84A12" w:rsidRDefault="00630695" w:rsidP="009629DB">
          <w:pPr>
            <w:pStyle w:val="TOC2"/>
            <w:rPr>
              <w:rFonts w:eastAsiaTheme="minorEastAsia" w:cs="Arial"/>
            </w:rPr>
          </w:pPr>
          <w:hyperlink w:anchor="_Toc497731236" w:history="1">
            <w:r w:rsidR="009629DB" w:rsidRPr="00E84A12">
              <w:rPr>
                <w:rStyle w:val="Hyperlink"/>
                <w:rFonts w:cs="Arial"/>
              </w:rPr>
              <w:t>5.2. Unlisted Resource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6 \h </w:instrText>
            </w:r>
            <w:r w:rsidR="009629DB" w:rsidRPr="00E84A12">
              <w:rPr>
                <w:rFonts w:cs="Arial"/>
                <w:webHidden/>
              </w:rPr>
            </w:r>
            <w:r w:rsidR="009629DB" w:rsidRPr="00E84A12">
              <w:rPr>
                <w:rFonts w:cs="Arial"/>
                <w:webHidden/>
              </w:rPr>
              <w:fldChar w:fldCharType="separate"/>
            </w:r>
            <w:r w:rsidR="00A73EED">
              <w:rPr>
                <w:rFonts w:cs="Arial"/>
                <w:webHidden/>
              </w:rPr>
              <w:t>95</w:t>
            </w:r>
            <w:r w:rsidR="009629DB" w:rsidRPr="00E84A12">
              <w:rPr>
                <w:rFonts w:cs="Arial"/>
                <w:webHidden/>
              </w:rPr>
              <w:fldChar w:fldCharType="end"/>
            </w:r>
          </w:hyperlink>
        </w:p>
        <w:p w14:paraId="3DB7659C" w14:textId="77777777" w:rsidR="009629DB" w:rsidRPr="00E84A12" w:rsidRDefault="00630695" w:rsidP="009629DB">
          <w:pPr>
            <w:pStyle w:val="TOC1"/>
            <w:rPr>
              <w:rFonts w:eastAsiaTheme="minorEastAsia" w:cs="Arial"/>
              <w:b w:val="0"/>
              <w:noProof/>
            </w:rPr>
          </w:pPr>
          <w:hyperlink w:anchor="_Toc497731237" w:history="1">
            <w:r w:rsidR="009629DB" w:rsidRPr="00E84A12">
              <w:rPr>
                <w:rStyle w:val="Hyperlink"/>
                <w:rFonts w:cs="Arial"/>
                <w:noProof/>
              </w:rPr>
              <w:t>TASK 6: Assessment Development</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37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97</w:t>
            </w:r>
            <w:r w:rsidR="009629DB" w:rsidRPr="00E84A12">
              <w:rPr>
                <w:rFonts w:cs="Arial"/>
                <w:noProof/>
                <w:webHidden/>
              </w:rPr>
              <w:fldChar w:fldCharType="end"/>
            </w:r>
          </w:hyperlink>
        </w:p>
        <w:p w14:paraId="3FC1D8C7" w14:textId="77777777" w:rsidR="009629DB" w:rsidRPr="00E84A12" w:rsidRDefault="00630695" w:rsidP="009629DB">
          <w:pPr>
            <w:pStyle w:val="TOC2"/>
            <w:rPr>
              <w:rFonts w:eastAsiaTheme="minorEastAsia" w:cs="Arial"/>
            </w:rPr>
          </w:pPr>
          <w:hyperlink w:anchor="_Toc497731238" w:history="1">
            <w:r w:rsidR="009629DB" w:rsidRPr="00E84A12">
              <w:rPr>
                <w:rStyle w:val="Hyperlink"/>
                <w:rFonts w:cs="Arial"/>
              </w:rPr>
              <w:t>6.1. Assessment Design</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8 \h </w:instrText>
            </w:r>
            <w:r w:rsidR="009629DB" w:rsidRPr="00E84A12">
              <w:rPr>
                <w:rFonts w:cs="Arial"/>
                <w:webHidden/>
              </w:rPr>
            </w:r>
            <w:r w:rsidR="009629DB" w:rsidRPr="00E84A12">
              <w:rPr>
                <w:rFonts w:cs="Arial"/>
                <w:webHidden/>
              </w:rPr>
              <w:fldChar w:fldCharType="separate"/>
            </w:r>
            <w:r w:rsidR="00A73EED">
              <w:rPr>
                <w:rFonts w:cs="Arial"/>
                <w:webHidden/>
              </w:rPr>
              <w:t>97</w:t>
            </w:r>
            <w:r w:rsidR="009629DB" w:rsidRPr="00E84A12">
              <w:rPr>
                <w:rFonts w:cs="Arial"/>
                <w:webHidden/>
              </w:rPr>
              <w:fldChar w:fldCharType="end"/>
            </w:r>
          </w:hyperlink>
        </w:p>
        <w:p w14:paraId="0AA63299" w14:textId="77777777" w:rsidR="009629DB" w:rsidRPr="00E84A12" w:rsidRDefault="00630695" w:rsidP="009629DB">
          <w:pPr>
            <w:pStyle w:val="TOC2"/>
            <w:rPr>
              <w:rFonts w:eastAsiaTheme="minorEastAsia" w:cs="Arial"/>
            </w:rPr>
          </w:pPr>
          <w:hyperlink w:anchor="_Toc497731239" w:history="1">
            <w:r w:rsidR="009629DB" w:rsidRPr="00E84A12">
              <w:rPr>
                <w:rStyle w:val="Hyperlink"/>
                <w:rFonts w:cs="Arial"/>
              </w:rPr>
              <w:t>6.2. Item and Task Development</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39 \h </w:instrText>
            </w:r>
            <w:r w:rsidR="009629DB" w:rsidRPr="00E84A12">
              <w:rPr>
                <w:rFonts w:cs="Arial"/>
                <w:webHidden/>
              </w:rPr>
            </w:r>
            <w:r w:rsidR="009629DB" w:rsidRPr="00E84A12">
              <w:rPr>
                <w:rFonts w:cs="Arial"/>
                <w:webHidden/>
              </w:rPr>
              <w:fldChar w:fldCharType="separate"/>
            </w:r>
            <w:r w:rsidR="00A73EED">
              <w:rPr>
                <w:rFonts w:cs="Arial"/>
                <w:webHidden/>
              </w:rPr>
              <w:t>105</w:t>
            </w:r>
            <w:r w:rsidR="009629DB" w:rsidRPr="00E84A12">
              <w:rPr>
                <w:rFonts w:cs="Arial"/>
                <w:webHidden/>
              </w:rPr>
              <w:fldChar w:fldCharType="end"/>
            </w:r>
          </w:hyperlink>
        </w:p>
        <w:p w14:paraId="24EFC511" w14:textId="77777777" w:rsidR="009629DB" w:rsidRPr="00E84A12" w:rsidRDefault="00630695" w:rsidP="009629DB">
          <w:pPr>
            <w:pStyle w:val="TOC3"/>
            <w:tabs>
              <w:tab w:val="right" w:leader="dot" w:pos="9350"/>
            </w:tabs>
            <w:rPr>
              <w:rFonts w:eastAsiaTheme="minorEastAsia" w:cs="Arial"/>
              <w:noProof/>
            </w:rPr>
          </w:pPr>
          <w:hyperlink w:anchor="_Toc497731240" w:history="1">
            <w:r w:rsidR="009629DB" w:rsidRPr="00E84A12">
              <w:rPr>
                <w:rStyle w:val="Hyperlink"/>
                <w:rFonts w:cs="Arial"/>
                <w:noProof/>
              </w:rPr>
              <w:t>6.2.A. Pilot Testing</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40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11</w:t>
            </w:r>
            <w:r w:rsidR="009629DB" w:rsidRPr="00E84A12">
              <w:rPr>
                <w:rFonts w:cs="Arial"/>
                <w:noProof/>
                <w:webHidden/>
              </w:rPr>
              <w:fldChar w:fldCharType="end"/>
            </w:r>
          </w:hyperlink>
        </w:p>
        <w:p w14:paraId="1D67DA78" w14:textId="77777777" w:rsidR="009629DB" w:rsidRPr="00E84A12" w:rsidRDefault="00630695" w:rsidP="009629DB">
          <w:pPr>
            <w:pStyle w:val="TOC3"/>
            <w:tabs>
              <w:tab w:val="right" w:leader="dot" w:pos="9350"/>
            </w:tabs>
            <w:rPr>
              <w:rFonts w:eastAsiaTheme="minorEastAsia" w:cs="Arial"/>
              <w:noProof/>
            </w:rPr>
          </w:pPr>
          <w:hyperlink w:anchor="_Toc497731241" w:history="1">
            <w:r w:rsidR="009629DB" w:rsidRPr="00E84A12">
              <w:rPr>
                <w:rStyle w:val="Hyperlink"/>
                <w:rFonts w:cs="Arial"/>
                <w:noProof/>
              </w:rPr>
              <w:t>6.2.B. Field Testing</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41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11</w:t>
            </w:r>
            <w:r w:rsidR="009629DB" w:rsidRPr="00E84A12">
              <w:rPr>
                <w:rFonts w:cs="Arial"/>
                <w:noProof/>
                <w:webHidden/>
              </w:rPr>
              <w:fldChar w:fldCharType="end"/>
            </w:r>
          </w:hyperlink>
        </w:p>
        <w:p w14:paraId="3434F766" w14:textId="77777777" w:rsidR="009629DB" w:rsidRPr="00E84A12" w:rsidRDefault="00630695" w:rsidP="009629DB">
          <w:pPr>
            <w:pStyle w:val="TOC3"/>
            <w:tabs>
              <w:tab w:val="right" w:leader="dot" w:pos="9350"/>
            </w:tabs>
            <w:rPr>
              <w:rFonts w:eastAsiaTheme="minorEastAsia" w:cs="Arial"/>
              <w:noProof/>
            </w:rPr>
          </w:pPr>
          <w:hyperlink w:anchor="_Toc497731242" w:history="1">
            <w:r w:rsidR="009629DB" w:rsidRPr="00E84A12">
              <w:rPr>
                <w:rStyle w:val="Hyperlink"/>
                <w:rFonts w:cs="Arial"/>
                <w:noProof/>
              </w:rPr>
              <w:t>6.2.C. Forms Construction</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42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12</w:t>
            </w:r>
            <w:r w:rsidR="009629DB" w:rsidRPr="00E84A12">
              <w:rPr>
                <w:rFonts w:cs="Arial"/>
                <w:noProof/>
                <w:webHidden/>
              </w:rPr>
              <w:fldChar w:fldCharType="end"/>
            </w:r>
          </w:hyperlink>
        </w:p>
        <w:p w14:paraId="6F03DAAB" w14:textId="77777777" w:rsidR="009629DB" w:rsidRPr="00E84A12" w:rsidRDefault="00630695" w:rsidP="009629DB">
          <w:pPr>
            <w:pStyle w:val="TOC2"/>
            <w:rPr>
              <w:rFonts w:eastAsiaTheme="minorEastAsia" w:cs="Arial"/>
            </w:rPr>
          </w:pPr>
          <w:hyperlink w:anchor="_Toc497731243" w:history="1">
            <w:r w:rsidR="009629DB" w:rsidRPr="00E84A12">
              <w:rPr>
                <w:rStyle w:val="Hyperlink"/>
                <w:rFonts w:cs="Arial"/>
              </w:rPr>
              <w:t>6.3. Standard Setting (excluding Smarter Balanced assessmen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43 \h </w:instrText>
            </w:r>
            <w:r w:rsidR="009629DB" w:rsidRPr="00E84A12">
              <w:rPr>
                <w:rFonts w:cs="Arial"/>
                <w:webHidden/>
              </w:rPr>
            </w:r>
            <w:r w:rsidR="009629DB" w:rsidRPr="00E84A12">
              <w:rPr>
                <w:rFonts w:cs="Arial"/>
                <w:webHidden/>
              </w:rPr>
              <w:fldChar w:fldCharType="separate"/>
            </w:r>
            <w:r w:rsidR="00A73EED">
              <w:rPr>
                <w:rFonts w:cs="Arial"/>
                <w:webHidden/>
              </w:rPr>
              <w:t>113</w:t>
            </w:r>
            <w:r w:rsidR="009629DB" w:rsidRPr="00E84A12">
              <w:rPr>
                <w:rFonts w:cs="Arial"/>
                <w:webHidden/>
              </w:rPr>
              <w:fldChar w:fldCharType="end"/>
            </w:r>
          </w:hyperlink>
        </w:p>
        <w:p w14:paraId="01E8D16E" w14:textId="77777777" w:rsidR="009629DB" w:rsidRPr="00E84A12" w:rsidRDefault="00630695" w:rsidP="009629DB">
          <w:pPr>
            <w:pStyle w:val="TOC2"/>
            <w:rPr>
              <w:rFonts w:eastAsiaTheme="minorEastAsia" w:cs="Arial"/>
            </w:rPr>
          </w:pPr>
          <w:hyperlink w:anchor="_Toc497731244" w:history="1">
            <w:r w:rsidR="009629DB" w:rsidRPr="00E84A12">
              <w:rPr>
                <w:rStyle w:val="Hyperlink"/>
                <w:rFonts w:cs="Arial"/>
              </w:rPr>
              <w:t>6.4. Test Administration System Familiarization</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44 \h </w:instrText>
            </w:r>
            <w:r w:rsidR="009629DB" w:rsidRPr="00E84A12">
              <w:rPr>
                <w:rFonts w:cs="Arial"/>
                <w:webHidden/>
              </w:rPr>
            </w:r>
            <w:r w:rsidR="009629DB" w:rsidRPr="00E84A12">
              <w:rPr>
                <w:rFonts w:cs="Arial"/>
                <w:webHidden/>
              </w:rPr>
              <w:fldChar w:fldCharType="separate"/>
            </w:r>
            <w:r w:rsidR="00A73EED">
              <w:rPr>
                <w:rFonts w:cs="Arial"/>
                <w:webHidden/>
              </w:rPr>
              <w:t>120</w:t>
            </w:r>
            <w:r w:rsidR="009629DB" w:rsidRPr="00E84A12">
              <w:rPr>
                <w:rFonts w:cs="Arial"/>
                <w:webHidden/>
              </w:rPr>
              <w:fldChar w:fldCharType="end"/>
            </w:r>
          </w:hyperlink>
        </w:p>
        <w:p w14:paraId="5BB70D73" w14:textId="77777777" w:rsidR="009629DB" w:rsidRPr="00E84A12" w:rsidRDefault="00630695" w:rsidP="009629DB">
          <w:pPr>
            <w:pStyle w:val="TOC2"/>
            <w:rPr>
              <w:rFonts w:eastAsiaTheme="minorEastAsia" w:cs="Arial"/>
            </w:rPr>
          </w:pPr>
          <w:hyperlink w:anchor="_Toc497731245" w:history="1">
            <w:r w:rsidR="009629DB" w:rsidRPr="00E84A12">
              <w:rPr>
                <w:rStyle w:val="Hyperlink"/>
                <w:rFonts w:cs="Arial"/>
              </w:rPr>
              <w:t>6.5. Annotations to the Practice Test Items (Excluding Smarter Balanced Assessmen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45 \h </w:instrText>
            </w:r>
            <w:r w:rsidR="009629DB" w:rsidRPr="00E84A12">
              <w:rPr>
                <w:rFonts w:cs="Arial"/>
                <w:webHidden/>
              </w:rPr>
            </w:r>
            <w:r w:rsidR="009629DB" w:rsidRPr="00E84A12">
              <w:rPr>
                <w:rFonts w:cs="Arial"/>
                <w:webHidden/>
              </w:rPr>
              <w:fldChar w:fldCharType="separate"/>
            </w:r>
            <w:r w:rsidR="00A73EED">
              <w:rPr>
                <w:rFonts w:cs="Arial"/>
                <w:webHidden/>
              </w:rPr>
              <w:t>123</w:t>
            </w:r>
            <w:r w:rsidR="009629DB" w:rsidRPr="00E84A12">
              <w:rPr>
                <w:rFonts w:cs="Arial"/>
                <w:webHidden/>
              </w:rPr>
              <w:fldChar w:fldCharType="end"/>
            </w:r>
          </w:hyperlink>
        </w:p>
        <w:p w14:paraId="188BE03B" w14:textId="77777777" w:rsidR="009629DB" w:rsidRPr="00E84A12" w:rsidRDefault="00630695" w:rsidP="009629DB">
          <w:pPr>
            <w:pStyle w:val="TOC2"/>
            <w:rPr>
              <w:rFonts w:eastAsiaTheme="minorEastAsia" w:cs="Arial"/>
            </w:rPr>
          </w:pPr>
          <w:hyperlink w:anchor="_Toc497731246" w:history="1">
            <w:r w:rsidR="009629DB" w:rsidRPr="00E84A12">
              <w:rPr>
                <w:rStyle w:val="Hyperlink"/>
                <w:rFonts w:cs="Arial"/>
              </w:rPr>
              <w:t>6.6. Analysis of Test Resul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46 \h </w:instrText>
            </w:r>
            <w:r w:rsidR="009629DB" w:rsidRPr="00E84A12">
              <w:rPr>
                <w:rFonts w:cs="Arial"/>
                <w:webHidden/>
              </w:rPr>
            </w:r>
            <w:r w:rsidR="009629DB" w:rsidRPr="00E84A12">
              <w:rPr>
                <w:rFonts w:cs="Arial"/>
                <w:webHidden/>
              </w:rPr>
              <w:fldChar w:fldCharType="separate"/>
            </w:r>
            <w:r w:rsidR="00A73EED">
              <w:rPr>
                <w:rFonts w:cs="Arial"/>
                <w:webHidden/>
              </w:rPr>
              <w:t>124</w:t>
            </w:r>
            <w:r w:rsidR="009629DB" w:rsidRPr="00E84A12">
              <w:rPr>
                <w:rFonts w:cs="Arial"/>
                <w:webHidden/>
              </w:rPr>
              <w:fldChar w:fldCharType="end"/>
            </w:r>
          </w:hyperlink>
        </w:p>
        <w:p w14:paraId="4925EDAE" w14:textId="77777777" w:rsidR="009629DB" w:rsidRPr="00E84A12" w:rsidRDefault="00630695" w:rsidP="009629DB">
          <w:pPr>
            <w:pStyle w:val="TOC2"/>
            <w:rPr>
              <w:rFonts w:eastAsiaTheme="minorEastAsia" w:cs="Arial"/>
            </w:rPr>
          </w:pPr>
          <w:hyperlink w:anchor="_Toc497731247" w:history="1">
            <w:r w:rsidR="009629DB" w:rsidRPr="00E84A12">
              <w:rPr>
                <w:rStyle w:val="Hyperlink"/>
                <w:rFonts w:cs="Arial"/>
              </w:rPr>
              <w:t>6.7. Item Bank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47 \h </w:instrText>
            </w:r>
            <w:r w:rsidR="009629DB" w:rsidRPr="00E84A12">
              <w:rPr>
                <w:rFonts w:cs="Arial"/>
                <w:webHidden/>
              </w:rPr>
            </w:r>
            <w:r w:rsidR="009629DB" w:rsidRPr="00E84A12">
              <w:rPr>
                <w:rFonts w:cs="Arial"/>
                <w:webHidden/>
              </w:rPr>
              <w:fldChar w:fldCharType="separate"/>
            </w:r>
            <w:r w:rsidR="00A73EED">
              <w:rPr>
                <w:rFonts w:cs="Arial"/>
                <w:webHidden/>
              </w:rPr>
              <w:t>126</w:t>
            </w:r>
            <w:r w:rsidR="009629DB" w:rsidRPr="00E84A12">
              <w:rPr>
                <w:rFonts w:cs="Arial"/>
                <w:webHidden/>
              </w:rPr>
              <w:fldChar w:fldCharType="end"/>
            </w:r>
          </w:hyperlink>
        </w:p>
        <w:p w14:paraId="4F1C1988" w14:textId="77777777" w:rsidR="009629DB" w:rsidRPr="00E84A12" w:rsidRDefault="00630695" w:rsidP="009629DB">
          <w:pPr>
            <w:pStyle w:val="TOC3"/>
            <w:tabs>
              <w:tab w:val="right" w:leader="dot" w:pos="9350"/>
            </w:tabs>
            <w:rPr>
              <w:rFonts w:eastAsiaTheme="minorEastAsia" w:cs="Arial"/>
              <w:noProof/>
            </w:rPr>
          </w:pPr>
          <w:hyperlink w:anchor="_Toc497731248" w:history="1">
            <w:r w:rsidR="009629DB" w:rsidRPr="00E84A12">
              <w:rPr>
                <w:rStyle w:val="Hyperlink"/>
                <w:rFonts w:cs="Arial"/>
                <w:noProof/>
              </w:rPr>
              <w:t>6.7.A. California Item Bank</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48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26</w:t>
            </w:r>
            <w:r w:rsidR="009629DB" w:rsidRPr="00E84A12">
              <w:rPr>
                <w:rFonts w:cs="Arial"/>
                <w:noProof/>
                <w:webHidden/>
              </w:rPr>
              <w:fldChar w:fldCharType="end"/>
            </w:r>
          </w:hyperlink>
        </w:p>
        <w:p w14:paraId="040C50C6" w14:textId="77777777" w:rsidR="009629DB" w:rsidRPr="00E84A12" w:rsidRDefault="00630695" w:rsidP="009629DB">
          <w:pPr>
            <w:pStyle w:val="TOC3"/>
            <w:tabs>
              <w:tab w:val="right" w:leader="dot" w:pos="9350"/>
            </w:tabs>
            <w:rPr>
              <w:rFonts w:eastAsiaTheme="minorEastAsia" w:cs="Arial"/>
              <w:noProof/>
            </w:rPr>
          </w:pPr>
          <w:hyperlink w:anchor="_Toc497731249" w:history="1">
            <w:r w:rsidR="009629DB" w:rsidRPr="00E84A12">
              <w:rPr>
                <w:rStyle w:val="Hyperlink"/>
                <w:rFonts w:cs="Arial"/>
                <w:noProof/>
              </w:rPr>
              <w:t>6.7.B. Item Bank for the CAASPP Assessmen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49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26</w:t>
            </w:r>
            <w:r w:rsidR="009629DB" w:rsidRPr="00E84A12">
              <w:rPr>
                <w:rFonts w:cs="Arial"/>
                <w:noProof/>
                <w:webHidden/>
              </w:rPr>
              <w:fldChar w:fldCharType="end"/>
            </w:r>
          </w:hyperlink>
        </w:p>
        <w:p w14:paraId="678371A7" w14:textId="77777777" w:rsidR="009629DB" w:rsidRPr="00E84A12" w:rsidRDefault="00630695" w:rsidP="009629DB">
          <w:pPr>
            <w:pStyle w:val="TOC2"/>
            <w:rPr>
              <w:rFonts w:eastAsiaTheme="minorEastAsia" w:cs="Arial"/>
            </w:rPr>
          </w:pPr>
          <w:hyperlink w:anchor="_Toc497731250" w:history="1">
            <w:r w:rsidR="009629DB" w:rsidRPr="00E84A12">
              <w:rPr>
                <w:rStyle w:val="Hyperlink"/>
                <w:rFonts w:cs="Arial"/>
              </w:rPr>
              <w:t>6.8. Activities in Support of Future Assessment Development</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0 \h </w:instrText>
            </w:r>
            <w:r w:rsidR="009629DB" w:rsidRPr="00E84A12">
              <w:rPr>
                <w:rFonts w:cs="Arial"/>
                <w:webHidden/>
              </w:rPr>
            </w:r>
            <w:r w:rsidR="009629DB" w:rsidRPr="00E84A12">
              <w:rPr>
                <w:rFonts w:cs="Arial"/>
                <w:webHidden/>
              </w:rPr>
              <w:fldChar w:fldCharType="separate"/>
            </w:r>
            <w:r w:rsidR="00A73EED">
              <w:rPr>
                <w:rFonts w:cs="Arial"/>
                <w:webHidden/>
              </w:rPr>
              <w:t>128</w:t>
            </w:r>
            <w:r w:rsidR="009629DB" w:rsidRPr="00E84A12">
              <w:rPr>
                <w:rFonts w:cs="Arial"/>
                <w:webHidden/>
              </w:rPr>
              <w:fldChar w:fldCharType="end"/>
            </w:r>
          </w:hyperlink>
        </w:p>
        <w:p w14:paraId="38ABF693" w14:textId="77777777" w:rsidR="009629DB" w:rsidRPr="00E84A12" w:rsidRDefault="00630695" w:rsidP="009629DB">
          <w:pPr>
            <w:pStyle w:val="TOC1"/>
            <w:rPr>
              <w:rFonts w:eastAsiaTheme="minorEastAsia" w:cs="Arial"/>
              <w:b w:val="0"/>
              <w:noProof/>
            </w:rPr>
          </w:pPr>
          <w:hyperlink w:anchor="_Toc497731251" w:history="1">
            <w:r w:rsidR="009629DB" w:rsidRPr="00E84A12">
              <w:rPr>
                <w:rStyle w:val="Hyperlink"/>
                <w:rFonts w:cs="Arial"/>
                <w:noProof/>
              </w:rPr>
              <w:t>TASK 7: Test Administration</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51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34</w:t>
            </w:r>
            <w:r w:rsidR="009629DB" w:rsidRPr="00E84A12">
              <w:rPr>
                <w:rFonts w:cs="Arial"/>
                <w:noProof/>
                <w:webHidden/>
              </w:rPr>
              <w:fldChar w:fldCharType="end"/>
            </w:r>
          </w:hyperlink>
        </w:p>
        <w:p w14:paraId="381F3640" w14:textId="77777777" w:rsidR="009629DB" w:rsidRPr="00E84A12" w:rsidRDefault="00630695" w:rsidP="009629DB">
          <w:pPr>
            <w:pStyle w:val="TOC2"/>
            <w:rPr>
              <w:rFonts w:eastAsiaTheme="minorEastAsia" w:cs="Arial"/>
            </w:rPr>
          </w:pPr>
          <w:hyperlink w:anchor="_Toc497731252" w:history="1">
            <w:r w:rsidR="009629DB" w:rsidRPr="00E84A12">
              <w:rPr>
                <w:rStyle w:val="Hyperlink"/>
                <w:rFonts w:cs="Arial"/>
              </w:rPr>
              <w:t>7.1. CAASPP Test Administration Requiremen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2 \h </w:instrText>
            </w:r>
            <w:r w:rsidR="009629DB" w:rsidRPr="00E84A12">
              <w:rPr>
                <w:rFonts w:cs="Arial"/>
                <w:webHidden/>
              </w:rPr>
            </w:r>
            <w:r w:rsidR="009629DB" w:rsidRPr="00E84A12">
              <w:rPr>
                <w:rFonts w:cs="Arial"/>
                <w:webHidden/>
              </w:rPr>
              <w:fldChar w:fldCharType="separate"/>
            </w:r>
            <w:r w:rsidR="00A73EED">
              <w:rPr>
                <w:rFonts w:cs="Arial"/>
                <w:webHidden/>
              </w:rPr>
              <w:t>136</w:t>
            </w:r>
            <w:r w:rsidR="009629DB" w:rsidRPr="00E84A12">
              <w:rPr>
                <w:rFonts w:cs="Arial"/>
                <w:webHidden/>
              </w:rPr>
              <w:fldChar w:fldCharType="end"/>
            </w:r>
          </w:hyperlink>
        </w:p>
        <w:p w14:paraId="20710EB7" w14:textId="77777777" w:rsidR="009629DB" w:rsidRPr="00E84A12" w:rsidRDefault="00630695" w:rsidP="009629DB">
          <w:pPr>
            <w:pStyle w:val="TOC3"/>
            <w:tabs>
              <w:tab w:val="right" w:leader="dot" w:pos="9350"/>
            </w:tabs>
            <w:rPr>
              <w:rFonts w:eastAsiaTheme="minorEastAsia" w:cs="Arial"/>
              <w:noProof/>
            </w:rPr>
          </w:pPr>
          <w:hyperlink w:anchor="_Toc497731253" w:history="1">
            <w:r w:rsidR="009629DB" w:rsidRPr="00E84A12">
              <w:rPr>
                <w:rStyle w:val="Hyperlink"/>
                <w:rFonts w:cs="Arial"/>
                <w:noProof/>
              </w:rPr>
              <w:t>7.1.A. Manuals and Context-Sensitive Help</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53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36</w:t>
            </w:r>
            <w:r w:rsidR="009629DB" w:rsidRPr="00E84A12">
              <w:rPr>
                <w:rFonts w:cs="Arial"/>
                <w:noProof/>
                <w:webHidden/>
              </w:rPr>
              <w:fldChar w:fldCharType="end"/>
            </w:r>
          </w:hyperlink>
        </w:p>
        <w:p w14:paraId="2C4E57AD" w14:textId="77777777" w:rsidR="009629DB" w:rsidRPr="00E84A12" w:rsidRDefault="00630695" w:rsidP="009629DB">
          <w:pPr>
            <w:pStyle w:val="TOC2"/>
            <w:rPr>
              <w:rFonts w:eastAsiaTheme="minorEastAsia" w:cs="Arial"/>
            </w:rPr>
          </w:pPr>
          <w:hyperlink w:anchor="_Toc497731254" w:history="1">
            <w:r w:rsidR="009629DB" w:rsidRPr="00E84A12">
              <w:rPr>
                <w:rStyle w:val="Hyperlink"/>
                <w:rFonts w:cs="Arial"/>
              </w:rPr>
              <w:t>7.2. Paper-Pencil Administration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4 \h </w:instrText>
            </w:r>
            <w:r w:rsidR="009629DB" w:rsidRPr="00E84A12">
              <w:rPr>
                <w:rFonts w:cs="Arial"/>
                <w:webHidden/>
              </w:rPr>
            </w:r>
            <w:r w:rsidR="009629DB" w:rsidRPr="00E84A12">
              <w:rPr>
                <w:rFonts w:cs="Arial"/>
                <w:webHidden/>
              </w:rPr>
              <w:fldChar w:fldCharType="separate"/>
            </w:r>
            <w:r w:rsidR="00A73EED">
              <w:rPr>
                <w:rFonts w:cs="Arial"/>
                <w:webHidden/>
              </w:rPr>
              <w:t>141</w:t>
            </w:r>
            <w:r w:rsidR="009629DB" w:rsidRPr="00E84A12">
              <w:rPr>
                <w:rFonts w:cs="Arial"/>
                <w:webHidden/>
              </w:rPr>
              <w:fldChar w:fldCharType="end"/>
            </w:r>
          </w:hyperlink>
        </w:p>
        <w:p w14:paraId="54864F7A" w14:textId="77777777" w:rsidR="009629DB" w:rsidRPr="00E84A12" w:rsidRDefault="00630695" w:rsidP="009629DB">
          <w:pPr>
            <w:pStyle w:val="TOC2"/>
            <w:rPr>
              <w:rFonts w:eastAsiaTheme="minorEastAsia" w:cs="Arial"/>
            </w:rPr>
          </w:pPr>
          <w:hyperlink w:anchor="_Toc497731255" w:history="1">
            <w:r w:rsidR="009629DB" w:rsidRPr="00E84A12">
              <w:rPr>
                <w:rStyle w:val="Hyperlink"/>
                <w:rFonts w:cs="Arial"/>
              </w:rPr>
              <w:t>7.3. Computer-Based Assessmen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5 \h </w:instrText>
            </w:r>
            <w:r w:rsidR="009629DB" w:rsidRPr="00E84A12">
              <w:rPr>
                <w:rFonts w:cs="Arial"/>
                <w:webHidden/>
              </w:rPr>
            </w:r>
            <w:r w:rsidR="009629DB" w:rsidRPr="00E84A12">
              <w:rPr>
                <w:rFonts w:cs="Arial"/>
                <w:webHidden/>
              </w:rPr>
              <w:fldChar w:fldCharType="separate"/>
            </w:r>
            <w:r w:rsidR="00A73EED">
              <w:rPr>
                <w:rFonts w:cs="Arial"/>
                <w:webHidden/>
              </w:rPr>
              <w:t>145</w:t>
            </w:r>
            <w:r w:rsidR="009629DB" w:rsidRPr="00E84A12">
              <w:rPr>
                <w:rFonts w:cs="Arial"/>
                <w:webHidden/>
              </w:rPr>
              <w:fldChar w:fldCharType="end"/>
            </w:r>
          </w:hyperlink>
        </w:p>
        <w:p w14:paraId="3FA3EE09" w14:textId="77777777" w:rsidR="009629DB" w:rsidRPr="00E84A12" w:rsidRDefault="00630695" w:rsidP="009629DB">
          <w:pPr>
            <w:pStyle w:val="TOC2"/>
            <w:rPr>
              <w:rFonts w:eastAsiaTheme="minorEastAsia" w:cs="Arial"/>
            </w:rPr>
          </w:pPr>
          <w:hyperlink w:anchor="_Toc497731256" w:history="1">
            <w:r w:rsidR="009629DB" w:rsidRPr="00E84A12">
              <w:rPr>
                <w:rStyle w:val="Hyperlink"/>
                <w:rFonts w:cs="Arial"/>
              </w:rPr>
              <w:t>7.4. Contracting with LEAs for STS for Dual Immersion-Program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6 \h </w:instrText>
            </w:r>
            <w:r w:rsidR="009629DB" w:rsidRPr="00E84A12">
              <w:rPr>
                <w:rFonts w:cs="Arial"/>
                <w:webHidden/>
              </w:rPr>
            </w:r>
            <w:r w:rsidR="009629DB" w:rsidRPr="00E84A12">
              <w:rPr>
                <w:rFonts w:cs="Arial"/>
                <w:webHidden/>
              </w:rPr>
              <w:fldChar w:fldCharType="separate"/>
            </w:r>
            <w:r w:rsidR="00A73EED">
              <w:rPr>
                <w:rFonts w:cs="Arial"/>
                <w:webHidden/>
              </w:rPr>
              <w:t>155</w:t>
            </w:r>
            <w:r w:rsidR="009629DB" w:rsidRPr="00E84A12">
              <w:rPr>
                <w:rFonts w:cs="Arial"/>
                <w:webHidden/>
              </w:rPr>
              <w:fldChar w:fldCharType="end"/>
            </w:r>
          </w:hyperlink>
        </w:p>
        <w:p w14:paraId="0EEFACA2" w14:textId="77777777" w:rsidR="009629DB" w:rsidRPr="00E84A12" w:rsidRDefault="00630695" w:rsidP="009629DB">
          <w:pPr>
            <w:pStyle w:val="TOC1"/>
            <w:rPr>
              <w:rFonts w:eastAsiaTheme="minorEastAsia" w:cs="Arial"/>
              <w:b w:val="0"/>
              <w:noProof/>
            </w:rPr>
          </w:pPr>
          <w:hyperlink w:anchor="_Toc497731257" w:history="1">
            <w:r w:rsidR="009629DB" w:rsidRPr="00E84A12">
              <w:rPr>
                <w:rStyle w:val="Hyperlink"/>
                <w:rFonts w:cs="Arial"/>
                <w:noProof/>
              </w:rPr>
              <w:t>TASK 8: Scoring and Analysi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57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56</w:t>
            </w:r>
            <w:r w:rsidR="009629DB" w:rsidRPr="00E84A12">
              <w:rPr>
                <w:rFonts w:cs="Arial"/>
                <w:noProof/>
                <w:webHidden/>
              </w:rPr>
              <w:fldChar w:fldCharType="end"/>
            </w:r>
          </w:hyperlink>
        </w:p>
        <w:p w14:paraId="1BBE82C5" w14:textId="77777777" w:rsidR="009629DB" w:rsidRPr="00E84A12" w:rsidRDefault="00630695" w:rsidP="009629DB">
          <w:pPr>
            <w:pStyle w:val="TOC2"/>
            <w:rPr>
              <w:rFonts w:eastAsiaTheme="minorEastAsia" w:cs="Arial"/>
            </w:rPr>
          </w:pPr>
          <w:hyperlink w:anchor="_Toc497731258" w:history="1">
            <w:r w:rsidR="009629DB" w:rsidRPr="00E84A12">
              <w:rPr>
                <w:rStyle w:val="Hyperlink"/>
                <w:rFonts w:cs="Arial"/>
              </w:rPr>
              <w:t>8.1. Scoring</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58 \h </w:instrText>
            </w:r>
            <w:r w:rsidR="009629DB" w:rsidRPr="00E84A12">
              <w:rPr>
                <w:rFonts w:cs="Arial"/>
                <w:webHidden/>
              </w:rPr>
            </w:r>
            <w:r w:rsidR="009629DB" w:rsidRPr="00E84A12">
              <w:rPr>
                <w:rFonts w:cs="Arial"/>
                <w:webHidden/>
              </w:rPr>
              <w:fldChar w:fldCharType="separate"/>
            </w:r>
            <w:r w:rsidR="00A73EED">
              <w:rPr>
                <w:rFonts w:cs="Arial"/>
                <w:webHidden/>
              </w:rPr>
              <w:t>156</w:t>
            </w:r>
            <w:r w:rsidR="009629DB" w:rsidRPr="00E84A12">
              <w:rPr>
                <w:rFonts w:cs="Arial"/>
                <w:webHidden/>
              </w:rPr>
              <w:fldChar w:fldCharType="end"/>
            </w:r>
          </w:hyperlink>
        </w:p>
        <w:p w14:paraId="76AB70B7" w14:textId="77777777" w:rsidR="009629DB" w:rsidRPr="00E84A12" w:rsidRDefault="00630695" w:rsidP="009629DB">
          <w:pPr>
            <w:pStyle w:val="TOC3"/>
            <w:tabs>
              <w:tab w:val="right" w:leader="dot" w:pos="9350"/>
            </w:tabs>
            <w:rPr>
              <w:rFonts w:eastAsiaTheme="minorEastAsia" w:cs="Arial"/>
              <w:noProof/>
            </w:rPr>
          </w:pPr>
          <w:hyperlink w:anchor="_Toc497731259" w:history="1">
            <w:r w:rsidR="009629DB" w:rsidRPr="00E84A12">
              <w:rPr>
                <w:rStyle w:val="Hyperlink"/>
                <w:rFonts w:cs="Arial"/>
                <w:noProof/>
              </w:rPr>
              <w:t>8.1.A. Methods of Scoring</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59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58</w:t>
            </w:r>
            <w:r w:rsidR="009629DB" w:rsidRPr="00E84A12">
              <w:rPr>
                <w:rFonts w:cs="Arial"/>
                <w:noProof/>
                <w:webHidden/>
              </w:rPr>
              <w:fldChar w:fldCharType="end"/>
            </w:r>
          </w:hyperlink>
        </w:p>
        <w:p w14:paraId="2A1022AE" w14:textId="77777777" w:rsidR="009629DB" w:rsidRPr="00E84A12" w:rsidRDefault="00630695" w:rsidP="009629DB">
          <w:pPr>
            <w:pStyle w:val="TOC3"/>
            <w:tabs>
              <w:tab w:val="right" w:leader="dot" w:pos="9350"/>
            </w:tabs>
            <w:rPr>
              <w:rFonts w:eastAsiaTheme="minorEastAsia" w:cs="Arial"/>
              <w:noProof/>
            </w:rPr>
          </w:pPr>
          <w:hyperlink w:anchor="_Toc497731260" w:history="1">
            <w:r w:rsidR="009629DB" w:rsidRPr="00E84A12">
              <w:rPr>
                <w:rStyle w:val="Hyperlink"/>
                <w:rFonts w:cs="Arial"/>
                <w:noProof/>
              </w:rPr>
              <w:t>8.1.B. Smarter Balanced Interim Assessment Scoring</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0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70</w:t>
            </w:r>
            <w:r w:rsidR="009629DB" w:rsidRPr="00E84A12">
              <w:rPr>
                <w:rFonts w:cs="Arial"/>
                <w:noProof/>
                <w:webHidden/>
              </w:rPr>
              <w:fldChar w:fldCharType="end"/>
            </w:r>
          </w:hyperlink>
        </w:p>
        <w:p w14:paraId="480F2CFA" w14:textId="77777777" w:rsidR="009629DB" w:rsidRPr="00E84A12" w:rsidRDefault="00630695" w:rsidP="009629DB">
          <w:pPr>
            <w:pStyle w:val="TOC3"/>
            <w:tabs>
              <w:tab w:val="right" w:leader="dot" w:pos="9350"/>
            </w:tabs>
            <w:rPr>
              <w:rFonts w:eastAsiaTheme="minorEastAsia" w:cs="Arial"/>
              <w:noProof/>
            </w:rPr>
          </w:pPr>
          <w:hyperlink w:anchor="_Toc497731261" w:history="1">
            <w:r w:rsidR="009629DB" w:rsidRPr="00E84A12">
              <w:rPr>
                <w:rStyle w:val="Hyperlink"/>
                <w:rFonts w:cs="Arial"/>
                <w:noProof/>
              </w:rPr>
              <w:t>8.1.C. Cumulative Scor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1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71</w:t>
            </w:r>
            <w:r w:rsidR="009629DB" w:rsidRPr="00E84A12">
              <w:rPr>
                <w:rFonts w:cs="Arial"/>
                <w:noProof/>
                <w:webHidden/>
              </w:rPr>
              <w:fldChar w:fldCharType="end"/>
            </w:r>
          </w:hyperlink>
        </w:p>
        <w:p w14:paraId="093D3C67" w14:textId="77777777" w:rsidR="009629DB" w:rsidRPr="00E84A12" w:rsidRDefault="00630695" w:rsidP="009629DB">
          <w:pPr>
            <w:pStyle w:val="TOC2"/>
            <w:rPr>
              <w:rFonts w:eastAsiaTheme="minorEastAsia" w:cs="Arial"/>
            </w:rPr>
          </w:pPr>
          <w:hyperlink w:anchor="_Toc497731262" w:history="1">
            <w:r w:rsidR="009629DB" w:rsidRPr="00E84A12">
              <w:rPr>
                <w:rStyle w:val="Hyperlink"/>
                <w:rFonts w:cs="Arial"/>
              </w:rPr>
              <w:t>8.2. Analysis of Test Resul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62 \h </w:instrText>
            </w:r>
            <w:r w:rsidR="009629DB" w:rsidRPr="00E84A12">
              <w:rPr>
                <w:rFonts w:cs="Arial"/>
                <w:webHidden/>
              </w:rPr>
            </w:r>
            <w:r w:rsidR="009629DB" w:rsidRPr="00E84A12">
              <w:rPr>
                <w:rFonts w:cs="Arial"/>
                <w:webHidden/>
              </w:rPr>
              <w:fldChar w:fldCharType="separate"/>
            </w:r>
            <w:r w:rsidR="00A73EED">
              <w:rPr>
                <w:rFonts w:cs="Arial"/>
                <w:webHidden/>
              </w:rPr>
              <w:t>172</w:t>
            </w:r>
            <w:r w:rsidR="009629DB" w:rsidRPr="00E84A12">
              <w:rPr>
                <w:rFonts w:cs="Arial"/>
                <w:webHidden/>
              </w:rPr>
              <w:fldChar w:fldCharType="end"/>
            </w:r>
          </w:hyperlink>
        </w:p>
        <w:p w14:paraId="0D42FD22" w14:textId="77777777" w:rsidR="009629DB" w:rsidRPr="00E84A12" w:rsidRDefault="00630695" w:rsidP="009629DB">
          <w:pPr>
            <w:pStyle w:val="TOC3"/>
            <w:tabs>
              <w:tab w:val="right" w:leader="dot" w:pos="9350"/>
            </w:tabs>
            <w:rPr>
              <w:rFonts w:eastAsiaTheme="minorEastAsia" w:cs="Arial"/>
              <w:noProof/>
            </w:rPr>
          </w:pPr>
          <w:hyperlink w:anchor="_Toc497731263" w:history="1">
            <w:r w:rsidR="009629DB" w:rsidRPr="00E84A12">
              <w:rPr>
                <w:rStyle w:val="Hyperlink"/>
                <w:rFonts w:cs="Arial"/>
                <w:noProof/>
              </w:rPr>
              <w:t>8.2.A. Item, Calibration, Scaling, and Test Analys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3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74</w:t>
            </w:r>
            <w:r w:rsidR="009629DB" w:rsidRPr="00E84A12">
              <w:rPr>
                <w:rFonts w:cs="Arial"/>
                <w:noProof/>
                <w:webHidden/>
              </w:rPr>
              <w:fldChar w:fldCharType="end"/>
            </w:r>
          </w:hyperlink>
        </w:p>
        <w:p w14:paraId="5DF5C04A" w14:textId="77777777" w:rsidR="009629DB" w:rsidRPr="00E84A12" w:rsidRDefault="00630695" w:rsidP="009629DB">
          <w:pPr>
            <w:pStyle w:val="TOC3"/>
            <w:tabs>
              <w:tab w:val="right" w:leader="dot" w:pos="9350"/>
            </w:tabs>
            <w:rPr>
              <w:rFonts w:eastAsiaTheme="minorEastAsia" w:cs="Arial"/>
              <w:noProof/>
            </w:rPr>
          </w:pPr>
          <w:hyperlink w:anchor="_Toc497731264" w:history="1">
            <w:r w:rsidR="009629DB" w:rsidRPr="00E84A12">
              <w:rPr>
                <w:rStyle w:val="Hyperlink"/>
                <w:rFonts w:cs="Arial"/>
                <w:noProof/>
              </w:rPr>
              <w:t>8.2.B. Summary Analysi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4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76</w:t>
            </w:r>
            <w:r w:rsidR="009629DB" w:rsidRPr="00E84A12">
              <w:rPr>
                <w:rFonts w:cs="Arial"/>
                <w:noProof/>
                <w:webHidden/>
              </w:rPr>
              <w:fldChar w:fldCharType="end"/>
            </w:r>
          </w:hyperlink>
        </w:p>
        <w:p w14:paraId="37DEC6E7" w14:textId="77777777" w:rsidR="009629DB" w:rsidRPr="00E84A12" w:rsidRDefault="00630695" w:rsidP="009629DB">
          <w:pPr>
            <w:pStyle w:val="TOC3"/>
            <w:tabs>
              <w:tab w:val="right" w:leader="dot" w:pos="9350"/>
            </w:tabs>
            <w:rPr>
              <w:rFonts w:eastAsiaTheme="minorEastAsia" w:cs="Arial"/>
              <w:noProof/>
            </w:rPr>
          </w:pPr>
          <w:hyperlink w:anchor="_Toc497731265" w:history="1">
            <w:r w:rsidR="009629DB" w:rsidRPr="00E84A12">
              <w:rPr>
                <w:rStyle w:val="Hyperlink"/>
                <w:rFonts w:cs="Arial"/>
                <w:noProof/>
              </w:rPr>
              <w:t>8.2.C. Replication of Analyse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5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78</w:t>
            </w:r>
            <w:r w:rsidR="009629DB" w:rsidRPr="00E84A12">
              <w:rPr>
                <w:rFonts w:cs="Arial"/>
                <w:noProof/>
                <w:webHidden/>
              </w:rPr>
              <w:fldChar w:fldCharType="end"/>
            </w:r>
          </w:hyperlink>
        </w:p>
        <w:p w14:paraId="78815498" w14:textId="77777777" w:rsidR="009629DB" w:rsidRPr="00E84A12" w:rsidRDefault="00630695" w:rsidP="009629DB">
          <w:pPr>
            <w:pStyle w:val="TOC1"/>
            <w:keepNext/>
            <w:rPr>
              <w:rFonts w:eastAsiaTheme="minorEastAsia" w:cs="Arial"/>
              <w:b w:val="0"/>
              <w:noProof/>
            </w:rPr>
          </w:pPr>
          <w:hyperlink w:anchor="_Toc497731266" w:history="1">
            <w:r w:rsidR="009629DB" w:rsidRPr="00E84A12">
              <w:rPr>
                <w:rStyle w:val="Hyperlink"/>
                <w:rFonts w:cs="Arial"/>
                <w:noProof/>
              </w:rPr>
              <w:t>TASK 9: Reporting</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66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180</w:t>
            </w:r>
            <w:r w:rsidR="009629DB" w:rsidRPr="00E84A12">
              <w:rPr>
                <w:rFonts w:cs="Arial"/>
                <w:noProof/>
                <w:webHidden/>
              </w:rPr>
              <w:fldChar w:fldCharType="end"/>
            </w:r>
          </w:hyperlink>
        </w:p>
        <w:p w14:paraId="149752C4" w14:textId="77777777" w:rsidR="009629DB" w:rsidRPr="00E84A12" w:rsidRDefault="00630695" w:rsidP="009629DB">
          <w:pPr>
            <w:pStyle w:val="TOC2"/>
            <w:rPr>
              <w:rFonts w:eastAsiaTheme="minorEastAsia" w:cs="Arial"/>
            </w:rPr>
          </w:pPr>
          <w:hyperlink w:anchor="_Toc497731267" w:history="1">
            <w:r w:rsidR="009629DB" w:rsidRPr="00E84A12">
              <w:rPr>
                <w:rStyle w:val="Hyperlink"/>
                <w:rFonts w:cs="Arial"/>
              </w:rPr>
              <w:t>9.1. Reporting to Local Educational Agencie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67 \h </w:instrText>
            </w:r>
            <w:r w:rsidR="009629DB" w:rsidRPr="00E84A12">
              <w:rPr>
                <w:rFonts w:cs="Arial"/>
                <w:webHidden/>
              </w:rPr>
            </w:r>
            <w:r w:rsidR="009629DB" w:rsidRPr="00E84A12">
              <w:rPr>
                <w:rFonts w:cs="Arial"/>
                <w:webHidden/>
              </w:rPr>
              <w:fldChar w:fldCharType="separate"/>
            </w:r>
            <w:r w:rsidR="00A73EED">
              <w:rPr>
                <w:rFonts w:cs="Arial"/>
                <w:webHidden/>
              </w:rPr>
              <w:t>181</w:t>
            </w:r>
            <w:r w:rsidR="009629DB" w:rsidRPr="00E84A12">
              <w:rPr>
                <w:rFonts w:cs="Arial"/>
                <w:webHidden/>
              </w:rPr>
              <w:fldChar w:fldCharType="end"/>
            </w:r>
          </w:hyperlink>
        </w:p>
        <w:p w14:paraId="0C4EF350" w14:textId="77777777" w:rsidR="009629DB" w:rsidRPr="00E84A12" w:rsidRDefault="00630695" w:rsidP="009629DB">
          <w:pPr>
            <w:pStyle w:val="TOC2"/>
            <w:rPr>
              <w:rFonts w:eastAsiaTheme="minorEastAsia" w:cs="Arial"/>
            </w:rPr>
          </w:pPr>
          <w:hyperlink w:anchor="_Toc497731268" w:history="1">
            <w:r w:rsidR="009629DB" w:rsidRPr="00E84A12">
              <w:rPr>
                <w:rStyle w:val="Hyperlink"/>
                <w:rFonts w:cs="Arial"/>
              </w:rPr>
              <w:t>9.2. Reporting to the CDE—Public Reporting Web Site</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68 \h </w:instrText>
            </w:r>
            <w:r w:rsidR="009629DB" w:rsidRPr="00E84A12">
              <w:rPr>
                <w:rFonts w:cs="Arial"/>
                <w:webHidden/>
              </w:rPr>
            </w:r>
            <w:r w:rsidR="009629DB" w:rsidRPr="00E84A12">
              <w:rPr>
                <w:rFonts w:cs="Arial"/>
                <w:webHidden/>
              </w:rPr>
              <w:fldChar w:fldCharType="separate"/>
            </w:r>
            <w:r w:rsidR="00A73EED">
              <w:rPr>
                <w:rFonts w:cs="Arial"/>
                <w:webHidden/>
              </w:rPr>
              <w:t>190</w:t>
            </w:r>
            <w:r w:rsidR="009629DB" w:rsidRPr="00E84A12">
              <w:rPr>
                <w:rFonts w:cs="Arial"/>
                <w:webHidden/>
              </w:rPr>
              <w:fldChar w:fldCharType="end"/>
            </w:r>
          </w:hyperlink>
        </w:p>
        <w:p w14:paraId="4BD8E9D3" w14:textId="77777777" w:rsidR="009629DB" w:rsidRPr="00E84A12" w:rsidRDefault="00630695" w:rsidP="009629DB">
          <w:pPr>
            <w:pStyle w:val="TOC2"/>
            <w:rPr>
              <w:rFonts w:eastAsiaTheme="minorEastAsia" w:cs="Arial"/>
            </w:rPr>
          </w:pPr>
          <w:hyperlink w:anchor="_Toc497731269" w:history="1">
            <w:r w:rsidR="009629DB" w:rsidRPr="00E84A12">
              <w:rPr>
                <w:rStyle w:val="Hyperlink"/>
                <w:rFonts w:cs="Arial"/>
              </w:rPr>
              <w:t>9.3. Data File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69 \h </w:instrText>
            </w:r>
            <w:r w:rsidR="009629DB" w:rsidRPr="00E84A12">
              <w:rPr>
                <w:rFonts w:cs="Arial"/>
                <w:webHidden/>
              </w:rPr>
            </w:r>
            <w:r w:rsidR="009629DB" w:rsidRPr="00E84A12">
              <w:rPr>
                <w:rFonts w:cs="Arial"/>
                <w:webHidden/>
              </w:rPr>
              <w:fldChar w:fldCharType="separate"/>
            </w:r>
            <w:r w:rsidR="00A73EED">
              <w:rPr>
                <w:rFonts w:cs="Arial"/>
                <w:webHidden/>
              </w:rPr>
              <w:t>195</w:t>
            </w:r>
            <w:r w:rsidR="009629DB" w:rsidRPr="00E84A12">
              <w:rPr>
                <w:rFonts w:cs="Arial"/>
                <w:webHidden/>
              </w:rPr>
              <w:fldChar w:fldCharType="end"/>
            </w:r>
          </w:hyperlink>
        </w:p>
        <w:p w14:paraId="5B8F3278" w14:textId="77777777" w:rsidR="009629DB" w:rsidRPr="00E84A12" w:rsidRDefault="00630695" w:rsidP="009629DB">
          <w:pPr>
            <w:pStyle w:val="TOC2"/>
            <w:rPr>
              <w:rFonts w:eastAsiaTheme="minorEastAsia" w:cs="Arial"/>
            </w:rPr>
          </w:pPr>
          <w:hyperlink w:anchor="_Toc497731270" w:history="1">
            <w:r w:rsidR="009629DB" w:rsidRPr="00E84A12">
              <w:rPr>
                <w:rStyle w:val="Hyperlink"/>
                <w:rFonts w:cs="Arial"/>
              </w:rPr>
              <w:t>9.4. Secure File Transfer System</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70 \h </w:instrText>
            </w:r>
            <w:r w:rsidR="009629DB" w:rsidRPr="00E84A12">
              <w:rPr>
                <w:rFonts w:cs="Arial"/>
                <w:webHidden/>
              </w:rPr>
            </w:r>
            <w:r w:rsidR="009629DB" w:rsidRPr="00E84A12">
              <w:rPr>
                <w:rFonts w:cs="Arial"/>
                <w:webHidden/>
              </w:rPr>
              <w:fldChar w:fldCharType="separate"/>
            </w:r>
            <w:r w:rsidR="00A73EED">
              <w:rPr>
                <w:rFonts w:cs="Arial"/>
                <w:webHidden/>
              </w:rPr>
              <w:t>197</w:t>
            </w:r>
            <w:r w:rsidR="009629DB" w:rsidRPr="00E84A12">
              <w:rPr>
                <w:rFonts w:cs="Arial"/>
                <w:webHidden/>
              </w:rPr>
              <w:fldChar w:fldCharType="end"/>
            </w:r>
          </w:hyperlink>
        </w:p>
        <w:p w14:paraId="1F90183D" w14:textId="77777777" w:rsidR="009629DB" w:rsidRPr="00E84A12" w:rsidRDefault="00630695" w:rsidP="009629DB">
          <w:pPr>
            <w:pStyle w:val="TOC2"/>
            <w:rPr>
              <w:rFonts w:eastAsiaTheme="minorEastAsia" w:cs="Arial"/>
            </w:rPr>
          </w:pPr>
          <w:hyperlink w:anchor="_Toc497731271" w:history="1">
            <w:r w:rsidR="009629DB" w:rsidRPr="00E84A12">
              <w:rPr>
                <w:rStyle w:val="Hyperlink"/>
                <w:rFonts w:cs="Arial"/>
              </w:rPr>
              <w:t>9.5. Technical Report</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71 \h </w:instrText>
            </w:r>
            <w:r w:rsidR="009629DB" w:rsidRPr="00E84A12">
              <w:rPr>
                <w:rFonts w:cs="Arial"/>
                <w:webHidden/>
              </w:rPr>
            </w:r>
            <w:r w:rsidR="009629DB" w:rsidRPr="00E84A12">
              <w:rPr>
                <w:rFonts w:cs="Arial"/>
                <w:webHidden/>
              </w:rPr>
              <w:fldChar w:fldCharType="separate"/>
            </w:r>
            <w:r w:rsidR="00A73EED">
              <w:rPr>
                <w:rFonts w:cs="Arial"/>
                <w:webHidden/>
              </w:rPr>
              <w:t>198</w:t>
            </w:r>
            <w:r w:rsidR="009629DB" w:rsidRPr="00E84A12">
              <w:rPr>
                <w:rFonts w:cs="Arial"/>
                <w:webHidden/>
              </w:rPr>
              <w:fldChar w:fldCharType="end"/>
            </w:r>
          </w:hyperlink>
        </w:p>
        <w:p w14:paraId="75FE8C30" w14:textId="77777777" w:rsidR="009629DB" w:rsidRPr="00E84A12" w:rsidRDefault="00630695" w:rsidP="009629DB">
          <w:pPr>
            <w:pStyle w:val="TOC2"/>
            <w:rPr>
              <w:rFonts w:eastAsiaTheme="minorEastAsia" w:cs="Arial"/>
            </w:rPr>
          </w:pPr>
          <w:hyperlink w:anchor="_Toc497731272" w:history="1">
            <w:r w:rsidR="009629DB" w:rsidRPr="00E84A12">
              <w:rPr>
                <w:rStyle w:val="Hyperlink"/>
                <w:rFonts w:cs="Arial"/>
              </w:rPr>
              <w:t>9.6. Other Analyses or Reports</w:t>
            </w:r>
            <w:r w:rsidR="009629DB" w:rsidRPr="00E84A12">
              <w:rPr>
                <w:rFonts w:cs="Arial"/>
                <w:webHidden/>
              </w:rPr>
              <w:tab/>
            </w:r>
            <w:r w:rsidR="009629DB" w:rsidRPr="00E84A12">
              <w:rPr>
                <w:rFonts w:cs="Arial"/>
                <w:webHidden/>
              </w:rPr>
              <w:fldChar w:fldCharType="begin"/>
            </w:r>
            <w:r w:rsidR="009629DB" w:rsidRPr="00E84A12">
              <w:rPr>
                <w:rFonts w:cs="Arial"/>
                <w:webHidden/>
              </w:rPr>
              <w:instrText xml:space="preserve"> PAGEREF _Toc497731272 \h </w:instrText>
            </w:r>
            <w:r w:rsidR="009629DB" w:rsidRPr="00E84A12">
              <w:rPr>
                <w:rFonts w:cs="Arial"/>
                <w:webHidden/>
              </w:rPr>
            </w:r>
            <w:r w:rsidR="009629DB" w:rsidRPr="00E84A12">
              <w:rPr>
                <w:rFonts w:cs="Arial"/>
                <w:webHidden/>
              </w:rPr>
              <w:fldChar w:fldCharType="separate"/>
            </w:r>
            <w:r w:rsidR="00A73EED">
              <w:rPr>
                <w:rFonts w:cs="Arial"/>
                <w:webHidden/>
              </w:rPr>
              <w:t>200</w:t>
            </w:r>
            <w:r w:rsidR="009629DB" w:rsidRPr="00E84A12">
              <w:rPr>
                <w:rFonts w:cs="Arial"/>
                <w:webHidden/>
              </w:rPr>
              <w:fldChar w:fldCharType="end"/>
            </w:r>
          </w:hyperlink>
        </w:p>
        <w:p w14:paraId="4154F7D6" w14:textId="77777777" w:rsidR="009629DB" w:rsidRPr="00E84A12" w:rsidRDefault="00630695" w:rsidP="009629DB">
          <w:pPr>
            <w:pStyle w:val="TOC1"/>
            <w:rPr>
              <w:rFonts w:eastAsiaTheme="minorEastAsia" w:cs="Arial"/>
              <w:b w:val="0"/>
              <w:noProof/>
            </w:rPr>
          </w:pPr>
          <w:hyperlink w:anchor="_Toc497731273" w:history="1">
            <w:r w:rsidR="009629DB" w:rsidRPr="00E84A12">
              <w:rPr>
                <w:rStyle w:val="Hyperlink"/>
                <w:rFonts w:cs="Arial"/>
                <w:noProof/>
              </w:rPr>
              <w:t>Appendix A—Sample Program Schedule</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73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202</w:t>
            </w:r>
            <w:r w:rsidR="009629DB" w:rsidRPr="00E84A12">
              <w:rPr>
                <w:rFonts w:cs="Arial"/>
                <w:noProof/>
                <w:webHidden/>
              </w:rPr>
              <w:fldChar w:fldCharType="end"/>
            </w:r>
          </w:hyperlink>
        </w:p>
        <w:p w14:paraId="73B4A3E2" w14:textId="77777777" w:rsidR="009629DB" w:rsidRPr="00E84A12" w:rsidRDefault="00630695" w:rsidP="009629DB">
          <w:pPr>
            <w:pStyle w:val="TOC1"/>
            <w:rPr>
              <w:rFonts w:eastAsiaTheme="minorEastAsia" w:cs="Arial"/>
              <w:b w:val="0"/>
              <w:noProof/>
            </w:rPr>
          </w:pPr>
          <w:hyperlink w:anchor="_Toc497731274" w:history="1">
            <w:r w:rsidR="009629DB" w:rsidRPr="00E84A12">
              <w:rPr>
                <w:rStyle w:val="Hyperlink"/>
                <w:rFonts w:cs="Arial"/>
                <w:noProof/>
              </w:rPr>
              <w:t>Appendix B—Reporting Expectations for Special Studies and Research Projec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74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268</w:t>
            </w:r>
            <w:r w:rsidR="009629DB" w:rsidRPr="00E84A12">
              <w:rPr>
                <w:rFonts w:cs="Arial"/>
                <w:noProof/>
                <w:webHidden/>
              </w:rPr>
              <w:fldChar w:fldCharType="end"/>
            </w:r>
          </w:hyperlink>
        </w:p>
        <w:p w14:paraId="73FFF874" w14:textId="77777777" w:rsidR="009629DB" w:rsidRPr="00E84A12" w:rsidRDefault="00630695" w:rsidP="009629DB">
          <w:pPr>
            <w:pStyle w:val="TOC1"/>
            <w:rPr>
              <w:rFonts w:eastAsiaTheme="minorEastAsia" w:cs="Arial"/>
              <w:b w:val="0"/>
              <w:noProof/>
            </w:rPr>
          </w:pPr>
          <w:hyperlink w:anchor="_Toc497731275" w:history="1">
            <w:r w:rsidR="009629DB" w:rsidRPr="00E84A12">
              <w:rPr>
                <w:rStyle w:val="Hyperlink"/>
                <w:rFonts w:cs="Arial"/>
                <w:noProof/>
              </w:rPr>
              <w:t>Appendix C—Minimum System Requirement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75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271</w:t>
            </w:r>
            <w:r w:rsidR="009629DB" w:rsidRPr="00E84A12">
              <w:rPr>
                <w:rFonts w:cs="Arial"/>
                <w:noProof/>
                <w:webHidden/>
              </w:rPr>
              <w:fldChar w:fldCharType="end"/>
            </w:r>
          </w:hyperlink>
        </w:p>
        <w:p w14:paraId="3DEB74F3" w14:textId="77777777" w:rsidR="009629DB" w:rsidRPr="00E84A12" w:rsidRDefault="00630695" w:rsidP="009629DB">
          <w:pPr>
            <w:pStyle w:val="TOC1"/>
            <w:rPr>
              <w:rFonts w:eastAsiaTheme="minorEastAsia" w:cs="Arial"/>
              <w:b w:val="0"/>
              <w:noProof/>
            </w:rPr>
          </w:pPr>
          <w:hyperlink w:anchor="_Toc497731276" w:history="1">
            <w:r w:rsidR="009629DB" w:rsidRPr="00E84A12">
              <w:rPr>
                <w:rStyle w:val="Hyperlink"/>
                <w:rFonts w:cs="Arial"/>
                <w:noProof/>
              </w:rPr>
              <w:t xml:space="preserve">Appendix D—Summary of Embedded Universal Tools, Designated </w:t>
            </w:r>
            <w:r w:rsidR="009629DB" w:rsidRPr="00E84A12">
              <w:rPr>
                <w:rStyle w:val="Hyperlink"/>
                <w:rFonts w:cs="Arial"/>
                <w:noProof/>
              </w:rPr>
              <w:br/>
              <w:t xml:space="preserve">Supports, and Accommodations Supported by the CAASPP 2017–18 </w:t>
            </w:r>
            <w:r w:rsidR="009629DB" w:rsidRPr="00E84A12">
              <w:rPr>
                <w:rStyle w:val="Hyperlink"/>
                <w:rFonts w:cs="Arial"/>
                <w:noProof/>
              </w:rPr>
              <w:br/>
              <w:t>Test Delivery System</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76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288</w:t>
            </w:r>
            <w:r w:rsidR="009629DB" w:rsidRPr="00E84A12">
              <w:rPr>
                <w:rFonts w:cs="Arial"/>
                <w:noProof/>
                <w:webHidden/>
              </w:rPr>
              <w:fldChar w:fldCharType="end"/>
            </w:r>
          </w:hyperlink>
        </w:p>
        <w:p w14:paraId="0CF25D08" w14:textId="77777777" w:rsidR="009629DB" w:rsidRPr="00E84A12" w:rsidRDefault="00630695" w:rsidP="009629DB">
          <w:pPr>
            <w:pStyle w:val="TOC1"/>
            <w:rPr>
              <w:rFonts w:eastAsiaTheme="minorEastAsia" w:cs="Arial"/>
              <w:b w:val="0"/>
              <w:noProof/>
            </w:rPr>
          </w:pPr>
          <w:hyperlink w:anchor="_Toc497731277" w:history="1">
            <w:r w:rsidR="009629DB" w:rsidRPr="00E84A12">
              <w:rPr>
                <w:rStyle w:val="Hyperlink"/>
                <w:rFonts w:cs="Arial"/>
                <w:noProof/>
              </w:rPr>
              <w:t>Appendix E—Glossary of Terms</w:t>
            </w:r>
            <w:r w:rsidR="009629DB" w:rsidRPr="00E84A12">
              <w:rPr>
                <w:rFonts w:cs="Arial"/>
                <w:noProof/>
                <w:webHidden/>
              </w:rPr>
              <w:tab/>
            </w:r>
            <w:r w:rsidR="009629DB" w:rsidRPr="00E84A12">
              <w:rPr>
                <w:rFonts w:cs="Arial"/>
                <w:noProof/>
                <w:webHidden/>
              </w:rPr>
              <w:fldChar w:fldCharType="begin"/>
            </w:r>
            <w:r w:rsidR="009629DB" w:rsidRPr="00E84A12">
              <w:rPr>
                <w:rFonts w:cs="Arial"/>
                <w:noProof/>
                <w:webHidden/>
              </w:rPr>
              <w:instrText xml:space="preserve"> PAGEREF _Toc497731277 \h </w:instrText>
            </w:r>
            <w:r w:rsidR="009629DB" w:rsidRPr="00E84A12">
              <w:rPr>
                <w:rFonts w:cs="Arial"/>
                <w:noProof/>
                <w:webHidden/>
              </w:rPr>
            </w:r>
            <w:r w:rsidR="009629DB" w:rsidRPr="00E84A12">
              <w:rPr>
                <w:rFonts w:cs="Arial"/>
                <w:noProof/>
                <w:webHidden/>
              </w:rPr>
              <w:fldChar w:fldCharType="separate"/>
            </w:r>
            <w:r w:rsidR="00A73EED">
              <w:rPr>
                <w:rFonts w:cs="Arial"/>
                <w:noProof/>
                <w:webHidden/>
              </w:rPr>
              <w:t>303</w:t>
            </w:r>
            <w:r w:rsidR="009629DB" w:rsidRPr="00E84A12">
              <w:rPr>
                <w:rFonts w:cs="Arial"/>
                <w:noProof/>
                <w:webHidden/>
              </w:rPr>
              <w:fldChar w:fldCharType="end"/>
            </w:r>
          </w:hyperlink>
        </w:p>
        <w:p w14:paraId="48E7ABB6" w14:textId="77777777" w:rsidR="009629DB" w:rsidRPr="00E84A12" w:rsidRDefault="009629DB" w:rsidP="009629DB">
          <w:pPr>
            <w:pStyle w:val="TOC2"/>
            <w:rPr>
              <w:rFonts w:cs="Arial"/>
            </w:rPr>
          </w:pPr>
          <w:r w:rsidRPr="00E84A12">
            <w:rPr>
              <w:rFonts w:cs="Arial"/>
              <w:b/>
              <w:bCs/>
            </w:rPr>
            <w:fldChar w:fldCharType="end"/>
          </w:r>
        </w:p>
      </w:sdtContent>
    </w:sdt>
    <w:p w14:paraId="51ADF754" w14:textId="77777777" w:rsidR="00965854" w:rsidRPr="00514F0C" w:rsidRDefault="00965854" w:rsidP="005A21EB">
      <w:pPr>
        <w:pStyle w:val="Heading3"/>
      </w:pPr>
      <w:r w:rsidRPr="00514F0C">
        <w:t>List of Tables</w:t>
      </w:r>
      <w:bookmarkEnd w:id="6"/>
      <w:bookmarkEnd w:id="5"/>
      <w:bookmarkEnd w:id="4"/>
      <w:bookmarkEnd w:id="3"/>
      <w:bookmarkEnd w:id="2"/>
      <w:bookmarkEnd w:id="1"/>
      <w:r w:rsidRPr="00514F0C">
        <w:t xml:space="preserve"> </w:t>
      </w:r>
    </w:p>
    <w:p w14:paraId="6F389883" w14:textId="77777777" w:rsidR="00035E6F" w:rsidRPr="00556825" w:rsidRDefault="00965854">
      <w:pPr>
        <w:pStyle w:val="TableofFigures"/>
        <w:rPr>
          <w:rFonts w:asciiTheme="minorHAnsi" w:eastAsiaTheme="minorEastAsia" w:hAnsiTheme="minorHAnsi" w:cstheme="minorBidi"/>
          <w:noProof/>
          <w:szCs w:val="24"/>
        </w:rPr>
      </w:pPr>
      <w:r w:rsidRPr="00556825">
        <w:rPr>
          <w:szCs w:val="24"/>
        </w:rPr>
        <w:fldChar w:fldCharType="begin"/>
      </w:r>
      <w:r w:rsidRPr="00556825">
        <w:rPr>
          <w:szCs w:val="24"/>
        </w:rPr>
        <w:instrText xml:space="preserve"> TOC \h \z \c "Table" </w:instrText>
      </w:r>
      <w:r w:rsidRPr="00556825">
        <w:rPr>
          <w:szCs w:val="24"/>
        </w:rPr>
        <w:fldChar w:fldCharType="separate"/>
      </w:r>
      <w:hyperlink w:anchor="_Toc497731278" w:history="1">
        <w:r w:rsidR="00035E6F" w:rsidRPr="00556825">
          <w:rPr>
            <w:rStyle w:val="Hyperlink"/>
            <w:noProof/>
            <w:szCs w:val="24"/>
          </w:rPr>
          <w:t>Table 1.  Planned CAASPP Training Workshops and Webcast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78 \h </w:instrText>
        </w:r>
        <w:r w:rsidR="00035E6F" w:rsidRPr="00556825">
          <w:rPr>
            <w:noProof/>
            <w:webHidden/>
            <w:szCs w:val="24"/>
          </w:rPr>
        </w:r>
        <w:r w:rsidR="00035E6F" w:rsidRPr="00556825">
          <w:rPr>
            <w:noProof/>
            <w:webHidden/>
            <w:szCs w:val="24"/>
          </w:rPr>
          <w:fldChar w:fldCharType="separate"/>
        </w:r>
        <w:r w:rsidR="00A73EED">
          <w:rPr>
            <w:noProof/>
            <w:webHidden/>
            <w:szCs w:val="24"/>
          </w:rPr>
          <w:t>34</w:t>
        </w:r>
        <w:r w:rsidR="00035E6F" w:rsidRPr="00556825">
          <w:rPr>
            <w:noProof/>
            <w:webHidden/>
            <w:szCs w:val="24"/>
          </w:rPr>
          <w:fldChar w:fldCharType="end"/>
        </w:r>
      </w:hyperlink>
    </w:p>
    <w:p w14:paraId="693FCC61" w14:textId="77777777" w:rsidR="00035E6F" w:rsidRPr="00556825" w:rsidRDefault="00630695">
      <w:pPr>
        <w:pStyle w:val="TableofFigures"/>
        <w:rPr>
          <w:rFonts w:asciiTheme="minorHAnsi" w:eastAsiaTheme="minorEastAsia" w:hAnsiTheme="minorHAnsi" w:cstheme="minorBidi"/>
          <w:noProof/>
          <w:szCs w:val="24"/>
        </w:rPr>
      </w:pPr>
      <w:hyperlink w:anchor="_Toc497731279" w:history="1">
        <w:r w:rsidR="00035E6F" w:rsidRPr="00556825">
          <w:rPr>
            <w:rStyle w:val="Hyperlink"/>
            <w:noProof/>
            <w:szCs w:val="24"/>
          </w:rPr>
          <w:t xml:space="preserve">Table 2.  </w:t>
        </w:r>
        <w:r w:rsidR="00035E6F" w:rsidRPr="00556825">
          <w:rPr>
            <w:rStyle w:val="Hyperlink"/>
            <w:rFonts w:cs="Arial"/>
            <w:noProof/>
            <w:szCs w:val="24"/>
          </w:rPr>
          <w:t>High-level Test Development Timeline for CAST and CAA for Science</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79 \h </w:instrText>
        </w:r>
        <w:r w:rsidR="00035E6F" w:rsidRPr="00556825">
          <w:rPr>
            <w:noProof/>
            <w:webHidden/>
            <w:szCs w:val="24"/>
          </w:rPr>
        </w:r>
        <w:r w:rsidR="00035E6F" w:rsidRPr="00556825">
          <w:rPr>
            <w:noProof/>
            <w:webHidden/>
            <w:szCs w:val="24"/>
          </w:rPr>
          <w:fldChar w:fldCharType="separate"/>
        </w:r>
        <w:r w:rsidR="00A73EED">
          <w:rPr>
            <w:noProof/>
            <w:webHidden/>
            <w:szCs w:val="24"/>
          </w:rPr>
          <w:t>98</w:t>
        </w:r>
        <w:r w:rsidR="00035E6F" w:rsidRPr="00556825">
          <w:rPr>
            <w:noProof/>
            <w:webHidden/>
            <w:szCs w:val="24"/>
          </w:rPr>
          <w:fldChar w:fldCharType="end"/>
        </w:r>
      </w:hyperlink>
    </w:p>
    <w:p w14:paraId="4F908991" w14:textId="77777777" w:rsidR="00035E6F" w:rsidRPr="00556825" w:rsidRDefault="00630695">
      <w:pPr>
        <w:pStyle w:val="TableofFigures"/>
        <w:rPr>
          <w:rFonts w:asciiTheme="minorHAnsi" w:eastAsiaTheme="minorEastAsia" w:hAnsiTheme="minorHAnsi" w:cstheme="minorBidi"/>
          <w:noProof/>
          <w:szCs w:val="24"/>
        </w:rPr>
      </w:pPr>
      <w:hyperlink w:anchor="_Toc497731280" w:history="1">
        <w:r w:rsidR="00035E6F" w:rsidRPr="00556825">
          <w:rPr>
            <w:rStyle w:val="Hyperlink"/>
            <w:noProof/>
            <w:szCs w:val="24"/>
          </w:rPr>
          <w:t>Table 3.  High-Level Test Development Timeline for CSA</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0 \h </w:instrText>
        </w:r>
        <w:r w:rsidR="00035E6F" w:rsidRPr="00556825">
          <w:rPr>
            <w:noProof/>
            <w:webHidden/>
            <w:szCs w:val="24"/>
          </w:rPr>
        </w:r>
        <w:r w:rsidR="00035E6F" w:rsidRPr="00556825">
          <w:rPr>
            <w:noProof/>
            <w:webHidden/>
            <w:szCs w:val="24"/>
          </w:rPr>
          <w:fldChar w:fldCharType="separate"/>
        </w:r>
        <w:r w:rsidR="00A73EED">
          <w:rPr>
            <w:noProof/>
            <w:webHidden/>
            <w:szCs w:val="24"/>
          </w:rPr>
          <w:t>104</w:t>
        </w:r>
        <w:r w:rsidR="00035E6F" w:rsidRPr="00556825">
          <w:rPr>
            <w:noProof/>
            <w:webHidden/>
            <w:szCs w:val="24"/>
          </w:rPr>
          <w:fldChar w:fldCharType="end"/>
        </w:r>
      </w:hyperlink>
    </w:p>
    <w:p w14:paraId="76FA61D4" w14:textId="77777777" w:rsidR="00035E6F" w:rsidRPr="00556825" w:rsidRDefault="00630695">
      <w:pPr>
        <w:pStyle w:val="TableofFigures"/>
        <w:rPr>
          <w:rFonts w:asciiTheme="minorHAnsi" w:eastAsiaTheme="minorEastAsia" w:hAnsiTheme="minorHAnsi" w:cstheme="minorBidi"/>
          <w:noProof/>
          <w:szCs w:val="24"/>
        </w:rPr>
      </w:pPr>
      <w:hyperlink w:anchor="_Toc497731281" w:history="1">
        <w:r w:rsidR="00035E6F" w:rsidRPr="00556825">
          <w:rPr>
            <w:rStyle w:val="Hyperlink"/>
            <w:noProof/>
            <w:szCs w:val="24"/>
          </w:rPr>
          <w:t>Table 4.  Summary of Process for Item and Task Development for California Assessment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1 \h </w:instrText>
        </w:r>
        <w:r w:rsidR="00035E6F" w:rsidRPr="00556825">
          <w:rPr>
            <w:noProof/>
            <w:webHidden/>
            <w:szCs w:val="24"/>
          </w:rPr>
        </w:r>
        <w:r w:rsidR="00035E6F" w:rsidRPr="00556825">
          <w:rPr>
            <w:noProof/>
            <w:webHidden/>
            <w:szCs w:val="24"/>
          </w:rPr>
          <w:fldChar w:fldCharType="separate"/>
        </w:r>
        <w:r w:rsidR="00A73EED">
          <w:rPr>
            <w:noProof/>
            <w:webHidden/>
            <w:szCs w:val="24"/>
          </w:rPr>
          <w:t>105</w:t>
        </w:r>
        <w:r w:rsidR="00035E6F" w:rsidRPr="00556825">
          <w:rPr>
            <w:noProof/>
            <w:webHidden/>
            <w:szCs w:val="24"/>
          </w:rPr>
          <w:fldChar w:fldCharType="end"/>
        </w:r>
      </w:hyperlink>
    </w:p>
    <w:p w14:paraId="7E880044" w14:textId="77777777" w:rsidR="00035E6F" w:rsidRPr="00556825" w:rsidRDefault="00630695">
      <w:pPr>
        <w:pStyle w:val="TableofFigures"/>
        <w:rPr>
          <w:rFonts w:asciiTheme="minorHAnsi" w:eastAsiaTheme="minorEastAsia" w:hAnsiTheme="minorHAnsi" w:cstheme="minorBidi"/>
          <w:noProof/>
          <w:szCs w:val="24"/>
        </w:rPr>
      </w:pPr>
      <w:hyperlink w:anchor="_Toc497731282" w:history="1">
        <w:r w:rsidR="00035E6F" w:rsidRPr="00556825">
          <w:rPr>
            <w:rStyle w:val="Hyperlink"/>
            <w:noProof/>
            <w:szCs w:val="24"/>
          </w:rPr>
          <w:t>Table 5.  High-Level Timeline of Standard Setting Activities by Assessment</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2 \h </w:instrText>
        </w:r>
        <w:r w:rsidR="00035E6F" w:rsidRPr="00556825">
          <w:rPr>
            <w:noProof/>
            <w:webHidden/>
            <w:szCs w:val="24"/>
          </w:rPr>
        </w:r>
        <w:r w:rsidR="00035E6F" w:rsidRPr="00556825">
          <w:rPr>
            <w:noProof/>
            <w:webHidden/>
            <w:szCs w:val="24"/>
          </w:rPr>
          <w:fldChar w:fldCharType="separate"/>
        </w:r>
        <w:r w:rsidR="00A73EED">
          <w:rPr>
            <w:noProof/>
            <w:webHidden/>
            <w:szCs w:val="24"/>
          </w:rPr>
          <w:t>113</w:t>
        </w:r>
        <w:r w:rsidR="00035E6F" w:rsidRPr="00556825">
          <w:rPr>
            <w:noProof/>
            <w:webHidden/>
            <w:szCs w:val="24"/>
          </w:rPr>
          <w:fldChar w:fldCharType="end"/>
        </w:r>
      </w:hyperlink>
    </w:p>
    <w:p w14:paraId="427F3374" w14:textId="77777777" w:rsidR="00035E6F" w:rsidRPr="00556825" w:rsidRDefault="00630695">
      <w:pPr>
        <w:pStyle w:val="TableofFigures"/>
        <w:rPr>
          <w:rFonts w:asciiTheme="minorHAnsi" w:eastAsiaTheme="minorEastAsia" w:hAnsiTheme="minorHAnsi" w:cstheme="minorBidi"/>
          <w:noProof/>
          <w:szCs w:val="24"/>
        </w:rPr>
      </w:pPr>
      <w:hyperlink w:anchor="_Toc497731283" w:history="1">
        <w:r w:rsidR="00035E6F" w:rsidRPr="00556825">
          <w:rPr>
            <w:rStyle w:val="Hyperlink"/>
            <w:noProof/>
            <w:szCs w:val="24"/>
          </w:rPr>
          <w:t>Table 6.  Sample Panel Configuration for CSA  Content- and Grade-Specific ALD Workshop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3 \h </w:instrText>
        </w:r>
        <w:r w:rsidR="00035E6F" w:rsidRPr="00556825">
          <w:rPr>
            <w:noProof/>
            <w:webHidden/>
            <w:szCs w:val="24"/>
          </w:rPr>
        </w:r>
        <w:r w:rsidR="00035E6F" w:rsidRPr="00556825">
          <w:rPr>
            <w:noProof/>
            <w:webHidden/>
            <w:szCs w:val="24"/>
          </w:rPr>
          <w:fldChar w:fldCharType="separate"/>
        </w:r>
        <w:r w:rsidR="00A73EED">
          <w:rPr>
            <w:noProof/>
            <w:webHidden/>
            <w:szCs w:val="24"/>
          </w:rPr>
          <w:t>115</w:t>
        </w:r>
        <w:r w:rsidR="00035E6F" w:rsidRPr="00556825">
          <w:rPr>
            <w:noProof/>
            <w:webHidden/>
            <w:szCs w:val="24"/>
          </w:rPr>
          <w:fldChar w:fldCharType="end"/>
        </w:r>
      </w:hyperlink>
    </w:p>
    <w:p w14:paraId="24E5C1A2" w14:textId="1FADFD24" w:rsidR="00035E6F" w:rsidRPr="00556825" w:rsidRDefault="00630695">
      <w:pPr>
        <w:pStyle w:val="TableofFigures"/>
        <w:rPr>
          <w:rFonts w:asciiTheme="minorHAnsi" w:eastAsiaTheme="minorEastAsia" w:hAnsiTheme="minorHAnsi" w:cstheme="minorBidi"/>
          <w:noProof/>
          <w:szCs w:val="24"/>
        </w:rPr>
      </w:pPr>
      <w:hyperlink w:anchor="_Toc497731284" w:history="1">
        <w:r w:rsidR="00035E6F" w:rsidRPr="00556825">
          <w:rPr>
            <w:rStyle w:val="Hyperlink"/>
            <w:noProof/>
            <w:szCs w:val="24"/>
          </w:rPr>
          <w:t>Table 7.  Sample Panel Configuratio</w:t>
        </w:r>
        <w:r w:rsidR="00C66623" w:rsidRPr="00556825">
          <w:rPr>
            <w:rStyle w:val="Hyperlink"/>
            <w:noProof/>
            <w:szCs w:val="24"/>
          </w:rPr>
          <w:t>n for CAST and CAA for Science</w:t>
        </w:r>
        <w:r w:rsidR="00C66623" w:rsidRPr="00556825">
          <w:rPr>
            <w:rStyle w:val="Hyperlink"/>
            <w:noProof/>
            <w:szCs w:val="24"/>
          </w:rPr>
          <w:br/>
        </w:r>
        <w:r w:rsidR="00035E6F" w:rsidRPr="00556825">
          <w:rPr>
            <w:rStyle w:val="Hyperlink"/>
            <w:noProof/>
            <w:szCs w:val="24"/>
          </w:rPr>
          <w:t>Content- and Grade-Specific ALD Workshop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4 \h </w:instrText>
        </w:r>
        <w:r w:rsidR="00035E6F" w:rsidRPr="00556825">
          <w:rPr>
            <w:noProof/>
            <w:webHidden/>
            <w:szCs w:val="24"/>
          </w:rPr>
        </w:r>
        <w:r w:rsidR="00035E6F" w:rsidRPr="00556825">
          <w:rPr>
            <w:noProof/>
            <w:webHidden/>
            <w:szCs w:val="24"/>
          </w:rPr>
          <w:fldChar w:fldCharType="separate"/>
        </w:r>
        <w:r w:rsidR="00A73EED">
          <w:rPr>
            <w:noProof/>
            <w:webHidden/>
            <w:szCs w:val="24"/>
          </w:rPr>
          <w:t>115</w:t>
        </w:r>
        <w:r w:rsidR="00035E6F" w:rsidRPr="00556825">
          <w:rPr>
            <w:noProof/>
            <w:webHidden/>
            <w:szCs w:val="24"/>
          </w:rPr>
          <w:fldChar w:fldCharType="end"/>
        </w:r>
      </w:hyperlink>
    </w:p>
    <w:p w14:paraId="1D422B30" w14:textId="77777777" w:rsidR="00035E6F" w:rsidRPr="00556825" w:rsidRDefault="00630695">
      <w:pPr>
        <w:pStyle w:val="TableofFigures"/>
        <w:rPr>
          <w:rFonts w:asciiTheme="minorHAnsi" w:eastAsiaTheme="minorEastAsia" w:hAnsiTheme="minorHAnsi" w:cstheme="minorBidi"/>
          <w:noProof/>
          <w:szCs w:val="24"/>
        </w:rPr>
      </w:pPr>
      <w:hyperlink w:anchor="_Toc497731285" w:history="1">
        <w:r w:rsidR="00035E6F" w:rsidRPr="00556825">
          <w:rPr>
            <w:rStyle w:val="Hyperlink"/>
            <w:noProof/>
            <w:szCs w:val="24"/>
          </w:rPr>
          <w:t>Table 8.  Panel Configuration for CSA Standard Setting Workshop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5 \h </w:instrText>
        </w:r>
        <w:r w:rsidR="00035E6F" w:rsidRPr="00556825">
          <w:rPr>
            <w:noProof/>
            <w:webHidden/>
            <w:szCs w:val="24"/>
          </w:rPr>
        </w:r>
        <w:r w:rsidR="00035E6F" w:rsidRPr="00556825">
          <w:rPr>
            <w:noProof/>
            <w:webHidden/>
            <w:szCs w:val="24"/>
          </w:rPr>
          <w:fldChar w:fldCharType="separate"/>
        </w:r>
        <w:r w:rsidR="00A73EED">
          <w:rPr>
            <w:noProof/>
            <w:webHidden/>
            <w:szCs w:val="24"/>
          </w:rPr>
          <w:t>117</w:t>
        </w:r>
        <w:r w:rsidR="00035E6F" w:rsidRPr="00556825">
          <w:rPr>
            <w:noProof/>
            <w:webHidden/>
            <w:szCs w:val="24"/>
          </w:rPr>
          <w:fldChar w:fldCharType="end"/>
        </w:r>
      </w:hyperlink>
    </w:p>
    <w:p w14:paraId="0E7F80EB" w14:textId="77777777" w:rsidR="00035E6F" w:rsidRPr="00556825" w:rsidRDefault="00630695">
      <w:pPr>
        <w:pStyle w:val="TableofFigures"/>
        <w:rPr>
          <w:rFonts w:asciiTheme="minorHAnsi" w:eastAsiaTheme="minorEastAsia" w:hAnsiTheme="minorHAnsi" w:cstheme="minorBidi"/>
          <w:noProof/>
          <w:szCs w:val="24"/>
        </w:rPr>
      </w:pPr>
      <w:hyperlink w:anchor="_Toc497731286" w:history="1">
        <w:r w:rsidR="00035E6F" w:rsidRPr="00556825">
          <w:rPr>
            <w:rStyle w:val="Hyperlink"/>
            <w:noProof/>
            <w:szCs w:val="24"/>
          </w:rPr>
          <w:t>Table 9.  Panel Configuration for CAST and CAA for Science Standard Setting Workshop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6 \h </w:instrText>
        </w:r>
        <w:r w:rsidR="00035E6F" w:rsidRPr="00556825">
          <w:rPr>
            <w:noProof/>
            <w:webHidden/>
            <w:szCs w:val="24"/>
          </w:rPr>
        </w:r>
        <w:r w:rsidR="00035E6F" w:rsidRPr="00556825">
          <w:rPr>
            <w:noProof/>
            <w:webHidden/>
            <w:szCs w:val="24"/>
          </w:rPr>
          <w:fldChar w:fldCharType="separate"/>
        </w:r>
        <w:r w:rsidR="00A73EED">
          <w:rPr>
            <w:noProof/>
            <w:webHidden/>
            <w:szCs w:val="24"/>
          </w:rPr>
          <w:t>117</w:t>
        </w:r>
        <w:r w:rsidR="00035E6F" w:rsidRPr="00556825">
          <w:rPr>
            <w:noProof/>
            <w:webHidden/>
            <w:szCs w:val="24"/>
          </w:rPr>
          <w:fldChar w:fldCharType="end"/>
        </w:r>
      </w:hyperlink>
    </w:p>
    <w:p w14:paraId="4C817EDA" w14:textId="77777777" w:rsidR="00035E6F" w:rsidRPr="00556825" w:rsidRDefault="00630695">
      <w:pPr>
        <w:pStyle w:val="TableofFigures"/>
        <w:rPr>
          <w:rFonts w:asciiTheme="minorHAnsi" w:eastAsiaTheme="minorEastAsia" w:hAnsiTheme="minorHAnsi" w:cstheme="minorBidi"/>
          <w:noProof/>
          <w:szCs w:val="24"/>
        </w:rPr>
      </w:pPr>
      <w:hyperlink w:anchor="_Toc497731287" w:history="1">
        <w:r w:rsidR="00035E6F" w:rsidRPr="00556825">
          <w:rPr>
            <w:rStyle w:val="Hyperlink"/>
            <w:noProof/>
            <w:szCs w:val="24"/>
          </w:rPr>
          <w:t>Table 10.  Planned Availability of the  Practice and Training Tests, by Assessment</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7 \h </w:instrText>
        </w:r>
        <w:r w:rsidR="00035E6F" w:rsidRPr="00556825">
          <w:rPr>
            <w:noProof/>
            <w:webHidden/>
            <w:szCs w:val="24"/>
          </w:rPr>
        </w:r>
        <w:r w:rsidR="00035E6F" w:rsidRPr="00556825">
          <w:rPr>
            <w:noProof/>
            <w:webHidden/>
            <w:szCs w:val="24"/>
          </w:rPr>
          <w:fldChar w:fldCharType="separate"/>
        </w:r>
        <w:r w:rsidR="00A73EED">
          <w:rPr>
            <w:noProof/>
            <w:webHidden/>
            <w:szCs w:val="24"/>
          </w:rPr>
          <w:t>122</w:t>
        </w:r>
        <w:r w:rsidR="00035E6F" w:rsidRPr="00556825">
          <w:rPr>
            <w:noProof/>
            <w:webHidden/>
            <w:szCs w:val="24"/>
          </w:rPr>
          <w:fldChar w:fldCharType="end"/>
        </w:r>
      </w:hyperlink>
    </w:p>
    <w:p w14:paraId="1EEC55FA" w14:textId="77777777" w:rsidR="00035E6F" w:rsidRPr="00556825" w:rsidRDefault="00630695">
      <w:pPr>
        <w:pStyle w:val="TableofFigures"/>
        <w:rPr>
          <w:rFonts w:asciiTheme="minorHAnsi" w:eastAsiaTheme="minorEastAsia" w:hAnsiTheme="minorHAnsi" w:cstheme="minorBidi"/>
          <w:noProof/>
          <w:szCs w:val="24"/>
        </w:rPr>
      </w:pPr>
      <w:hyperlink w:anchor="_Toc497731288" w:history="1">
        <w:r w:rsidR="00035E6F" w:rsidRPr="00556825">
          <w:rPr>
            <w:rStyle w:val="Hyperlink"/>
            <w:noProof/>
            <w:szCs w:val="24"/>
          </w:rPr>
          <w:t>Table 11.  Distribution Plans for the CAASPP Assessment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8 \h </w:instrText>
        </w:r>
        <w:r w:rsidR="00035E6F" w:rsidRPr="00556825">
          <w:rPr>
            <w:noProof/>
            <w:webHidden/>
            <w:szCs w:val="24"/>
          </w:rPr>
        </w:r>
        <w:r w:rsidR="00035E6F" w:rsidRPr="00556825">
          <w:rPr>
            <w:noProof/>
            <w:webHidden/>
            <w:szCs w:val="24"/>
          </w:rPr>
          <w:fldChar w:fldCharType="separate"/>
        </w:r>
        <w:r w:rsidR="00A73EED">
          <w:rPr>
            <w:noProof/>
            <w:webHidden/>
            <w:szCs w:val="24"/>
          </w:rPr>
          <w:t>135</w:t>
        </w:r>
        <w:r w:rsidR="00035E6F" w:rsidRPr="00556825">
          <w:rPr>
            <w:noProof/>
            <w:webHidden/>
            <w:szCs w:val="24"/>
          </w:rPr>
          <w:fldChar w:fldCharType="end"/>
        </w:r>
      </w:hyperlink>
    </w:p>
    <w:p w14:paraId="6BAB170F" w14:textId="77777777" w:rsidR="00035E6F" w:rsidRPr="00556825" w:rsidRDefault="00630695">
      <w:pPr>
        <w:pStyle w:val="TableofFigures"/>
        <w:rPr>
          <w:rFonts w:asciiTheme="minorHAnsi" w:eastAsiaTheme="minorEastAsia" w:hAnsiTheme="minorHAnsi" w:cstheme="minorBidi"/>
          <w:noProof/>
          <w:szCs w:val="24"/>
        </w:rPr>
      </w:pPr>
      <w:hyperlink w:anchor="_Toc497731289" w:history="1">
        <w:r w:rsidR="00035E6F" w:rsidRPr="00556825">
          <w:rPr>
            <w:rStyle w:val="Hyperlink"/>
            <w:noProof/>
            <w:szCs w:val="24"/>
          </w:rPr>
          <w:t>Table 12.  Estimated CAASPP Test Taker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89 \h </w:instrText>
        </w:r>
        <w:r w:rsidR="00035E6F" w:rsidRPr="00556825">
          <w:rPr>
            <w:noProof/>
            <w:webHidden/>
            <w:szCs w:val="24"/>
          </w:rPr>
        </w:r>
        <w:r w:rsidR="00035E6F" w:rsidRPr="00556825">
          <w:rPr>
            <w:noProof/>
            <w:webHidden/>
            <w:szCs w:val="24"/>
          </w:rPr>
          <w:fldChar w:fldCharType="separate"/>
        </w:r>
        <w:r w:rsidR="00A73EED">
          <w:rPr>
            <w:noProof/>
            <w:webHidden/>
            <w:szCs w:val="24"/>
          </w:rPr>
          <w:t>135</w:t>
        </w:r>
        <w:r w:rsidR="00035E6F" w:rsidRPr="00556825">
          <w:rPr>
            <w:noProof/>
            <w:webHidden/>
            <w:szCs w:val="24"/>
          </w:rPr>
          <w:fldChar w:fldCharType="end"/>
        </w:r>
      </w:hyperlink>
    </w:p>
    <w:p w14:paraId="1DA07FFB" w14:textId="77777777" w:rsidR="00035E6F" w:rsidRPr="00556825" w:rsidRDefault="00630695">
      <w:pPr>
        <w:pStyle w:val="TableofFigures"/>
        <w:rPr>
          <w:rFonts w:asciiTheme="minorHAnsi" w:eastAsiaTheme="minorEastAsia" w:hAnsiTheme="minorHAnsi" w:cstheme="minorBidi"/>
          <w:noProof/>
          <w:szCs w:val="24"/>
        </w:rPr>
      </w:pPr>
      <w:hyperlink w:anchor="_Toc497731290" w:history="1">
        <w:r w:rsidR="00035E6F" w:rsidRPr="00556825">
          <w:rPr>
            <w:rStyle w:val="Hyperlink"/>
            <w:noProof/>
            <w:szCs w:val="24"/>
          </w:rPr>
          <w:t>Table 13.  CAASPP Manual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0 \h </w:instrText>
        </w:r>
        <w:r w:rsidR="00035E6F" w:rsidRPr="00556825">
          <w:rPr>
            <w:noProof/>
            <w:webHidden/>
            <w:szCs w:val="24"/>
          </w:rPr>
        </w:r>
        <w:r w:rsidR="00035E6F" w:rsidRPr="00556825">
          <w:rPr>
            <w:noProof/>
            <w:webHidden/>
            <w:szCs w:val="24"/>
          </w:rPr>
          <w:fldChar w:fldCharType="separate"/>
        </w:r>
        <w:r w:rsidR="00A73EED">
          <w:rPr>
            <w:noProof/>
            <w:webHidden/>
            <w:szCs w:val="24"/>
          </w:rPr>
          <w:t>138</w:t>
        </w:r>
        <w:r w:rsidR="00035E6F" w:rsidRPr="00556825">
          <w:rPr>
            <w:noProof/>
            <w:webHidden/>
            <w:szCs w:val="24"/>
          </w:rPr>
          <w:fldChar w:fldCharType="end"/>
        </w:r>
      </w:hyperlink>
    </w:p>
    <w:p w14:paraId="315A7875" w14:textId="77777777" w:rsidR="00035E6F" w:rsidRPr="00556825" w:rsidRDefault="00630695">
      <w:pPr>
        <w:pStyle w:val="TableofFigures"/>
        <w:rPr>
          <w:rFonts w:asciiTheme="minorHAnsi" w:eastAsiaTheme="minorEastAsia" w:hAnsiTheme="minorHAnsi" w:cstheme="minorBidi"/>
          <w:noProof/>
          <w:szCs w:val="24"/>
        </w:rPr>
      </w:pPr>
      <w:hyperlink w:anchor="_Toc497731291" w:history="1">
        <w:r w:rsidR="00035E6F" w:rsidRPr="00556825">
          <w:rPr>
            <w:rStyle w:val="Hyperlink"/>
            <w:noProof/>
            <w:szCs w:val="24"/>
          </w:rPr>
          <w:t>Table 14.  Secure Browser Support Policy for Operating System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1 \h </w:instrText>
        </w:r>
        <w:r w:rsidR="00035E6F" w:rsidRPr="00556825">
          <w:rPr>
            <w:noProof/>
            <w:webHidden/>
            <w:szCs w:val="24"/>
          </w:rPr>
        </w:r>
        <w:r w:rsidR="00035E6F" w:rsidRPr="00556825">
          <w:rPr>
            <w:noProof/>
            <w:webHidden/>
            <w:szCs w:val="24"/>
          </w:rPr>
          <w:fldChar w:fldCharType="separate"/>
        </w:r>
        <w:r w:rsidR="00A73EED">
          <w:rPr>
            <w:noProof/>
            <w:webHidden/>
            <w:szCs w:val="24"/>
          </w:rPr>
          <w:t>146</w:t>
        </w:r>
        <w:r w:rsidR="00035E6F" w:rsidRPr="00556825">
          <w:rPr>
            <w:noProof/>
            <w:webHidden/>
            <w:szCs w:val="24"/>
          </w:rPr>
          <w:fldChar w:fldCharType="end"/>
        </w:r>
      </w:hyperlink>
    </w:p>
    <w:p w14:paraId="76CBE3C9" w14:textId="77777777" w:rsidR="00035E6F" w:rsidRPr="00556825" w:rsidRDefault="00630695">
      <w:pPr>
        <w:pStyle w:val="TableofFigures"/>
        <w:rPr>
          <w:rFonts w:asciiTheme="minorHAnsi" w:eastAsiaTheme="minorEastAsia" w:hAnsiTheme="minorHAnsi" w:cstheme="minorBidi"/>
          <w:noProof/>
          <w:szCs w:val="24"/>
        </w:rPr>
      </w:pPr>
      <w:hyperlink w:anchor="_Toc497731292" w:history="1">
        <w:r w:rsidR="00035E6F" w:rsidRPr="00556825">
          <w:rPr>
            <w:rStyle w:val="Hyperlink"/>
            <w:noProof/>
            <w:szCs w:val="24"/>
          </w:rPr>
          <w:t>Table 15.  Web Browser Support Policy</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2 \h </w:instrText>
        </w:r>
        <w:r w:rsidR="00035E6F" w:rsidRPr="00556825">
          <w:rPr>
            <w:noProof/>
            <w:webHidden/>
            <w:szCs w:val="24"/>
          </w:rPr>
        </w:r>
        <w:r w:rsidR="00035E6F" w:rsidRPr="00556825">
          <w:rPr>
            <w:noProof/>
            <w:webHidden/>
            <w:szCs w:val="24"/>
          </w:rPr>
          <w:fldChar w:fldCharType="separate"/>
        </w:r>
        <w:r w:rsidR="00A73EED">
          <w:rPr>
            <w:noProof/>
            <w:webHidden/>
            <w:szCs w:val="24"/>
          </w:rPr>
          <w:t>147</w:t>
        </w:r>
        <w:r w:rsidR="00035E6F" w:rsidRPr="00556825">
          <w:rPr>
            <w:noProof/>
            <w:webHidden/>
            <w:szCs w:val="24"/>
          </w:rPr>
          <w:fldChar w:fldCharType="end"/>
        </w:r>
      </w:hyperlink>
    </w:p>
    <w:p w14:paraId="06EE9A92" w14:textId="77777777" w:rsidR="00035E6F" w:rsidRPr="00556825" w:rsidRDefault="00630695">
      <w:pPr>
        <w:pStyle w:val="TableofFigures"/>
        <w:rPr>
          <w:rFonts w:asciiTheme="minorHAnsi" w:eastAsiaTheme="minorEastAsia" w:hAnsiTheme="minorHAnsi" w:cstheme="minorBidi"/>
          <w:noProof/>
          <w:szCs w:val="24"/>
        </w:rPr>
      </w:pPr>
      <w:hyperlink w:anchor="_Toc497731293" w:history="1">
        <w:r w:rsidR="00035E6F" w:rsidRPr="00556825">
          <w:rPr>
            <w:rStyle w:val="Hyperlink"/>
            <w:noProof/>
            <w:szCs w:val="24"/>
          </w:rPr>
          <w:t>Table 16.  Summary of Assessment Delivery Component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3 \h </w:instrText>
        </w:r>
        <w:r w:rsidR="00035E6F" w:rsidRPr="00556825">
          <w:rPr>
            <w:noProof/>
            <w:webHidden/>
            <w:szCs w:val="24"/>
          </w:rPr>
        </w:r>
        <w:r w:rsidR="00035E6F" w:rsidRPr="00556825">
          <w:rPr>
            <w:noProof/>
            <w:webHidden/>
            <w:szCs w:val="24"/>
          </w:rPr>
          <w:fldChar w:fldCharType="separate"/>
        </w:r>
        <w:r w:rsidR="00A73EED">
          <w:rPr>
            <w:noProof/>
            <w:webHidden/>
            <w:szCs w:val="24"/>
          </w:rPr>
          <w:t>148</w:t>
        </w:r>
        <w:r w:rsidR="00035E6F" w:rsidRPr="00556825">
          <w:rPr>
            <w:noProof/>
            <w:webHidden/>
            <w:szCs w:val="24"/>
          </w:rPr>
          <w:fldChar w:fldCharType="end"/>
        </w:r>
      </w:hyperlink>
    </w:p>
    <w:p w14:paraId="0AAC92F5" w14:textId="38F3DBE0" w:rsidR="00035E6F" w:rsidRPr="00556825" w:rsidRDefault="00630695">
      <w:pPr>
        <w:pStyle w:val="TableofFigures"/>
        <w:rPr>
          <w:rFonts w:asciiTheme="minorHAnsi" w:eastAsiaTheme="minorEastAsia" w:hAnsiTheme="minorHAnsi" w:cstheme="minorBidi"/>
          <w:noProof/>
          <w:szCs w:val="24"/>
        </w:rPr>
      </w:pPr>
      <w:hyperlink w:anchor="_Toc497731294" w:history="1">
        <w:r w:rsidR="00035E6F" w:rsidRPr="00556825">
          <w:rPr>
            <w:rStyle w:val="Hyperlink"/>
            <w:rFonts w:cs="Arial"/>
            <w:noProof/>
            <w:szCs w:val="24"/>
            <w14:textOutline w14:w="0" w14:cap="flat" w14:cmpd="sng" w14:algn="ctr">
              <w14:noFill/>
              <w14:prstDash w14:val="solid"/>
              <w14:round/>
            </w14:textOutline>
          </w:rPr>
          <w:t>Table 17.</w:t>
        </w:r>
        <w:r w:rsidR="00035E6F" w:rsidRPr="00556825">
          <w:rPr>
            <w:rStyle w:val="Hyperlink"/>
            <w:noProof/>
            <w:szCs w:val="24"/>
          </w:rPr>
          <w:t xml:space="preserve">  </w:t>
        </w:r>
        <w:r w:rsidR="00035E6F" w:rsidRPr="00556825">
          <w:rPr>
            <w:rStyle w:val="Hyperlink"/>
            <w:rFonts w:cs="Arial"/>
            <w:noProof/>
            <w:szCs w:val="24"/>
            <w14:textOutline w14:w="0" w14:cap="flat" w14:cmpd="sng" w14:algn="ctr">
              <w14:noFill/>
              <w14:prstDash w14:val="solid"/>
              <w14:round/>
            </w14:textOutline>
          </w:rPr>
          <w:t>2017–18 Security and Test Administration Incident Reporting System</w:t>
        </w:r>
        <w:r w:rsidR="00C66623" w:rsidRPr="00556825">
          <w:rPr>
            <w:rStyle w:val="Hyperlink"/>
            <w:rFonts w:cs="Arial"/>
            <w:noProof/>
            <w:szCs w:val="24"/>
            <w14:textOutline w14:w="0" w14:cap="flat" w14:cmpd="sng" w14:algn="ctr">
              <w14:noFill/>
              <w14:prstDash w14:val="solid"/>
              <w14:round/>
            </w14:textOutline>
          </w:rPr>
          <w:br/>
        </w:r>
        <w:r w:rsidR="00035E6F" w:rsidRPr="00556825">
          <w:rPr>
            <w:rStyle w:val="Hyperlink"/>
            <w:rFonts w:cs="Arial"/>
            <w:noProof/>
            <w:szCs w:val="24"/>
            <w14:textOutline w14:w="0" w14:cap="flat" w14:cmpd="sng" w14:algn="ctr">
              <w14:noFill/>
              <w14:prstDash w14:val="solid"/>
              <w14:round/>
            </w14:textOutline>
          </w:rPr>
          <w:t>(STAIRS) - DRAFT</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4 \h </w:instrText>
        </w:r>
        <w:r w:rsidR="00035E6F" w:rsidRPr="00556825">
          <w:rPr>
            <w:noProof/>
            <w:webHidden/>
            <w:szCs w:val="24"/>
          </w:rPr>
        </w:r>
        <w:r w:rsidR="00035E6F" w:rsidRPr="00556825">
          <w:rPr>
            <w:noProof/>
            <w:webHidden/>
            <w:szCs w:val="24"/>
          </w:rPr>
          <w:fldChar w:fldCharType="separate"/>
        </w:r>
        <w:r w:rsidR="00A73EED">
          <w:rPr>
            <w:noProof/>
            <w:webHidden/>
            <w:szCs w:val="24"/>
          </w:rPr>
          <w:t>152</w:t>
        </w:r>
        <w:r w:rsidR="00035E6F" w:rsidRPr="00556825">
          <w:rPr>
            <w:noProof/>
            <w:webHidden/>
            <w:szCs w:val="24"/>
          </w:rPr>
          <w:fldChar w:fldCharType="end"/>
        </w:r>
      </w:hyperlink>
    </w:p>
    <w:p w14:paraId="198E7229" w14:textId="77777777" w:rsidR="00035E6F" w:rsidRPr="00556825" w:rsidRDefault="00630695">
      <w:pPr>
        <w:pStyle w:val="TableofFigures"/>
        <w:rPr>
          <w:rFonts w:asciiTheme="minorHAnsi" w:eastAsiaTheme="minorEastAsia" w:hAnsiTheme="minorHAnsi" w:cstheme="minorBidi"/>
          <w:noProof/>
          <w:szCs w:val="24"/>
        </w:rPr>
      </w:pPr>
      <w:hyperlink w:anchor="_Toc497731295" w:history="1">
        <w:r w:rsidR="00035E6F" w:rsidRPr="00556825">
          <w:rPr>
            <w:rStyle w:val="Hyperlink"/>
            <w:noProof/>
            <w:szCs w:val="24"/>
          </w:rPr>
          <w:t>Table 18.  Performance Task and Constructed-Response Scoring of Summative Assessments, by Content Area and Grade</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5 \h </w:instrText>
        </w:r>
        <w:r w:rsidR="00035E6F" w:rsidRPr="00556825">
          <w:rPr>
            <w:noProof/>
            <w:webHidden/>
            <w:szCs w:val="24"/>
          </w:rPr>
        </w:r>
        <w:r w:rsidR="00035E6F" w:rsidRPr="00556825">
          <w:rPr>
            <w:noProof/>
            <w:webHidden/>
            <w:szCs w:val="24"/>
          </w:rPr>
          <w:fldChar w:fldCharType="separate"/>
        </w:r>
        <w:r w:rsidR="00A73EED">
          <w:rPr>
            <w:noProof/>
            <w:webHidden/>
            <w:szCs w:val="24"/>
          </w:rPr>
          <w:t>160</w:t>
        </w:r>
        <w:r w:rsidR="00035E6F" w:rsidRPr="00556825">
          <w:rPr>
            <w:noProof/>
            <w:webHidden/>
            <w:szCs w:val="24"/>
          </w:rPr>
          <w:fldChar w:fldCharType="end"/>
        </w:r>
      </w:hyperlink>
    </w:p>
    <w:p w14:paraId="08BE485E" w14:textId="77777777" w:rsidR="00035E6F" w:rsidRPr="00556825" w:rsidRDefault="00630695">
      <w:pPr>
        <w:pStyle w:val="TableofFigures"/>
        <w:rPr>
          <w:rFonts w:asciiTheme="minorHAnsi" w:eastAsiaTheme="minorEastAsia" w:hAnsiTheme="minorHAnsi" w:cstheme="minorBidi"/>
          <w:noProof/>
          <w:szCs w:val="24"/>
        </w:rPr>
      </w:pPr>
      <w:hyperlink w:anchor="_Toc497731296" w:history="1">
        <w:r w:rsidR="00035E6F" w:rsidRPr="00556825">
          <w:rPr>
            <w:rStyle w:val="Hyperlink"/>
            <w:noProof/>
            <w:szCs w:val="24"/>
          </w:rPr>
          <w:t>Table 19.  High-level Timeline for Reporting Test Results, by Assessment</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6 \h </w:instrText>
        </w:r>
        <w:r w:rsidR="00035E6F" w:rsidRPr="00556825">
          <w:rPr>
            <w:noProof/>
            <w:webHidden/>
            <w:szCs w:val="24"/>
          </w:rPr>
        </w:r>
        <w:r w:rsidR="00035E6F" w:rsidRPr="00556825">
          <w:rPr>
            <w:noProof/>
            <w:webHidden/>
            <w:szCs w:val="24"/>
          </w:rPr>
          <w:fldChar w:fldCharType="separate"/>
        </w:r>
        <w:r w:rsidR="00A73EED">
          <w:rPr>
            <w:noProof/>
            <w:webHidden/>
            <w:szCs w:val="24"/>
          </w:rPr>
          <w:t>180</w:t>
        </w:r>
        <w:r w:rsidR="00035E6F" w:rsidRPr="00556825">
          <w:rPr>
            <w:noProof/>
            <w:webHidden/>
            <w:szCs w:val="24"/>
          </w:rPr>
          <w:fldChar w:fldCharType="end"/>
        </w:r>
      </w:hyperlink>
    </w:p>
    <w:p w14:paraId="06EAFDD7" w14:textId="77777777" w:rsidR="00035E6F" w:rsidRPr="00556825" w:rsidRDefault="00630695">
      <w:pPr>
        <w:pStyle w:val="TableofFigures"/>
        <w:rPr>
          <w:rFonts w:asciiTheme="minorHAnsi" w:eastAsiaTheme="minorEastAsia" w:hAnsiTheme="minorHAnsi" w:cstheme="minorBidi"/>
          <w:noProof/>
          <w:szCs w:val="24"/>
        </w:rPr>
      </w:pPr>
      <w:hyperlink w:anchor="_Toc497731297" w:history="1">
        <w:r w:rsidR="00035E6F" w:rsidRPr="00556825">
          <w:rPr>
            <w:rStyle w:val="Hyperlink"/>
            <w:noProof/>
            <w:szCs w:val="24"/>
          </w:rPr>
          <w:t>Table 20.  CAASPP Test Results Provided to LEAs — Operational Summative Assessments Only</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7 \h </w:instrText>
        </w:r>
        <w:r w:rsidR="00035E6F" w:rsidRPr="00556825">
          <w:rPr>
            <w:noProof/>
            <w:webHidden/>
            <w:szCs w:val="24"/>
          </w:rPr>
        </w:r>
        <w:r w:rsidR="00035E6F" w:rsidRPr="00556825">
          <w:rPr>
            <w:noProof/>
            <w:webHidden/>
            <w:szCs w:val="24"/>
          </w:rPr>
          <w:fldChar w:fldCharType="separate"/>
        </w:r>
        <w:r w:rsidR="00A73EED">
          <w:rPr>
            <w:noProof/>
            <w:webHidden/>
            <w:szCs w:val="24"/>
          </w:rPr>
          <w:t>182</w:t>
        </w:r>
        <w:r w:rsidR="00035E6F" w:rsidRPr="00556825">
          <w:rPr>
            <w:noProof/>
            <w:webHidden/>
            <w:szCs w:val="24"/>
          </w:rPr>
          <w:fldChar w:fldCharType="end"/>
        </w:r>
      </w:hyperlink>
    </w:p>
    <w:p w14:paraId="0018E3B9" w14:textId="77777777" w:rsidR="00035E6F" w:rsidRPr="00556825" w:rsidRDefault="00630695">
      <w:pPr>
        <w:pStyle w:val="TableofFigures"/>
        <w:rPr>
          <w:rFonts w:asciiTheme="minorHAnsi" w:eastAsiaTheme="minorEastAsia" w:hAnsiTheme="minorHAnsi" w:cstheme="minorBidi"/>
          <w:noProof/>
          <w:szCs w:val="24"/>
        </w:rPr>
      </w:pPr>
      <w:hyperlink w:anchor="_Toc497731298" w:history="1">
        <w:r w:rsidR="00035E6F" w:rsidRPr="00556825">
          <w:rPr>
            <w:rStyle w:val="Hyperlink"/>
            <w:noProof/>
            <w:szCs w:val="24"/>
          </w:rPr>
          <w:t>Table 21.  CAASPP Test Results Provided to the Public</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8 \h </w:instrText>
        </w:r>
        <w:r w:rsidR="00035E6F" w:rsidRPr="00556825">
          <w:rPr>
            <w:noProof/>
            <w:webHidden/>
            <w:szCs w:val="24"/>
          </w:rPr>
        </w:r>
        <w:r w:rsidR="00035E6F" w:rsidRPr="00556825">
          <w:rPr>
            <w:noProof/>
            <w:webHidden/>
            <w:szCs w:val="24"/>
          </w:rPr>
          <w:fldChar w:fldCharType="separate"/>
        </w:r>
        <w:r w:rsidR="00A73EED">
          <w:rPr>
            <w:noProof/>
            <w:webHidden/>
            <w:szCs w:val="24"/>
          </w:rPr>
          <w:t>191</w:t>
        </w:r>
        <w:r w:rsidR="00035E6F" w:rsidRPr="00556825">
          <w:rPr>
            <w:noProof/>
            <w:webHidden/>
            <w:szCs w:val="24"/>
          </w:rPr>
          <w:fldChar w:fldCharType="end"/>
        </w:r>
      </w:hyperlink>
    </w:p>
    <w:p w14:paraId="55E4CFAD" w14:textId="77777777" w:rsidR="00035E6F" w:rsidRPr="00556825" w:rsidRDefault="00630695">
      <w:pPr>
        <w:pStyle w:val="TableofFigures"/>
        <w:rPr>
          <w:rFonts w:asciiTheme="minorHAnsi" w:eastAsiaTheme="minorEastAsia" w:hAnsiTheme="minorHAnsi" w:cstheme="minorBidi"/>
          <w:noProof/>
          <w:szCs w:val="24"/>
        </w:rPr>
      </w:pPr>
      <w:hyperlink w:anchor="_Toc497731299" w:history="1">
        <w:r w:rsidR="00035E6F" w:rsidRPr="00556825">
          <w:rPr>
            <w:rStyle w:val="Hyperlink"/>
            <w:noProof/>
            <w:szCs w:val="24"/>
          </w:rPr>
          <w:t>Table 22.  Planned CAASPP Technical Report for Summative Assessments by Administration</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299 \h </w:instrText>
        </w:r>
        <w:r w:rsidR="00035E6F" w:rsidRPr="00556825">
          <w:rPr>
            <w:noProof/>
            <w:webHidden/>
            <w:szCs w:val="24"/>
          </w:rPr>
        </w:r>
        <w:r w:rsidR="00035E6F" w:rsidRPr="00556825">
          <w:rPr>
            <w:noProof/>
            <w:webHidden/>
            <w:szCs w:val="24"/>
          </w:rPr>
          <w:fldChar w:fldCharType="separate"/>
        </w:r>
        <w:r w:rsidR="00A73EED">
          <w:rPr>
            <w:noProof/>
            <w:webHidden/>
            <w:szCs w:val="24"/>
          </w:rPr>
          <w:t>198</w:t>
        </w:r>
        <w:r w:rsidR="00035E6F" w:rsidRPr="00556825">
          <w:rPr>
            <w:noProof/>
            <w:webHidden/>
            <w:szCs w:val="24"/>
          </w:rPr>
          <w:fldChar w:fldCharType="end"/>
        </w:r>
      </w:hyperlink>
    </w:p>
    <w:p w14:paraId="460004C7" w14:textId="7D217C6F" w:rsidR="00035E6F" w:rsidRPr="00556825" w:rsidRDefault="00630695">
      <w:pPr>
        <w:pStyle w:val="TableofFigures"/>
        <w:rPr>
          <w:rFonts w:asciiTheme="minorHAnsi" w:eastAsiaTheme="minorEastAsia" w:hAnsiTheme="minorHAnsi" w:cstheme="minorBidi"/>
          <w:noProof/>
          <w:szCs w:val="24"/>
        </w:rPr>
      </w:pPr>
      <w:hyperlink w:anchor="_Toc497731300" w:history="1">
        <w:r w:rsidR="00035E6F" w:rsidRPr="00556825">
          <w:rPr>
            <w:rStyle w:val="Hyperlink"/>
            <w:noProof/>
            <w:szCs w:val="24"/>
          </w:rPr>
          <w:t>Table 2</w:t>
        </w:r>
        <w:r w:rsidR="00865915">
          <w:rPr>
            <w:rStyle w:val="Hyperlink"/>
            <w:noProof/>
            <w:szCs w:val="24"/>
          </w:rPr>
          <w:t>3</w:t>
        </w:r>
        <w:r w:rsidR="00035E6F" w:rsidRPr="00556825">
          <w:rPr>
            <w:rStyle w:val="Hyperlink"/>
            <w:noProof/>
            <w:szCs w:val="24"/>
          </w:rPr>
          <w:t xml:space="preserve">.  </w:t>
        </w:r>
        <w:r w:rsidR="00035E6F" w:rsidRPr="00556825">
          <w:rPr>
            <w:rStyle w:val="Hyperlink"/>
            <w:rFonts w:eastAsia="Arial" w:cs="Arial"/>
            <w:noProof/>
            <w:szCs w:val="24"/>
          </w:rPr>
          <w:t>Minimum System Requirements</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0 \h </w:instrText>
        </w:r>
        <w:r w:rsidR="00035E6F" w:rsidRPr="00556825">
          <w:rPr>
            <w:noProof/>
            <w:webHidden/>
            <w:szCs w:val="24"/>
          </w:rPr>
        </w:r>
        <w:r w:rsidR="00035E6F" w:rsidRPr="00556825">
          <w:rPr>
            <w:noProof/>
            <w:webHidden/>
            <w:szCs w:val="24"/>
          </w:rPr>
          <w:fldChar w:fldCharType="separate"/>
        </w:r>
        <w:r w:rsidR="00A73EED">
          <w:rPr>
            <w:noProof/>
            <w:webHidden/>
            <w:szCs w:val="24"/>
          </w:rPr>
          <w:t>271</w:t>
        </w:r>
        <w:r w:rsidR="00035E6F" w:rsidRPr="00556825">
          <w:rPr>
            <w:noProof/>
            <w:webHidden/>
            <w:szCs w:val="24"/>
          </w:rPr>
          <w:fldChar w:fldCharType="end"/>
        </w:r>
      </w:hyperlink>
    </w:p>
    <w:p w14:paraId="26B27A87" w14:textId="580D4196" w:rsidR="00965854" w:rsidRPr="00514F0C" w:rsidRDefault="00965854" w:rsidP="005F461A">
      <w:pPr>
        <w:pStyle w:val="TableofFigures"/>
      </w:pPr>
      <w:r w:rsidRPr="00556825">
        <w:rPr>
          <w:szCs w:val="24"/>
        </w:rPr>
        <w:fldChar w:fldCharType="end"/>
      </w:r>
    </w:p>
    <w:p w14:paraId="28135893" w14:textId="0920E17B" w:rsidR="00965854" w:rsidRPr="00514F0C" w:rsidRDefault="00965854" w:rsidP="005A21EB">
      <w:pPr>
        <w:pStyle w:val="Heading3"/>
      </w:pPr>
      <w:bookmarkStart w:id="15" w:name="_Toc495393359"/>
      <w:bookmarkStart w:id="16" w:name="_Toc496617580"/>
      <w:bookmarkStart w:id="17" w:name="_Toc497412125"/>
      <w:bookmarkStart w:id="18" w:name="_Toc497557771"/>
      <w:bookmarkStart w:id="19" w:name="_Toc497562741"/>
      <w:bookmarkStart w:id="20" w:name="_Toc497731191"/>
      <w:r w:rsidRPr="00514F0C">
        <w:t>List of Figures</w:t>
      </w:r>
      <w:bookmarkEnd w:id="15"/>
      <w:bookmarkEnd w:id="16"/>
      <w:bookmarkEnd w:id="17"/>
      <w:bookmarkEnd w:id="18"/>
      <w:bookmarkEnd w:id="19"/>
      <w:bookmarkEnd w:id="20"/>
      <w:r w:rsidRPr="00514F0C">
        <w:t xml:space="preserve"> </w:t>
      </w:r>
    </w:p>
    <w:p w14:paraId="11A608C7" w14:textId="77777777" w:rsidR="00035E6F" w:rsidRPr="00556825" w:rsidRDefault="00965854">
      <w:pPr>
        <w:pStyle w:val="TableofFigures"/>
        <w:rPr>
          <w:rFonts w:asciiTheme="minorHAnsi" w:eastAsiaTheme="minorEastAsia" w:hAnsiTheme="minorHAnsi" w:cstheme="minorBidi"/>
          <w:noProof/>
          <w:szCs w:val="24"/>
        </w:rPr>
      </w:pPr>
      <w:r w:rsidRPr="00556825">
        <w:rPr>
          <w:szCs w:val="24"/>
        </w:rPr>
        <w:fldChar w:fldCharType="begin"/>
      </w:r>
      <w:r w:rsidRPr="00556825">
        <w:rPr>
          <w:szCs w:val="24"/>
        </w:rPr>
        <w:instrText xml:space="preserve"> TOC \h \z \c "Figure" </w:instrText>
      </w:r>
      <w:r w:rsidRPr="00556825">
        <w:rPr>
          <w:szCs w:val="24"/>
        </w:rPr>
        <w:fldChar w:fldCharType="separate"/>
      </w:r>
      <w:hyperlink w:anchor="_Toc497731301" w:history="1">
        <w:r w:rsidR="00035E6F" w:rsidRPr="00556825">
          <w:rPr>
            <w:rStyle w:val="Hyperlink"/>
            <w:noProof/>
            <w:szCs w:val="24"/>
          </w:rPr>
          <w:t>Figure 1.  CAASPP Assessment Technology Platform</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1 \h </w:instrText>
        </w:r>
        <w:r w:rsidR="00035E6F" w:rsidRPr="00556825">
          <w:rPr>
            <w:noProof/>
            <w:webHidden/>
            <w:szCs w:val="24"/>
          </w:rPr>
        </w:r>
        <w:r w:rsidR="00035E6F" w:rsidRPr="00556825">
          <w:rPr>
            <w:noProof/>
            <w:webHidden/>
            <w:szCs w:val="24"/>
          </w:rPr>
          <w:fldChar w:fldCharType="separate"/>
        </w:r>
        <w:r w:rsidR="00A73EED">
          <w:rPr>
            <w:noProof/>
            <w:webHidden/>
            <w:szCs w:val="24"/>
          </w:rPr>
          <w:t>61</w:t>
        </w:r>
        <w:r w:rsidR="00035E6F" w:rsidRPr="00556825">
          <w:rPr>
            <w:noProof/>
            <w:webHidden/>
            <w:szCs w:val="24"/>
          </w:rPr>
          <w:fldChar w:fldCharType="end"/>
        </w:r>
      </w:hyperlink>
    </w:p>
    <w:p w14:paraId="29AB6A66" w14:textId="77777777" w:rsidR="00035E6F" w:rsidRPr="00556825" w:rsidRDefault="00630695">
      <w:pPr>
        <w:pStyle w:val="TableofFigures"/>
        <w:rPr>
          <w:rFonts w:asciiTheme="minorHAnsi" w:eastAsiaTheme="minorEastAsia" w:hAnsiTheme="minorHAnsi" w:cstheme="minorBidi"/>
          <w:noProof/>
          <w:szCs w:val="24"/>
        </w:rPr>
      </w:pPr>
      <w:hyperlink w:anchor="_Toc497731302" w:history="1">
        <w:r w:rsidR="00035E6F" w:rsidRPr="00556825">
          <w:rPr>
            <w:rStyle w:val="Hyperlink"/>
            <w:noProof/>
            <w:szCs w:val="24"/>
          </w:rPr>
          <w:t>Figure 2.  CAASPP Assessment Delivery System</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2 \h </w:instrText>
        </w:r>
        <w:r w:rsidR="00035E6F" w:rsidRPr="00556825">
          <w:rPr>
            <w:noProof/>
            <w:webHidden/>
            <w:szCs w:val="24"/>
          </w:rPr>
        </w:r>
        <w:r w:rsidR="00035E6F" w:rsidRPr="00556825">
          <w:rPr>
            <w:noProof/>
            <w:webHidden/>
            <w:szCs w:val="24"/>
          </w:rPr>
          <w:fldChar w:fldCharType="separate"/>
        </w:r>
        <w:r w:rsidR="00A73EED">
          <w:rPr>
            <w:noProof/>
            <w:webHidden/>
            <w:szCs w:val="24"/>
          </w:rPr>
          <w:t>65</w:t>
        </w:r>
        <w:r w:rsidR="00035E6F" w:rsidRPr="00556825">
          <w:rPr>
            <w:noProof/>
            <w:webHidden/>
            <w:szCs w:val="24"/>
          </w:rPr>
          <w:fldChar w:fldCharType="end"/>
        </w:r>
      </w:hyperlink>
    </w:p>
    <w:p w14:paraId="301D960F" w14:textId="77777777" w:rsidR="00035E6F" w:rsidRPr="00556825" w:rsidRDefault="00630695">
      <w:pPr>
        <w:pStyle w:val="TableofFigures"/>
        <w:rPr>
          <w:rFonts w:asciiTheme="minorHAnsi" w:eastAsiaTheme="minorEastAsia" w:hAnsiTheme="minorHAnsi" w:cstheme="minorBidi"/>
          <w:noProof/>
          <w:szCs w:val="24"/>
        </w:rPr>
      </w:pPr>
      <w:hyperlink w:anchor="_Toc497731303" w:history="1">
        <w:r w:rsidR="00035E6F" w:rsidRPr="00556825">
          <w:rPr>
            <w:rStyle w:val="Hyperlink"/>
            <w:noProof/>
            <w:szCs w:val="24"/>
          </w:rPr>
          <w:t>Figure 3.  Scalable Architecture of the CAASPP Assessment Delivery System</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3 \h </w:instrText>
        </w:r>
        <w:r w:rsidR="00035E6F" w:rsidRPr="00556825">
          <w:rPr>
            <w:noProof/>
            <w:webHidden/>
            <w:szCs w:val="24"/>
          </w:rPr>
        </w:r>
        <w:r w:rsidR="00035E6F" w:rsidRPr="00556825">
          <w:rPr>
            <w:noProof/>
            <w:webHidden/>
            <w:szCs w:val="24"/>
          </w:rPr>
          <w:fldChar w:fldCharType="separate"/>
        </w:r>
        <w:r w:rsidR="00A73EED">
          <w:rPr>
            <w:noProof/>
            <w:webHidden/>
            <w:szCs w:val="24"/>
          </w:rPr>
          <w:t>66</w:t>
        </w:r>
        <w:r w:rsidR="00035E6F" w:rsidRPr="00556825">
          <w:rPr>
            <w:noProof/>
            <w:webHidden/>
            <w:szCs w:val="24"/>
          </w:rPr>
          <w:fldChar w:fldCharType="end"/>
        </w:r>
      </w:hyperlink>
    </w:p>
    <w:p w14:paraId="7A129077" w14:textId="77777777" w:rsidR="00035E6F" w:rsidRPr="00556825" w:rsidRDefault="00630695">
      <w:pPr>
        <w:pStyle w:val="TableofFigures"/>
        <w:rPr>
          <w:rFonts w:asciiTheme="minorHAnsi" w:eastAsiaTheme="minorEastAsia" w:hAnsiTheme="minorHAnsi" w:cstheme="minorBidi"/>
          <w:noProof/>
          <w:szCs w:val="24"/>
        </w:rPr>
      </w:pPr>
      <w:hyperlink w:anchor="_Toc497731304" w:history="1">
        <w:r w:rsidR="00035E6F" w:rsidRPr="00556825">
          <w:rPr>
            <w:rStyle w:val="Hyperlink"/>
            <w:noProof/>
            <w:szCs w:val="24"/>
          </w:rPr>
          <w:t>Figure 4.  Overall Schematic of the Test Delivery System</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4 \h </w:instrText>
        </w:r>
        <w:r w:rsidR="00035E6F" w:rsidRPr="00556825">
          <w:rPr>
            <w:noProof/>
            <w:webHidden/>
            <w:szCs w:val="24"/>
          </w:rPr>
        </w:r>
        <w:r w:rsidR="00035E6F" w:rsidRPr="00556825">
          <w:rPr>
            <w:noProof/>
            <w:webHidden/>
            <w:szCs w:val="24"/>
          </w:rPr>
          <w:fldChar w:fldCharType="separate"/>
        </w:r>
        <w:r w:rsidR="00A73EED">
          <w:rPr>
            <w:noProof/>
            <w:webHidden/>
            <w:szCs w:val="24"/>
          </w:rPr>
          <w:t>149</w:t>
        </w:r>
        <w:r w:rsidR="00035E6F" w:rsidRPr="00556825">
          <w:rPr>
            <w:noProof/>
            <w:webHidden/>
            <w:szCs w:val="24"/>
          </w:rPr>
          <w:fldChar w:fldCharType="end"/>
        </w:r>
      </w:hyperlink>
    </w:p>
    <w:p w14:paraId="353D2F53" w14:textId="77777777" w:rsidR="00035E6F" w:rsidRPr="00556825" w:rsidRDefault="00630695">
      <w:pPr>
        <w:pStyle w:val="TableofFigures"/>
        <w:rPr>
          <w:rFonts w:asciiTheme="minorHAnsi" w:eastAsiaTheme="minorEastAsia" w:hAnsiTheme="minorHAnsi" w:cstheme="minorBidi"/>
          <w:noProof/>
          <w:szCs w:val="24"/>
        </w:rPr>
      </w:pPr>
      <w:hyperlink w:anchor="_Toc497731305" w:history="1">
        <w:r w:rsidR="00035E6F" w:rsidRPr="00556825">
          <w:rPr>
            <w:rStyle w:val="Hyperlink"/>
            <w:noProof/>
            <w:szCs w:val="24"/>
          </w:rPr>
          <w:t>Figure 5.  Computer-based Test Delivery—Scoring and Reporting Flow</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5 \h </w:instrText>
        </w:r>
        <w:r w:rsidR="00035E6F" w:rsidRPr="00556825">
          <w:rPr>
            <w:noProof/>
            <w:webHidden/>
            <w:szCs w:val="24"/>
          </w:rPr>
        </w:r>
        <w:r w:rsidR="00035E6F" w:rsidRPr="00556825">
          <w:rPr>
            <w:noProof/>
            <w:webHidden/>
            <w:szCs w:val="24"/>
          </w:rPr>
          <w:fldChar w:fldCharType="separate"/>
        </w:r>
        <w:r w:rsidR="00A73EED">
          <w:rPr>
            <w:noProof/>
            <w:webHidden/>
            <w:szCs w:val="24"/>
          </w:rPr>
          <w:t>156</w:t>
        </w:r>
        <w:r w:rsidR="00035E6F" w:rsidRPr="00556825">
          <w:rPr>
            <w:noProof/>
            <w:webHidden/>
            <w:szCs w:val="24"/>
          </w:rPr>
          <w:fldChar w:fldCharType="end"/>
        </w:r>
      </w:hyperlink>
    </w:p>
    <w:p w14:paraId="074D5401" w14:textId="77777777" w:rsidR="00035E6F" w:rsidRPr="00556825" w:rsidRDefault="00630695">
      <w:pPr>
        <w:pStyle w:val="TableofFigures"/>
        <w:rPr>
          <w:rFonts w:asciiTheme="minorHAnsi" w:eastAsiaTheme="minorEastAsia" w:hAnsiTheme="minorHAnsi" w:cstheme="minorBidi"/>
          <w:noProof/>
          <w:szCs w:val="24"/>
        </w:rPr>
      </w:pPr>
      <w:hyperlink w:anchor="_Toc497731306" w:history="1">
        <w:r w:rsidR="00035E6F" w:rsidRPr="00556825">
          <w:rPr>
            <w:rStyle w:val="Hyperlink"/>
            <w:noProof/>
            <w:szCs w:val="24"/>
          </w:rPr>
          <w:t>Figure 6.  Paper-pencil Test Delivery—Scoring and Reporting Flow</w:t>
        </w:r>
        <w:r w:rsidR="00035E6F" w:rsidRPr="00556825">
          <w:rPr>
            <w:noProof/>
            <w:webHidden/>
            <w:szCs w:val="24"/>
          </w:rPr>
          <w:tab/>
        </w:r>
        <w:r w:rsidR="00035E6F" w:rsidRPr="00556825">
          <w:rPr>
            <w:noProof/>
            <w:webHidden/>
            <w:szCs w:val="24"/>
          </w:rPr>
          <w:fldChar w:fldCharType="begin"/>
        </w:r>
        <w:r w:rsidR="00035E6F" w:rsidRPr="00556825">
          <w:rPr>
            <w:noProof/>
            <w:webHidden/>
            <w:szCs w:val="24"/>
          </w:rPr>
          <w:instrText xml:space="preserve"> PAGEREF _Toc497731306 \h </w:instrText>
        </w:r>
        <w:r w:rsidR="00035E6F" w:rsidRPr="00556825">
          <w:rPr>
            <w:noProof/>
            <w:webHidden/>
            <w:szCs w:val="24"/>
          </w:rPr>
        </w:r>
        <w:r w:rsidR="00035E6F" w:rsidRPr="00556825">
          <w:rPr>
            <w:noProof/>
            <w:webHidden/>
            <w:szCs w:val="24"/>
          </w:rPr>
          <w:fldChar w:fldCharType="separate"/>
        </w:r>
        <w:r w:rsidR="00A73EED">
          <w:rPr>
            <w:noProof/>
            <w:webHidden/>
            <w:szCs w:val="24"/>
          </w:rPr>
          <w:t>157</w:t>
        </w:r>
        <w:r w:rsidR="00035E6F" w:rsidRPr="00556825">
          <w:rPr>
            <w:noProof/>
            <w:webHidden/>
            <w:szCs w:val="24"/>
          </w:rPr>
          <w:fldChar w:fldCharType="end"/>
        </w:r>
      </w:hyperlink>
    </w:p>
    <w:p w14:paraId="429557A2" w14:textId="3CFBD3CA" w:rsidR="00DE709B" w:rsidRPr="00514F0C" w:rsidRDefault="00965854" w:rsidP="00D169D2">
      <w:pPr>
        <w:pStyle w:val="TableofFigures"/>
      </w:pPr>
      <w:r w:rsidRPr="00556825">
        <w:rPr>
          <w:szCs w:val="24"/>
        </w:rPr>
        <w:fldChar w:fldCharType="end"/>
      </w:r>
    </w:p>
    <w:p w14:paraId="764FCC2C" w14:textId="77777777" w:rsidR="00DE709B" w:rsidRPr="00514F0C" w:rsidRDefault="00DE709B" w:rsidP="00DE709B">
      <w:pPr>
        <w:sectPr w:rsidR="00DE709B" w:rsidRPr="00514F0C" w:rsidSect="00A25FF8">
          <w:pgSz w:w="12240" w:h="15840" w:code="1"/>
          <w:pgMar w:top="1440" w:right="1440" w:bottom="1440" w:left="1440" w:header="576" w:footer="720" w:gutter="0"/>
          <w:cols w:space="720"/>
          <w:docGrid w:linePitch="360"/>
        </w:sectPr>
      </w:pPr>
    </w:p>
    <w:p w14:paraId="6E58AA85" w14:textId="77777777" w:rsidR="00AB49ED" w:rsidRPr="00514F0C" w:rsidRDefault="00AB49ED" w:rsidP="00AB49ED">
      <w:pPr>
        <w:pStyle w:val="Heading1"/>
      </w:pPr>
      <w:bookmarkStart w:id="21" w:name="_Ref491936372"/>
      <w:bookmarkStart w:id="22" w:name="_Toc495393360"/>
      <w:bookmarkStart w:id="23" w:name="_Toc497731192"/>
      <w:r w:rsidRPr="00514F0C">
        <w:lastRenderedPageBreak/>
        <w:t>TASK 1: Comprehensive Plan &amp; Schedule of Deliverables</w:t>
      </w:r>
      <w:bookmarkEnd w:id="0"/>
      <w:bookmarkEnd w:id="21"/>
      <w:bookmarkEnd w:id="22"/>
      <w:bookmarkEnd w:id="23"/>
    </w:p>
    <w:p w14:paraId="5A9297F1" w14:textId="4F8A211B" w:rsidR="00AB49ED" w:rsidRPr="00514F0C" w:rsidRDefault="00AB49ED" w:rsidP="00AB49ED">
      <w:r w:rsidRPr="00514F0C">
        <w:t xml:space="preserve">Task 1 describes the activities, assumptions, and requirements to manage and administer the California Assessment of Student Performance and Progress (CAASPP) System for the </w:t>
      </w:r>
      <w:r w:rsidR="00FF5061" w:rsidRPr="00514F0C">
        <w:t>2018</w:t>
      </w:r>
      <w:r w:rsidR="00D16194" w:rsidRPr="00514F0C">
        <w:t>–</w:t>
      </w:r>
      <w:r w:rsidR="00FF5061" w:rsidRPr="00514F0C">
        <w:t>19 and 2019</w:t>
      </w:r>
      <w:r w:rsidR="00D16194" w:rsidRPr="00514F0C">
        <w:t>–</w:t>
      </w:r>
      <w:r w:rsidR="00FF5061" w:rsidRPr="00514F0C">
        <w:t>20</w:t>
      </w:r>
      <w:r w:rsidRPr="00514F0C">
        <w:t xml:space="preserve"> school years</w:t>
      </w:r>
      <w:r w:rsidR="0042300E" w:rsidRPr="00514F0C">
        <w:t xml:space="preserve"> and builds on the work completed during the first three years of the contract</w:t>
      </w:r>
      <w:r w:rsidRPr="00514F0C">
        <w:t>. Educational Testing Service (ETS) is the prime contractor and is responsible for the overall management and administration of the services provided to the state under this contract and will work closely with the California Department of Education (CDE) to ensure the success of the CAASPP administrations in the next three years.</w:t>
      </w:r>
    </w:p>
    <w:p w14:paraId="44DBDA7B" w14:textId="4F05CE5B" w:rsidR="00AB49ED" w:rsidRPr="00514F0C" w:rsidRDefault="00AB49ED" w:rsidP="00AB49ED">
      <w:r w:rsidRPr="00514F0C">
        <w:t xml:space="preserve">The </w:t>
      </w:r>
      <w:r w:rsidR="00CD4FC5" w:rsidRPr="00514F0C">
        <w:t xml:space="preserve">Amendment 4 </w:t>
      </w:r>
      <w:r w:rsidRPr="00514F0C">
        <w:t>referred to the new CAASPP assessments as the California Alternate Assessments, the California Next Generation Science Standards (CA NGSS and CA NGSS Alternate), and the primary language assessments.</w:t>
      </w:r>
      <w:r w:rsidR="00AC4678" w:rsidRPr="00514F0C">
        <w:t xml:space="preserve"> </w:t>
      </w:r>
      <w:r w:rsidRPr="00514F0C">
        <w:t xml:space="preserve">The </w:t>
      </w:r>
      <w:r w:rsidR="007C2AC2" w:rsidRPr="00514F0C">
        <w:t>amendment</w:t>
      </w:r>
      <w:r w:rsidRPr="00514F0C">
        <w:t xml:space="preserve"> refers to the active CAASPP assessments and tools as the following:</w:t>
      </w:r>
    </w:p>
    <w:p w14:paraId="41598A08" w14:textId="77777777" w:rsidR="00AB49ED" w:rsidRPr="00514F0C" w:rsidRDefault="00AB49ED" w:rsidP="00AB49ED">
      <w:pPr>
        <w:numPr>
          <w:ilvl w:val="0"/>
          <w:numId w:val="4"/>
        </w:numPr>
      </w:pPr>
      <w:r w:rsidRPr="00514F0C">
        <w:t>Smarter Balanced Digital Library</w:t>
      </w:r>
    </w:p>
    <w:p w14:paraId="23113D95" w14:textId="77777777" w:rsidR="00AB49ED" w:rsidRPr="00514F0C" w:rsidRDefault="00AB49ED" w:rsidP="00AB49ED">
      <w:pPr>
        <w:numPr>
          <w:ilvl w:val="0"/>
          <w:numId w:val="4"/>
        </w:numPr>
      </w:pPr>
      <w:r w:rsidRPr="00514F0C">
        <w:t>Smarter Balanced Interim Assessments</w:t>
      </w:r>
    </w:p>
    <w:p w14:paraId="67744D73" w14:textId="77777777" w:rsidR="00AB49ED" w:rsidRPr="00514F0C" w:rsidRDefault="00AB49ED" w:rsidP="00AB49ED">
      <w:pPr>
        <w:numPr>
          <w:ilvl w:val="0"/>
          <w:numId w:val="4"/>
        </w:numPr>
      </w:pPr>
      <w:r w:rsidRPr="00514F0C">
        <w:t>Smarter Balanced Summative Assessments</w:t>
      </w:r>
    </w:p>
    <w:p w14:paraId="73CC2A30" w14:textId="77777777" w:rsidR="00AB49ED" w:rsidRPr="00514F0C" w:rsidRDefault="00AB49ED" w:rsidP="00AB49ED">
      <w:pPr>
        <w:numPr>
          <w:ilvl w:val="0"/>
          <w:numId w:val="4"/>
        </w:numPr>
      </w:pPr>
      <w:r w:rsidRPr="00514F0C">
        <w:t>California Alternate Assessments for English-Language Arts and Mathematics (CAA for ELA and mathematics)—formerly known as CAA</w:t>
      </w:r>
    </w:p>
    <w:p w14:paraId="7A7B657A" w14:textId="77777777" w:rsidR="00AB49ED" w:rsidRPr="00514F0C" w:rsidRDefault="00AB49ED" w:rsidP="00AB49ED">
      <w:pPr>
        <w:numPr>
          <w:ilvl w:val="0"/>
          <w:numId w:val="4"/>
        </w:numPr>
      </w:pPr>
      <w:r w:rsidRPr="00514F0C">
        <w:t>California Science Tests (CAST)—formerly known as CA NGSS</w:t>
      </w:r>
    </w:p>
    <w:p w14:paraId="6AF0E4D7" w14:textId="77777777" w:rsidR="00AB49ED" w:rsidRPr="00514F0C" w:rsidRDefault="00AB49ED" w:rsidP="00AB49ED">
      <w:pPr>
        <w:numPr>
          <w:ilvl w:val="0"/>
          <w:numId w:val="4"/>
        </w:numPr>
      </w:pPr>
      <w:r w:rsidRPr="00514F0C">
        <w:t>California Alternate Assessments for Science (CAA for Science)—formerly known as CA NGSS Alternate</w:t>
      </w:r>
    </w:p>
    <w:p w14:paraId="3687FF1F" w14:textId="77777777" w:rsidR="00AB49ED" w:rsidRPr="00514F0C" w:rsidRDefault="00AB49ED" w:rsidP="00AB49ED">
      <w:pPr>
        <w:numPr>
          <w:ilvl w:val="0"/>
          <w:numId w:val="4"/>
        </w:numPr>
      </w:pPr>
      <w:r w:rsidRPr="00514F0C">
        <w:t>California Spanish Assessments (CSA)—formerly known as the primary language assessments in Spanish</w:t>
      </w:r>
    </w:p>
    <w:p w14:paraId="335F7759" w14:textId="77777777" w:rsidR="00AB49ED" w:rsidRPr="00514F0C" w:rsidRDefault="00AB49ED" w:rsidP="00AB49ED">
      <w:r w:rsidRPr="00514F0C">
        <w:t>While ETS further details individual roles and responsibilities within the Scope of Work (SOW), the following text provides a high level summary of responsibilities for ETS and its partners:</w:t>
      </w:r>
    </w:p>
    <w:p w14:paraId="70726374" w14:textId="77777777" w:rsidR="00AB49ED" w:rsidRPr="00514F0C" w:rsidRDefault="00AB49ED" w:rsidP="00AB49ED">
      <w:pPr>
        <w:pStyle w:val="Bullet1"/>
      </w:pPr>
      <w:r w:rsidRPr="00514F0C">
        <w:rPr>
          <w:b/>
        </w:rPr>
        <w:t>ETS</w:t>
      </w:r>
      <w:r w:rsidRPr="00514F0C">
        <w:t xml:space="preserve"> will manage the administration, scoring, and reporting activities and have overall responsibility for the constructed-response human scoring and artificial intelligence (AI) scoring. In addition, ETS will manage the logistics and coordination of all management meetings, along with the development of all relevant materials. ETS will also provide Help Desk services and psychometric support. ETS will provide item development for all state-specific assessments: </w:t>
      </w:r>
      <w:r w:rsidRPr="00514F0C">
        <w:lastRenderedPageBreak/>
        <w:t>CAST, CAA for ELA and mathematics, CAA for Science, and CSA. ETS will host and provide support for the Test Operations Management System (TOMS).</w:t>
      </w:r>
    </w:p>
    <w:p w14:paraId="6F5E417A" w14:textId="4437C3DB" w:rsidR="00AB49ED" w:rsidRPr="00514F0C" w:rsidRDefault="00AB49ED" w:rsidP="00AB49ED">
      <w:pPr>
        <w:pStyle w:val="Bullet1"/>
      </w:pPr>
      <w:r w:rsidRPr="00514F0C">
        <w:rPr>
          <w:b/>
        </w:rPr>
        <w:t>American Institutes for Research (AIR)</w:t>
      </w:r>
      <w:r w:rsidRPr="00514F0C">
        <w:t xml:space="preserve"> will provide hosting and support for its test delivery system and online reporting system, a component of the overall CAASPP Assessment Delivery System. These are the same systems used in the successful spring 2014 Field Test and in the </w:t>
      </w:r>
      <w:r w:rsidR="0042300E" w:rsidRPr="00514F0C">
        <w:t xml:space="preserve">first three </w:t>
      </w:r>
      <w:r w:rsidRPr="00514F0C">
        <w:t>operational administration</w:t>
      </w:r>
      <w:r w:rsidR="0042300E" w:rsidRPr="00514F0C">
        <w:t>s of CAASPP</w:t>
      </w:r>
      <w:r w:rsidRPr="00514F0C">
        <w:t>.</w:t>
      </w:r>
    </w:p>
    <w:p w14:paraId="0E02CFF2" w14:textId="31D8472D" w:rsidR="00AB49ED" w:rsidRPr="00514F0C" w:rsidRDefault="00AB49ED" w:rsidP="00AB49ED">
      <w:pPr>
        <w:pStyle w:val="Bullet1"/>
      </w:pPr>
      <w:r w:rsidRPr="00514F0C">
        <w:rPr>
          <w:b/>
        </w:rPr>
        <w:t xml:space="preserve">Measurement Incorporated (MI) </w:t>
      </w:r>
      <w:r w:rsidRPr="00514F0C">
        <w:t xml:space="preserve">will assist ETS in the constructed-response scoring for various grades for all Smarter Balanced-related assessments, including human and AI scoring. </w:t>
      </w:r>
    </w:p>
    <w:p w14:paraId="47547072" w14:textId="77777777" w:rsidR="00AB49ED" w:rsidRPr="00514F0C" w:rsidRDefault="00AB49ED" w:rsidP="00AB49ED">
      <w:pPr>
        <w:pStyle w:val="Bullet1"/>
      </w:pPr>
      <w:r w:rsidRPr="00514F0C">
        <w:rPr>
          <w:b/>
        </w:rPr>
        <w:t>WestEd</w:t>
      </w:r>
      <w:r w:rsidRPr="00514F0C">
        <w:t xml:space="preserve"> will provide training to local educational agencies (LEAs) and educators about CAASPP with the goal of supporting classroom improvements using the assessment information. WestEd activities will include but are not limited to: developing and facilitating training workshops, materials, and videos.</w:t>
      </w:r>
    </w:p>
    <w:p w14:paraId="0D6A96B7" w14:textId="77777777" w:rsidR="00AB49ED" w:rsidRPr="00514F0C" w:rsidRDefault="00AB49ED" w:rsidP="00AB49ED">
      <w:pPr>
        <w:pStyle w:val="Bullet1"/>
      </w:pPr>
      <w:r w:rsidRPr="00514F0C">
        <w:rPr>
          <w:b/>
        </w:rPr>
        <w:t>Red Dog Records (RDR)</w:t>
      </w:r>
      <w:r w:rsidRPr="00514F0C">
        <w:t xml:space="preserve"> will serve as the program’s multimedia experts and provide video (live and animated) production, Web broadcast, and audio-visual support services. </w:t>
      </w:r>
    </w:p>
    <w:p w14:paraId="4D24A107" w14:textId="77777777" w:rsidR="00AB49ED" w:rsidRPr="00514F0C" w:rsidRDefault="00AB49ED" w:rsidP="00AB49ED">
      <w:pPr>
        <w:pStyle w:val="Bullet1"/>
      </w:pPr>
      <w:r w:rsidRPr="00514F0C">
        <w:rPr>
          <w:b/>
        </w:rPr>
        <w:t>In-Touch Insight Systems (In-Touch)</w:t>
      </w:r>
      <w:r w:rsidRPr="00514F0C">
        <w:t xml:space="preserve"> will continue its role to provide test security site visit audits to CAASPP for this contract. </w:t>
      </w:r>
    </w:p>
    <w:p w14:paraId="11426C60" w14:textId="77777777" w:rsidR="00AB49ED" w:rsidRPr="00514F0C" w:rsidRDefault="00AB49ED" w:rsidP="00AB49ED">
      <w:r w:rsidRPr="00514F0C">
        <w:t>For simplicity, ETS and its partners will be referred to as ETS in this SOW except where references to specific proprietary systems or methodologies are noted.</w:t>
      </w:r>
    </w:p>
    <w:p w14:paraId="3C4468C1" w14:textId="3A293A70" w:rsidR="00AB49ED" w:rsidRPr="00514F0C" w:rsidRDefault="00AB49ED" w:rsidP="00AB49ED">
      <w:pPr>
        <w:pStyle w:val="Heading2"/>
      </w:pPr>
      <w:bookmarkStart w:id="24" w:name="_Toc417399370"/>
      <w:bookmarkStart w:id="25" w:name="_Toc481014519"/>
      <w:bookmarkStart w:id="26" w:name="_Toc495393361"/>
      <w:bookmarkStart w:id="27" w:name="_Toc497731193"/>
      <w:r w:rsidRPr="00514F0C">
        <w:t xml:space="preserve">1.1. </w:t>
      </w:r>
      <w:r w:rsidR="00034650" w:rsidRPr="00514F0C">
        <w:t xml:space="preserve">Schedule of Deliverables (formerly referred to as the </w:t>
      </w:r>
      <w:r w:rsidRPr="00514F0C">
        <w:t>Work Plan</w:t>
      </w:r>
      <w:r w:rsidR="00034650" w:rsidRPr="00514F0C">
        <w:t>)</w:t>
      </w:r>
      <w:r w:rsidRPr="00514F0C">
        <w:t>, Narrative Schedule, and Timeline</w:t>
      </w:r>
      <w:bookmarkEnd w:id="24"/>
      <w:bookmarkEnd w:id="25"/>
      <w:bookmarkEnd w:id="26"/>
      <w:bookmarkEnd w:id="27"/>
    </w:p>
    <w:p w14:paraId="277391B3" w14:textId="39D395A2" w:rsidR="00AB49ED" w:rsidRPr="00514F0C" w:rsidRDefault="00AB49ED" w:rsidP="00AB49ED">
      <w:r w:rsidRPr="00514F0C">
        <w:t xml:space="preserve">ETS will draft a </w:t>
      </w:r>
      <w:r w:rsidR="00034650" w:rsidRPr="00514F0C">
        <w:t xml:space="preserve">schedule of deliverables </w:t>
      </w:r>
      <w:r w:rsidRPr="00514F0C">
        <w:t>and a supporting project schedule for the delivery of the CAASPP System</w:t>
      </w:r>
      <w:r w:rsidR="00493524" w:rsidRPr="00514F0C">
        <w:t xml:space="preserve"> as described in th</w:t>
      </w:r>
      <w:r w:rsidR="00333D1D" w:rsidRPr="00514F0C">
        <w:t>e Scheduled Management in Task 1</w:t>
      </w:r>
      <w:r w:rsidR="00493524" w:rsidRPr="00514F0C">
        <w:t>.</w:t>
      </w:r>
      <w:r w:rsidR="00333D1D" w:rsidRPr="00514F0C">
        <w:t>1</w:t>
      </w:r>
      <w:r w:rsidR="00493524" w:rsidRPr="00514F0C">
        <w:t>.A. The current CDE-approved Schedule Management Plan requires iterative updates of the schedule of deliverables and project schedule with submissions to the CDE scheduled in May, July and September annually. ETS will use the September submission to baseline the project schedule for the most current test administration cycle</w:t>
      </w:r>
      <w:r w:rsidRPr="00514F0C">
        <w:t xml:space="preserve">. During the </w:t>
      </w:r>
      <w:r w:rsidR="00034650" w:rsidRPr="00514F0C">
        <w:t xml:space="preserve">annual planning </w:t>
      </w:r>
      <w:r w:rsidRPr="00514F0C">
        <w:t>meeting</w:t>
      </w:r>
      <w:r w:rsidR="00034650" w:rsidRPr="00514F0C">
        <w:t>s</w:t>
      </w:r>
      <w:r w:rsidRPr="00514F0C">
        <w:t xml:space="preserve"> with the CDE and State Board of Education (SBE) staff, ETS will </w:t>
      </w:r>
      <w:r w:rsidR="00493524" w:rsidRPr="00514F0C">
        <w:t xml:space="preserve">review </w:t>
      </w:r>
      <w:r w:rsidRPr="00514F0C">
        <w:t xml:space="preserve">the </w:t>
      </w:r>
      <w:r w:rsidR="00493524" w:rsidRPr="00514F0C">
        <w:t xml:space="preserve">most current version of the </w:t>
      </w:r>
      <w:r w:rsidR="00034650" w:rsidRPr="00514F0C">
        <w:t>schedule of deliverables and project schedule</w:t>
      </w:r>
      <w:r w:rsidRPr="00514F0C">
        <w:t>, focusing on fine-tuning the plans for each coming contract year.</w:t>
      </w:r>
    </w:p>
    <w:p w14:paraId="17A954D9" w14:textId="62AA90C7" w:rsidR="00AB49ED" w:rsidRPr="00514F0C" w:rsidRDefault="00AB49ED" w:rsidP="00AB49ED">
      <w:r w:rsidRPr="00514F0C">
        <w:t xml:space="preserve">The </w:t>
      </w:r>
      <w:r w:rsidR="00034650" w:rsidRPr="00514F0C">
        <w:t xml:space="preserve">schedule of deliverables </w:t>
      </w:r>
      <w:r w:rsidRPr="00514F0C">
        <w:t xml:space="preserve">will include key tasks with dependencies, deliverables with corresponding durations, assigned resources, and responsible staff members. The comprehensive schedule, </w:t>
      </w:r>
      <w:r w:rsidR="007B5B17" w:rsidRPr="00514F0C">
        <w:t>as revised and updated for each contract year</w:t>
      </w:r>
      <w:r w:rsidRPr="00514F0C">
        <w:t xml:space="preserve">, will clearly </w:t>
      </w:r>
      <w:r w:rsidRPr="00514F0C">
        <w:lastRenderedPageBreak/>
        <w:t xml:space="preserve">identify milestone tasks, </w:t>
      </w:r>
      <w:r w:rsidR="005D5BA0" w:rsidRPr="00514F0C">
        <w:t>d</w:t>
      </w:r>
      <w:r w:rsidR="007B5B17" w:rsidRPr="00514F0C">
        <w:t xml:space="preserve">eliverables, </w:t>
      </w:r>
      <w:r w:rsidRPr="00514F0C">
        <w:t xml:space="preserve">resource names, and actual start and finish dates. The most current, approved versions of these documents will reside on a shared, password-protected virtual workspace accessible by both the CDE and ETS. The schedule will also be made available to the CDE in Microsoft Project (MPP) format upon request. For the purposes of initial planning, the sample program schedule is included as </w:t>
      </w:r>
      <w:r w:rsidR="00353D2C">
        <w:fldChar w:fldCharType="begin"/>
      </w:r>
      <w:r w:rsidR="00353D2C">
        <w:instrText xml:space="preserve"> REF _Ref497730990 \h </w:instrText>
      </w:r>
      <w:r w:rsidR="00353D2C">
        <w:fldChar w:fldCharType="separate"/>
      </w:r>
      <w:r w:rsidR="00353D2C">
        <w:t>Appendix A—Sample Program Schedule</w:t>
      </w:r>
      <w:r w:rsidR="00353D2C">
        <w:fldChar w:fldCharType="end"/>
      </w:r>
      <w:r w:rsidRPr="00514F0C">
        <w:t xml:space="preserve">. </w:t>
      </w:r>
    </w:p>
    <w:p w14:paraId="5628D3FC" w14:textId="77777777" w:rsidR="00AB49ED" w:rsidRPr="00514F0C" w:rsidRDefault="00AB49ED" w:rsidP="00AB49ED">
      <w:pPr>
        <w:keepNext/>
      </w:pPr>
      <w:r w:rsidRPr="00514F0C">
        <w:t xml:space="preserve">ETS will use a three-step process to develop the work plan for the CAASPP System: </w:t>
      </w:r>
    </w:p>
    <w:p w14:paraId="77594B80" w14:textId="77777777" w:rsidR="00AB49ED" w:rsidRPr="00514F0C" w:rsidRDefault="00AB49ED" w:rsidP="00AB49ED">
      <w:pPr>
        <w:pStyle w:val="Bullet1"/>
        <w:numPr>
          <w:ilvl w:val="0"/>
          <w:numId w:val="2"/>
        </w:numPr>
        <w:ind w:left="1080"/>
      </w:pPr>
      <w:r w:rsidRPr="00514F0C">
        <w:t xml:space="preserve">First, ETS will use Council of Chief State School Officers (CCSSO) </w:t>
      </w:r>
      <w:r w:rsidRPr="00514F0C">
        <w:rPr>
          <w:b/>
        </w:rPr>
        <w:t xml:space="preserve">operational best practices </w:t>
      </w:r>
      <w:r w:rsidRPr="00514F0C">
        <w:t>to detail the plans.</w:t>
      </w:r>
    </w:p>
    <w:p w14:paraId="37B26F5A" w14:textId="42CC0031" w:rsidR="00AB49ED" w:rsidRPr="00514F0C" w:rsidRDefault="00AB49ED" w:rsidP="00AB49ED">
      <w:pPr>
        <w:pStyle w:val="Bullet1"/>
        <w:keepNext/>
        <w:numPr>
          <w:ilvl w:val="0"/>
          <w:numId w:val="2"/>
        </w:numPr>
        <w:ind w:left="1080"/>
      </w:pPr>
      <w:r w:rsidRPr="00514F0C">
        <w:t>Second, ETS will develop a program summary</w:t>
      </w:r>
      <w:r w:rsidR="00AC4678" w:rsidRPr="00514F0C">
        <w:t xml:space="preserve"> </w:t>
      </w:r>
      <w:r w:rsidRPr="00514F0C">
        <w:t>based on the agreed-upon requirements that outlines the work that ETS will perform and how it will be performed.</w:t>
      </w:r>
    </w:p>
    <w:p w14:paraId="5366A14B" w14:textId="77777777" w:rsidR="00AB49ED" w:rsidRPr="00514F0C" w:rsidRDefault="00AB49ED" w:rsidP="00AB49ED">
      <w:pPr>
        <w:pStyle w:val="Bullet1"/>
        <w:numPr>
          <w:ilvl w:val="0"/>
          <w:numId w:val="2"/>
        </w:numPr>
        <w:ind w:left="1080"/>
      </w:pPr>
      <w:r w:rsidRPr="00514F0C">
        <w:t xml:space="preserve">Finally, ETS will use </w:t>
      </w:r>
      <w:r w:rsidRPr="00514F0C">
        <w:rPr>
          <w:b/>
        </w:rPr>
        <w:t>process documents</w:t>
      </w:r>
      <w:r w:rsidRPr="00514F0C">
        <w:t xml:space="preserve"> to guide day-to-day activities. </w:t>
      </w:r>
    </w:p>
    <w:p w14:paraId="23468CAB" w14:textId="3B42AFB4" w:rsidR="00AB49ED" w:rsidRPr="00514F0C" w:rsidRDefault="00AB49ED" w:rsidP="00AB49ED">
      <w:r w:rsidRPr="00514F0C">
        <w:t xml:space="preserve">The timeline referenced in </w:t>
      </w:r>
      <w:r w:rsidR="00353D2C">
        <w:fldChar w:fldCharType="begin"/>
      </w:r>
      <w:r w:rsidR="00353D2C">
        <w:instrText xml:space="preserve"> REF _Ref497731058 \h </w:instrText>
      </w:r>
      <w:r w:rsidR="00353D2C">
        <w:fldChar w:fldCharType="separate"/>
      </w:r>
      <w:r w:rsidR="00353D2C">
        <w:t>Appendix A—Sample Program Schedule</w:t>
      </w:r>
      <w:r w:rsidR="00353D2C">
        <w:fldChar w:fldCharType="end"/>
      </w:r>
      <w:r w:rsidRPr="00514F0C">
        <w:t xml:space="preserve"> is a sample to be used for the initial planning discussions. All schedules will be reviewed and approved by the CDE prior to implementation. It is to be a working document that is updated on an ongoing basis throughout the life of the contract.</w:t>
      </w:r>
    </w:p>
    <w:p w14:paraId="241BD433" w14:textId="2FA02DD8" w:rsidR="003232F6" w:rsidRPr="00514F0C" w:rsidRDefault="00AB49ED" w:rsidP="00AB49ED">
      <w:pPr>
        <w:rPr>
          <w:u w:val="double"/>
        </w:rPr>
      </w:pPr>
      <w:r w:rsidRPr="00514F0C">
        <w:t xml:space="preserve">Regular reviews of the schedule </w:t>
      </w:r>
      <w:r w:rsidR="003232F6" w:rsidRPr="00514F0C">
        <w:t xml:space="preserve">of deliverables </w:t>
      </w:r>
      <w:r w:rsidRPr="00514F0C">
        <w:t xml:space="preserve">will be conducted during internal weekly meetings and </w:t>
      </w:r>
      <w:r w:rsidR="003232F6" w:rsidRPr="00514F0C">
        <w:t xml:space="preserve">during the weekly management </w:t>
      </w:r>
      <w:r w:rsidRPr="00514F0C">
        <w:t>meetings</w:t>
      </w:r>
      <w:r w:rsidR="003232F6" w:rsidRPr="00514F0C">
        <w:t xml:space="preserve"> described in Task 1.3.A</w:t>
      </w:r>
      <w:r w:rsidRPr="00514F0C">
        <w:t>. The purpose of these reviews is to discuss recent progress of scheduled tasks, upcoming tasks, and the likelihood of remaining on schedule with key upcoming critical milestones.</w:t>
      </w:r>
      <w:r w:rsidR="00034650" w:rsidRPr="00514F0C">
        <w:t xml:space="preserve"> </w:t>
      </w:r>
    </w:p>
    <w:p w14:paraId="648F4E77" w14:textId="2F782BDD" w:rsidR="00AB49ED" w:rsidRPr="00514F0C" w:rsidRDefault="003232F6" w:rsidP="00AB49ED">
      <w:r w:rsidRPr="00514F0C">
        <w:t>To track the schedule of deliverables, ETS will submit a schedule variance status report that identifies any tasks that are behind schedule and proposes a plan for successfully completing the deliverable. For tasks that will be delivered late, ETS will track the original due date versus the actual delivery date and provide a summary report at the end of each project year.</w:t>
      </w:r>
    </w:p>
    <w:p w14:paraId="68C21CF8" w14:textId="77777777" w:rsidR="00AB49ED" w:rsidRPr="00514F0C" w:rsidRDefault="00AB49ED" w:rsidP="00AB49ED">
      <w:r w:rsidRPr="00514F0C">
        <w:t xml:space="preserve">The schedule will include detailed information on resource and work associated with the CAASPP Assessment Delivery System to comply with State Information Technology (IT) Management Guidelines. </w:t>
      </w:r>
    </w:p>
    <w:p w14:paraId="644B0249" w14:textId="7F7BDAAB" w:rsidR="00333D1D" w:rsidRPr="0071034E" w:rsidRDefault="00333D1D" w:rsidP="00F379EA">
      <w:pPr>
        <w:pStyle w:val="Heading3"/>
      </w:pPr>
      <w:bookmarkStart w:id="28" w:name="_Toc417399409"/>
      <w:bookmarkStart w:id="29" w:name="_Toc481014551"/>
      <w:bookmarkStart w:id="30" w:name="_Toc495393393"/>
      <w:bookmarkStart w:id="31" w:name="_Toc497731194"/>
      <w:bookmarkStart w:id="32" w:name="_Toc417399371"/>
      <w:bookmarkStart w:id="33" w:name="_Toc481014520"/>
      <w:bookmarkStart w:id="34" w:name="_Toc495393362"/>
      <w:r w:rsidRPr="0071034E">
        <w:t>1.1.A. Project Management Plan</w:t>
      </w:r>
      <w:bookmarkEnd w:id="28"/>
      <w:bookmarkEnd w:id="29"/>
      <w:bookmarkEnd w:id="30"/>
      <w:bookmarkEnd w:id="31"/>
    </w:p>
    <w:p w14:paraId="2CA39A17" w14:textId="77777777" w:rsidR="00333D1D" w:rsidRPr="00514F0C" w:rsidRDefault="00333D1D" w:rsidP="00333D1D">
      <w:r w:rsidRPr="00514F0C">
        <w:t>During project initiation in 2015, ETS project managers developed a Project Management Plan (PMP) for the CAASPP System, including the Assessment Te</w:t>
      </w:r>
      <w:r w:rsidRPr="00F379EA">
        <w:t>c</w:t>
      </w:r>
      <w:r w:rsidRPr="00514F0C">
        <w:t xml:space="preserve">hnology Platform. The PMP will cover the five-year period of the contract; start-up tasks will be included only in Year 1. ETS will ensure that the PMP is in compliance </w:t>
      </w:r>
      <w:r w:rsidRPr="00514F0C">
        <w:rPr>
          <w:rFonts w:eastAsia="Arial" w:cs="Arial"/>
        </w:rPr>
        <w:t xml:space="preserve">with California Project Management Methodology (CA-PMM) and the State Information </w:t>
      </w:r>
      <w:r w:rsidRPr="00514F0C">
        <w:rPr>
          <w:rFonts w:eastAsia="Arial" w:cs="Arial"/>
        </w:rPr>
        <w:lastRenderedPageBreak/>
        <w:t>Management Manual (SIMM) and will include all identified schedule elements such as actual and planned start and finish dates.</w:t>
      </w:r>
      <w:r w:rsidRPr="00514F0C">
        <w:t xml:space="preserve"> ETS will use a template consistent with the CA-PMM to confirm that all key components are identified and presented in a consistent format. The PMP will remain accessible on the project SharePoint</w:t>
      </w:r>
      <w:r w:rsidRPr="00514F0C">
        <w:rPr>
          <w:vertAlign w:val="superscript"/>
        </w:rPr>
        <w:t>®</w:t>
      </w:r>
      <w:r w:rsidRPr="00514F0C">
        <w:t xml:space="preserve"> site. Project management practices will be subject to continuous evaluation and improvement, and the PMP will be updated at appropriate intervals. CDE will review and approve all PMP updates using the process outlined in the Task 1.9. ETS will make the schedule available in MPP format for the</w:t>
      </w:r>
      <w:r w:rsidRPr="00514F0C">
        <w:rPr>
          <w:bCs/>
        </w:rPr>
        <w:t xml:space="preserve"> </w:t>
      </w:r>
      <w:r w:rsidRPr="00514F0C">
        <w:t xml:space="preserve">CDE. </w:t>
      </w:r>
    </w:p>
    <w:p w14:paraId="1B5B2997" w14:textId="77777777" w:rsidR="00333D1D" w:rsidRPr="00514F0C" w:rsidRDefault="00333D1D" w:rsidP="00D83895">
      <w:pPr>
        <w:pStyle w:val="Bullet1"/>
        <w:keepNext/>
        <w:numPr>
          <w:ilvl w:val="0"/>
          <w:numId w:val="0"/>
        </w:numPr>
        <w:textAlignment w:val="auto"/>
        <w:rPr>
          <w:rFonts w:cs="Arial"/>
        </w:rPr>
      </w:pPr>
      <w:r w:rsidRPr="00514F0C">
        <w:rPr>
          <w:rFonts w:cs="Arial"/>
        </w:rPr>
        <w:t>The PMP will include, at a minimum, the following elements:</w:t>
      </w:r>
    </w:p>
    <w:p w14:paraId="13575967" w14:textId="77777777" w:rsidR="00333D1D" w:rsidRPr="00514F0C" w:rsidRDefault="00333D1D" w:rsidP="00333D1D">
      <w:pPr>
        <w:pStyle w:val="Bullet1"/>
        <w:textAlignment w:val="auto"/>
        <w:rPr>
          <w:rFonts w:eastAsia="Calibri,MS Gothic" w:cs="Arial"/>
        </w:rPr>
      </w:pPr>
      <w:r w:rsidRPr="00514F0C">
        <w:rPr>
          <w:rFonts w:eastAsia="MS Gothic" w:cs="Arial"/>
        </w:rPr>
        <w:t>Scope Management Plan—</w:t>
      </w:r>
      <w:r w:rsidRPr="00514F0C">
        <w:rPr>
          <w:rFonts w:cs="Arial"/>
        </w:rPr>
        <w:t>ETS will identify and document scope using the Project Definition document template. The PMP will require the project team to document work in-scope, work out-of-scope, deliverables produced, stakeholders, and interdependencies with other projects.</w:t>
      </w:r>
    </w:p>
    <w:p w14:paraId="190D8C34" w14:textId="77777777" w:rsidR="00333D1D" w:rsidRPr="00514F0C" w:rsidRDefault="00333D1D" w:rsidP="00333D1D">
      <w:pPr>
        <w:pStyle w:val="Bullet1"/>
        <w:textAlignment w:val="auto"/>
        <w:rPr>
          <w:rFonts w:eastAsia="MS Gothic" w:cs="Arial"/>
        </w:rPr>
      </w:pPr>
      <w:r w:rsidRPr="00514F0C">
        <w:rPr>
          <w:rFonts w:eastAsia="MS Gothic" w:cs="Arial"/>
        </w:rPr>
        <w:t>Organizational Chart and Governance Model—ETS created the Project Organization chart as one component of the PMP. ETS’s Project Review Committee will regularly evaluate the CAASPP System activities to ensure that the project team has the support needed to be successful.</w:t>
      </w:r>
    </w:p>
    <w:p w14:paraId="37C85AD1" w14:textId="77777777" w:rsidR="00333D1D" w:rsidRPr="00514F0C" w:rsidRDefault="00333D1D" w:rsidP="00333D1D">
      <w:pPr>
        <w:pStyle w:val="Bullet1"/>
        <w:textAlignment w:val="auto"/>
        <w:rPr>
          <w:rFonts w:cs="Arial"/>
        </w:rPr>
      </w:pPr>
      <w:r w:rsidRPr="00514F0C">
        <w:rPr>
          <w:rFonts w:eastAsia="MS Gothic" w:cs="Arial"/>
        </w:rPr>
        <w:t>Configuration Management Plan—</w:t>
      </w:r>
      <w:r w:rsidRPr="00514F0C">
        <w:rPr>
          <w:rFonts w:cs="Arial"/>
        </w:rPr>
        <w:t xml:space="preserve">ETS documents the configuration management plan for California and describes a configuration management tool to manage changes to the production system, including production environments, software releases and their content, and other production configurations. </w:t>
      </w:r>
    </w:p>
    <w:p w14:paraId="1C50D90C" w14:textId="77777777" w:rsidR="00333D1D" w:rsidRPr="00514F0C" w:rsidRDefault="00333D1D" w:rsidP="00333D1D">
      <w:pPr>
        <w:pStyle w:val="Bullet1"/>
        <w:keepNext/>
        <w:keepLines/>
        <w:textAlignment w:val="auto"/>
        <w:rPr>
          <w:rFonts w:eastAsia="MS Gothic" w:cs="Arial"/>
        </w:rPr>
      </w:pPr>
      <w:r w:rsidRPr="00514F0C">
        <w:rPr>
          <w:rFonts w:eastAsia="MS Gothic" w:cs="Arial"/>
        </w:rPr>
        <w:t>Change Control Management Plan—</w:t>
      </w:r>
      <w:r w:rsidRPr="00514F0C">
        <w:rPr>
          <w:rFonts w:cs="Arial"/>
        </w:rPr>
        <w:t>ETS will manage the scope for development of the Assessment Technology Platform through a structured change management process. First, ETS will establish baselines for scope and schedule at the outset of each administration cycle. In the project SharePoint site, ETS will continue to utilize the established change log to document and track change requests, and will continue to use the review process to confirm that requests are vetted with the appropriate stakeholders. Project leadership will then change requests to assess impacts and gain agreement on how to address those impacts in support of a formal approval process. As soon a change request is approved and obtains signoffs, ETS will update the change log, integrate changes into the project plan, and re-baseline schedules if necessary.</w:t>
      </w:r>
    </w:p>
    <w:p w14:paraId="64A36205" w14:textId="77777777" w:rsidR="00333D1D" w:rsidRPr="00514F0C" w:rsidRDefault="00333D1D" w:rsidP="00333D1D">
      <w:pPr>
        <w:pStyle w:val="Bullet1"/>
        <w:textAlignment w:val="auto"/>
        <w:rPr>
          <w:rFonts w:eastAsia="MS Gothic" w:cs="Arial"/>
        </w:rPr>
      </w:pPr>
      <w:r w:rsidRPr="00514F0C">
        <w:rPr>
          <w:rFonts w:eastAsia="MS Gothic" w:cs="Arial"/>
        </w:rPr>
        <w:t>Communications Management Plan—</w:t>
      </w:r>
      <w:r w:rsidRPr="00514F0C">
        <w:rPr>
          <w:rFonts w:cs="Arial"/>
        </w:rPr>
        <w:t>During project initiation 2015, ETS planned for proper communications so that the</w:t>
      </w:r>
      <w:r w:rsidRPr="00514F0C">
        <w:rPr>
          <w:rFonts w:cs="Arial"/>
          <w:b/>
          <w:bCs/>
        </w:rPr>
        <w:t xml:space="preserve"> </w:t>
      </w:r>
      <w:r w:rsidRPr="00514F0C">
        <w:rPr>
          <w:rFonts w:cs="Arial"/>
        </w:rPr>
        <w:t>CDE stakeholders will be aware of not just the type of communications they will receive but also the purpose, frequency, and media (e.g., meeting, e-mail) of each communication. ETS will continue implementation of the approved Communications Management Plan.</w:t>
      </w:r>
    </w:p>
    <w:p w14:paraId="6AF450A6" w14:textId="77777777" w:rsidR="00333D1D" w:rsidRPr="00514F0C" w:rsidRDefault="00333D1D" w:rsidP="00333D1D">
      <w:pPr>
        <w:pStyle w:val="Bullet1"/>
        <w:textAlignment w:val="auto"/>
        <w:rPr>
          <w:rFonts w:cs="Arial"/>
        </w:rPr>
      </w:pPr>
      <w:r w:rsidRPr="00514F0C">
        <w:rPr>
          <w:rFonts w:eastAsia="MS Gothic" w:cs="Arial"/>
        </w:rPr>
        <w:lastRenderedPageBreak/>
        <w:t xml:space="preserve">Risk Management and Escalation Plan—The ETS CPMO project manager will </w:t>
      </w:r>
      <w:r w:rsidRPr="00514F0C">
        <w:rPr>
          <w:rFonts w:cs="Arial"/>
        </w:rPr>
        <w:t>lead the project team and other key stakeholders through a risk identification and analysis session during the planning phase for each test administration. Identified risks will be added to a risk log which remains accessible on the project’s SharePoint site. In the event that a risk becomes an issue, the ETS CPMO project manager will add the issue to the issue log that is always accessible on the project’s SharePoint site. The project manager identifies appropriate owners to remediate issues in a timely fashion to confirm continued project success while reducing the emergence of new issues or risks. Senior management, consisting of ETS’s Project Review Committee and the</w:t>
      </w:r>
      <w:r w:rsidRPr="00514F0C">
        <w:rPr>
          <w:rFonts w:cs="Arial"/>
          <w:b/>
          <w:bCs/>
        </w:rPr>
        <w:t xml:space="preserve"> </w:t>
      </w:r>
      <w:r w:rsidRPr="00514F0C">
        <w:rPr>
          <w:rFonts w:cs="Arial"/>
        </w:rPr>
        <w:t xml:space="preserve">CDE representatives, will regularly review critical project risks and issues. </w:t>
      </w:r>
    </w:p>
    <w:p w14:paraId="39C6F3A8" w14:textId="77777777" w:rsidR="00333D1D" w:rsidRPr="00514F0C" w:rsidRDefault="00333D1D" w:rsidP="00333D1D">
      <w:pPr>
        <w:pStyle w:val="Bullet1"/>
        <w:textAlignment w:val="auto"/>
        <w:rPr>
          <w:rFonts w:eastAsia="MS Gothic" w:cs="Arial"/>
        </w:rPr>
      </w:pPr>
      <w:r w:rsidRPr="00514F0C">
        <w:rPr>
          <w:rFonts w:eastAsia="MS Gothic" w:cs="Arial"/>
        </w:rPr>
        <w:t>Quality Management Plan—</w:t>
      </w:r>
      <w:r w:rsidRPr="00514F0C">
        <w:rPr>
          <w:rFonts w:cs="Arial"/>
        </w:rPr>
        <w:t xml:space="preserve">The ETS project team will continue to utilize the ETS Quality Management Plan template to construct a California Quality Plan during the Project Planning phase. The Quality Management Plan summarizes the quality targets and management processes undertaken during the Project Execution phase. As a result, ETS will be able to consistently reference the Quality Management Plan throughout the project to monitor and control the level of quality of the deliverables built and processes undertaken on the project. </w:t>
      </w:r>
    </w:p>
    <w:p w14:paraId="207E378B" w14:textId="77777777" w:rsidR="00333D1D" w:rsidRPr="00514F0C" w:rsidRDefault="00333D1D" w:rsidP="00333D1D">
      <w:pPr>
        <w:pStyle w:val="Bullet1"/>
        <w:textAlignment w:val="auto"/>
        <w:rPr>
          <w:rFonts w:eastAsia="MS Gothic" w:cs="Arial"/>
        </w:rPr>
      </w:pPr>
      <w:r w:rsidRPr="00514F0C">
        <w:rPr>
          <w:rFonts w:eastAsia="MS Gothic" w:cs="Arial"/>
        </w:rPr>
        <w:t>Requirements Management Plan—</w:t>
      </w:r>
      <w:r w:rsidRPr="00514F0C">
        <w:rPr>
          <w:rFonts w:cs="Arial"/>
        </w:rPr>
        <w:t>ETS uses this process to manage solution scope, requirements, and requirements traceability, as well as to maintain requirements for re-use and communicate the requirements. ETS will utilize seasoned business analysts to identify stakeholders; elicit, document, and confirm business needs; and manage traceability and gaps. The requirements management process includes securing approvals, managing issues that emerge during elicitation and analysis, and managing change control of baseline requirements and solution scope. ETS uses requirements traceability to detect missing functionality and to assist in scope and change management, as well as during risk management. ETS analysts will confirm the requirements are clear, concise, accurate, and at the appropriate level of detail so that ETS can effectively communicate the requirements the stakeholders.</w:t>
      </w:r>
    </w:p>
    <w:p w14:paraId="25259C3A" w14:textId="77777777" w:rsidR="00333D1D" w:rsidRPr="00514F0C" w:rsidRDefault="00333D1D" w:rsidP="00333D1D">
      <w:pPr>
        <w:pStyle w:val="Bullet1"/>
        <w:keepLines/>
        <w:textAlignment w:val="auto"/>
        <w:rPr>
          <w:rFonts w:eastAsia="MS Gothic" w:cs="Arial"/>
        </w:rPr>
      </w:pPr>
      <w:r w:rsidRPr="00514F0C">
        <w:rPr>
          <w:rFonts w:eastAsia="MS Gothic" w:cs="Arial"/>
        </w:rPr>
        <w:t>Schedule Management Plan—</w:t>
      </w:r>
      <w:r w:rsidRPr="00514F0C">
        <w:rPr>
          <w:rFonts w:cs="Arial"/>
        </w:rPr>
        <w:t>ETS will continue to utilize detailed schedules and dashboards built in the Microsoft Project component of the Microsoft</w:t>
      </w:r>
      <w:r w:rsidRPr="00514F0C">
        <w:rPr>
          <w:rFonts w:cs="Arial"/>
          <w:vertAlign w:val="superscript"/>
        </w:rPr>
        <w:t>®</w:t>
      </w:r>
      <w:r w:rsidRPr="00514F0C">
        <w:rPr>
          <w:rFonts w:cs="Arial"/>
        </w:rPr>
        <w:t xml:space="preserve"> Enterprise</w:t>
      </w:r>
      <w:r w:rsidRPr="00514F0C">
        <w:rPr>
          <w:rFonts w:cs="Arial"/>
          <w:vertAlign w:val="superscript"/>
        </w:rPr>
        <w:t>®</w:t>
      </w:r>
      <w:r w:rsidRPr="00514F0C">
        <w:rPr>
          <w:rFonts w:cs="Arial"/>
        </w:rPr>
        <w:t xml:space="preserve"> Project Management (EPM) system solution to create and actively manage the project schedule. ETS builds schedules and dashboards based on well-developed scheduling principles and published best practice guidelines. Breakdown structures highlight key task dependencies, critical paths, milestones, deadlines, and resources. ETS then baselines and reviews the schedule on a weekly basis to verify the maintenance of all tasks and timelines. ETS will closely monitor any variance from the schedule baseline to minimize impacts from tasks added, deleted, or updated to reflect changes based on the project team’s input.</w:t>
      </w:r>
    </w:p>
    <w:p w14:paraId="2EE7108C" w14:textId="77777777" w:rsidR="00333D1D" w:rsidRPr="00514F0C" w:rsidRDefault="00333D1D" w:rsidP="00333D1D">
      <w:pPr>
        <w:pStyle w:val="Bullet1"/>
        <w:textAlignment w:val="auto"/>
        <w:rPr>
          <w:rFonts w:cs="Arial"/>
        </w:rPr>
      </w:pPr>
      <w:r w:rsidRPr="00514F0C">
        <w:rPr>
          <w:rFonts w:eastAsia="MS Gothic" w:cs="Arial"/>
        </w:rPr>
        <w:lastRenderedPageBreak/>
        <w:t>Resource Management Plan—</w:t>
      </w:r>
      <w:r w:rsidRPr="00514F0C">
        <w:rPr>
          <w:rFonts w:cs="Arial"/>
        </w:rPr>
        <w:t>ETS will monitor resources across all project teams and departments to optimize resource capacity, improve productivity, and use analytics to track utilization and reforecast staffing for projects when necessary.</w:t>
      </w:r>
    </w:p>
    <w:p w14:paraId="79DE4BF4" w14:textId="6FB6A63E" w:rsidR="00AB49ED" w:rsidRPr="00514F0C" w:rsidRDefault="00AB49ED" w:rsidP="00AB49ED">
      <w:pPr>
        <w:pStyle w:val="Heading2"/>
      </w:pPr>
      <w:bookmarkStart w:id="35" w:name="_Toc497731195"/>
      <w:r w:rsidRPr="00514F0C">
        <w:t xml:space="preserve">1.2. </w:t>
      </w:r>
      <w:r w:rsidR="0047571F" w:rsidRPr="00514F0C">
        <w:t xml:space="preserve">Orientation </w:t>
      </w:r>
      <w:r w:rsidRPr="00514F0C">
        <w:t>Meeting</w:t>
      </w:r>
      <w:bookmarkEnd w:id="32"/>
      <w:bookmarkEnd w:id="33"/>
      <w:bookmarkEnd w:id="34"/>
      <w:bookmarkEnd w:id="35"/>
    </w:p>
    <w:p w14:paraId="54710F1A" w14:textId="54D3E65E" w:rsidR="00AB49ED" w:rsidRPr="00514F0C" w:rsidRDefault="0042300E" w:rsidP="00AB49ED">
      <w:r w:rsidRPr="00514F0C">
        <w:t xml:space="preserve">Not applicable for the renewal period. Please see Task 1.3 for the annual </w:t>
      </w:r>
      <w:r w:rsidR="00AC4678" w:rsidRPr="00514F0C">
        <w:t>planning meeting requirements.</w:t>
      </w:r>
    </w:p>
    <w:p w14:paraId="105D3DD4" w14:textId="77777777" w:rsidR="00AB49ED" w:rsidRPr="00514F0C" w:rsidRDefault="00AB49ED" w:rsidP="00AB49ED">
      <w:pPr>
        <w:pStyle w:val="Heading2"/>
      </w:pPr>
      <w:bookmarkStart w:id="36" w:name="_Toc378668680"/>
      <w:bookmarkStart w:id="37" w:name="_Toc400108479"/>
      <w:bookmarkStart w:id="38" w:name="_Toc417399372"/>
      <w:bookmarkStart w:id="39" w:name="_Toc481014521"/>
      <w:bookmarkStart w:id="40" w:name="_Toc495393363"/>
      <w:bookmarkStart w:id="41" w:name="_Toc497731196"/>
      <w:r w:rsidRPr="00514F0C">
        <w:t>1.3. Management Meetings</w:t>
      </w:r>
      <w:bookmarkEnd w:id="36"/>
      <w:bookmarkEnd w:id="37"/>
      <w:bookmarkEnd w:id="38"/>
      <w:bookmarkEnd w:id="39"/>
      <w:bookmarkEnd w:id="40"/>
      <w:bookmarkEnd w:id="41"/>
    </w:p>
    <w:p w14:paraId="64199846" w14:textId="77777777" w:rsidR="00AB49ED" w:rsidRPr="00514F0C" w:rsidRDefault="00AB49ED" w:rsidP="00AB49ED">
      <w:bookmarkStart w:id="42" w:name="_Toc378668681"/>
      <w:bookmarkStart w:id="43" w:name="_Toc400108480"/>
      <w:r w:rsidRPr="00514F0C">
        <w:t xml:space="preserve">ETS will schedule and facilitate management meetings with the CDE. ETS will be responsible for the meeting costs, including travel expenses, for its staff. ETS will continue to scope each meeting, develop agendas, and produce appropriate materials. All management meetings will take place in Sacramento, unless otherwise directed by the CDE. </w:t>
      </w:r>
    </w:p>
    <w:p w14:paraId="44F3A05A" w14:textId="77777777" w:rsidR="00AB49ED" w:rsidRPr="00514F0C" w:rsidRDefault="00AB49ED" w:rsidP="00AB49ED">
      <w:r w:rsidRPr="00514F0C">
        <w:t xml:space="preserve">ETS will submit minutes of all meetings via e-mail to the appropriate CDE staff. These minutes will address all tasks, with particular emphasis on questions or issues regarding contract fulfillment, coordination, and SOW modifications or enhancements. ETS will post these meeting minutes to the Web-based, password-controlled enterprise system. </w:t>
      </w:r>
    </w:p>
    <w:p w14:paraId="515B7E40" w14:textId="77777777" w:rsidR="00AB49ED" w:rsidRPr="00514F0C" w:rsidRDefault="00AB49ED" w:rsidP="00AB49ED">
      <w:pPr>
        <w:pStyle w:val="Heading3"/>
      </w:pPr>
      <w:bookmarkStart w:id="44" w:name="_Toc417399373"/>
      <w:bookmarkStart w:id="45" w:name="_Toc481014522"/>
      <w:bookmarkStart w:id="46" w:name="_Toc495393364"/>
      <w:bookmarkStart w:id="47" w:name="_Toc497731197"/>
      <w:r w:rsidRPr="00514F0C">
        <w:t>1.3.A. Weekly Meetings</w:t>
      </w:r>
      <w:bookmarkEnd w:id="42"/>
      <w:bookmarkEnd w:id="43"/>
      <w:bookmarkEnd w:id="44"/>
      <w:bookmarkEnd w:id="45"/>
      <w:bookmarkEnd w:id="46"/>
      <w:bookmarkEnd w:id="47"/>
      <w:r w:rsidRPr="00514F0C">
        <w:t xml:space="preserve"> </w:t>
      </w:r>
    </w:p>
    <w:p w14:paraId="3E074A1F" w14:textId="77777777" w:rsidR="00AB49ED" w:rsidRPr="00514F0C" w:rsidRDefault="00AB49ED" w:rsidP="00AB49ED">
      <w:r w:rsidRPr="00514F0C">
        <w:t xml:space="preserve">ETS will hold weekly management meetings with the CDE to update and assure that the CDE is informed of all decisions. The weekly management meeting may include managers of: </w:t>
      </w:r>
    </w:p>
    <w:p w14:paraId="38B35E2E" w14:textId="77777777" w:rsidR="00AB49ED" w:rsidRPr="00514F0C" w:rsidRDefault="00AB49ED" w:rsidP="00AB49ED">
      <w:pPr>
        <w:pStyle w:val="Bullet1"/>
      </w:pPr>
      <w:r w:rsidRPr="00514F0C">
        <w:t xml:space="preserve">California </w:t>
      </w:r>
      <w:r w:rsidRPr="00514F0C">
        <w:rPr>
          <w:rFonts w:cs="Arial"/>
          <w:bCs/>
          <w:iCs/>
          <w:color w:val="000000"/>
        </w:rPr>
        <w:t>Technical</w:t>
      </w:r>
      <w:r w:rsidRPr="00514F0C">
        <w:t xml:space="preserve"> Assistance Center (CalTAC)</w:t>
      </w:r>
    </w:p>
    <w:p w14:paraId="5430D929" w14:textId="77777777" w:rsidR="00AB49ED" w:rsidRPr="00514F0C" w:rsidRDefault="00AB49ED" w:rsidP="00AB49ED">
      <w:pPr>
        <w:pStyle w:val="Bullet1"/>
        <w:rPr>
          <w:rFonts w:cs="Arial"/>
          <w:bCs/>
          <w:iCs/>
          <w:color w:val="000000"/>
        </w:rPr>
      </w:pPr>
      <w:r w:rsidRPr="00514F0C">
        <w:rPr>
          <w:rFonts w:cs="Arial"/>
          <w:bCs/>
          <w:iCs/>
          <w:color w:val="000000"/>
        </w:rPr>
        <w:t xml:space="preserve">Statistical Analysis </w:t>
      </w:r>
    </w:p>
    <w:p w14:paraId="7107DA8D" w14:textId="77777777" w:rsidR="00AB49ED" w:rsidRPr="00514F0C" w:rsidRDefault="00AB49ED" w:rsidP="00AB49ED">
      <w:pPr>
        <w:pStyle w:val="Bullet1"/>
        <w:rPr>
          <w:rFonts w:cs="Arial"/>
          <w:color w:val="000000"/>
        </w:rPr>
      </w:pPr>
      <w:r w:rsidRPr="00514F0C">
        <w:rPr>
          <w:rFonts w:cs="Arial"/>
          <w:color w:val="000000"/>
        </w:rPr>
        <w:t xml:space="preserve">Information Technology </w:t>
      </w:r>
    </w:p>
    <w:p w14:paraId="55583933" w14:textId="77777777" w:rsidR="00AB49ED" w:rsidRPr="00514F0C" w:rsidRDefault="00AB49ED" w:rsidP="00AB49ED">
      <w:pPr>
        <w:pStyle w:val="Bullet1"/>
        <w:rPr>
          <w:rFonts w:cs="Arial"/>
          <w:color w:val="000000"/>
        </w:rPr>
      </w:pPr>
      <w:r w:rsidRPr="00514F0C">
        <w:rPr>
          <w:rFonts w:cs="Arial"/>
          <w:color w:val="000000"/>
        </w:rPr>
        <w:t xml:space="preserve">Operations </w:t>
      </w:r>
    </w:p>
    <w:p w14:paraId="34973B9C" w14:textId="77777777" w:rsidR="00AB49ED" w:rsidRPr="00514F0C" w:rsidRDefault="00AB49ED" w:rsidP="00AB49ED">
      <w:pPr>
        <w:pStyle w:val="Bullet1"/>
        <w:rPr>
          <w:rFonts w:cs="Arial"/>
          <w:color w:val="000000"/>
        </w:rPr>
      </w:pPr>
      <w:r w:rsidRPr="00514F0C">
        <w:rPr>
          <w:rFonts w:cs="Arial"/>
          <w:color w:val="000000"/>
        </w:rPr>
        <w:t xml:space="preserve">Test Development </w:t>
      </w:r>
    </w:p>
    <w:p w14:paraId="28D6A099" w14:textId="77777777" w:rsidR="00AB49ED" w:rsidRPr="00514F0C" w:rsidRDefault="00AB49ED" w:rsidP="00AB49ED">
      <w:pPr>
        <w:pStyle w:val="Bullet1"/>
        <w:rPr>
          <w:rFonts w:cs="Arial"/>
          <w:color w:val="000000"/>
        </w:rPr>
      </w:pPr>
      <w:r w:rsidRPr="00514F0C">
        <w:rPr>
          <w:rFonts w:cs="Arial"/>
          <w:color w:val="000000"/>
        </w:rPr>
        <w:t xml:space="preserve">Appropriate Subcontractor Coordinators </w:t>
      </w:r>
    </w:p>
    <w:p w14:paraId="4CDBC7A7" w14:textId="77777777" w:rsidR="00AB49ED" w:rsidRPr="00514F0C" w:rsidRDefault="00D05ECD" w:rsidP="00AB49ED">
      <w:r w:rsidRPr="00514F0C">
        <w:t xml:space="preserve">ETS will involve the CDE contract monitor and CDE State program manager in all meetings that involve the CAASPP Assessment Delivery System. All weekly meetings will be in person at CDE offices with other key staff joining by conference call as appropriate. The CDE reserves the right to require any contractor or subcontractor to </w:t>
      </w:r>
      <w:r w:rsidRPr="00514F0C">
        <w:lastRenderedPageBreak/>
        <w:t>attend the meetings in person instead of via telephone- or video-conference when the CDE deems it warranted.</w:t>
      </w:r>
    </w:p>
    <w:p w14:paraId="268722BE" w14:textId="787E8DE8" w:rsidR="00AB49ED" w:rsidRPr="00514F0C" w:rsidRDefault="00AB49ED" w:rsidP="00AB49ED">
      <w:r w:rsidRPr="00514F0C">
        <w:t>ETS will issue a weekly agenda in consultation with the CDE. The agenda will cover the current SOW in progress</w:t>
      </w:r>
      <w:r w:rsidR="007733D3" w:rsidRPr="00514F0C">
        <w:t xml:space="preserve"> and will be distributed on the Friday before the weekly meeting</w:t>
      </w:r>
      <w:r w:rsidRPr="00514F0C">
        <w:t>. At the beginning of each month, ETS will circulate a calendar for the month based on the project plan agreed upon at the weekly meetings.</w:t>
      </w:r>
      <w:r w:rsidR="003232F6" w:rsidRPr="00514F0C">
        <w:t xml:space="preserve"> ETS will also review the schedule variance status report described in Task 1.1. </w:t>
      </w:r>
    </w:p>
    <w:p w14:paraId="294C9B08" w14:textId="77777777" w:rsidR="00AB49ED" w:rsidRPr="00514F0C" w:rsidRDefault="00AB49ED" w:rsidP="00AB49ED">
      <w:r w:rsidRPr="00514F0C">
        <w:t xml:space="preserve">During the weekly management meetings, ETS and the CDE may decide to hold separate weekly meetings for specific topics. </w:t>
      </w:r>
    </w:p>
    <w:p w14:paraId="7AE44ABC" w14:textId="6C217BF9" w:rsidR="00AB49ED" w:rsidRPr="00514F0C" w:rsidRDefault="00AB49ED" w:rsidP="00AB49ED">
      <w:r w:rsidRPr="00514F0C">
        <w:t xml:space="preserve">For all meetings, including face-to-face and video- or audio-conferences, ETS will facilitate the meeting, record minutes of the meeting, and track completion of assignments. The minutes will be distributed to the CDE and the entire team within two (2) business days of the management meetings. </w:t>
      </w:r>
      <w:r w:rsidR="001C5275" w:rsidRPr="00514F0C">
        <w:t xml:space="preserve">ETS will review the meeting minutes with the CDE at the beginning of the next weekly meeting. </w:t>
      </w:r>
    </w:p>
    <w:p w14:paraId="2313FD6B" w14:textId="77777777" w:rsidR="00AB49ED" w:rsidRPr="00514F0C" w:rsidRDefault="00AB49ED" w:rsidP="00AB49ED">
      <w:pPr>
        <w:pStyle w:val="Heading3"/>
      </w:pPr>
      <w:bookmarkStart w:id="48" w:name="_Toc417399374"/>
      <w:bookmarkStart w:id="49" w:name="_Toc481014523"/>
      <w:bookmarkStart w:id="50" w:name="_Toc495393365"/>
      <w:bookmarkStart w:id="51" w:name="_Toc497731198"/>
      <w:r w:rsidRPr="00514F0C">
        <w:t>1.3.B. Annual Meetings</w:t>
      </w:r>
      <w:bookmarkEnd w:id="48"/>
      <w:bookmarkEnd w:id="49"/>
      <w:bookmarkEnd w:id="50"/>
      <w:bookmarkEnd w:id="51"/>
    </w:p>
    <w:p w14:paraId="50EDB3BB" w14:textId="7F12C288" w:rsidR="00AB49ED" w:rsidRPr="00514F0C" w:rsidRDefault="00AB49ED" w:rsidP="00AB49ED">
      <w:r w:rsidRPr="00514F0C">
        <w:t>ETS will annually host a multi-day meeting in Sacramento which gathers key ETS CAASPP team members to meet with CDE program managers. The annual planning meeting to discuss the overall test administration activities will take place during a 2-day period approved by the CDE. Additional planning meeting days to discuss specific areas of the contract—for example, separate planning meetings for CAAs, CAST, and CSA—may be hosted by ETS with CDE approval. Staff members from the SBE and from the Department of Finance (DOF) will be invited to attend the planning meeting</w:t>
      </w:r>
      <w:r w:rsidR="0042300E" w:rsidRPr="00514F0C">
        <w:t xml:space="preserve"> at the direction of the CDE</w:t>
      </w:r>
      <w:r w:rsidRPr="00514F0C">
        <w:t>. Those who cannot attend in person may attend via video and audio conference. The purpose of the meeting is to plan the upcoming year, including detailing any changes to the SOW and timeline. ETS will provide a draft timeline in MPP format for all to review</w:t>
      </w:r>
      <w:r w:rsidR="001C5275" w:rsidRPr="00514F0C">
        <w:t xml:space="preserve"> as described in Task 1.1</w:t>
      </w:r>
      <w:r w:rsidRPr="00514F0C">
        <w:t xml:space="preserve">. The outcome of this planning meeting will be an update to the draft timeline and any changes to the SOW requested by the SBE testing liaisons and SBE staff, the CDE CAASPP Program managers, and the DOF. The minutes and updated project documents will be distributed to the CDE and the entire team within ten (10) business days of the annual planning meetings. </w:t>
      </w:r>
    </w:p>
    <w:p w14:paraId="4A15002C" w14:textId="77777777" w:rsidR="00AB49ED" w:rsidRPr="00514F0C" w:rsidRDefault="00AB49ED" w:rsidP="00AB49ED">
      <w:pPr>
        <w:pStyle w:val="Heading3"/>
      </w:pPr>
      <w:bookmarkStart w:id="52" w:name="_Toc417399375"/>
      <w:bookmarkStart w:id="53" w:name="_Toc481014524"/>
      <w:bookmarkStart w:id="54" w:name="_Toc495393366"/>
      <w:bookmarkStart w:id="55" w:name="_Toc497731199"/>
      <w:bookmarkStart w:id="56" w:name="_Toc378668683"/>
      <w:bookmarkStart w:id="57" w:name="_Toc400108482"/>
      <w:r w:rsidRPr="00514F0C">
        <w:t>1.3.C. State Board of Education (SBE) Meetings</w:t>
      </w:r>
      <w:bookmarkEnd w:id="52"/>
      <w:bookmarkEnd w:id="53"/>
      <w:bookmarkEnd w:id="54"/>
      <w:bookmarkEnd w:id="55"/>
    </w:p>
    <w:p w14:paraId="22B47FC3" w14:textId="77777777" w:rsidR="00AB49ED" w:rsidRPr="00514F0C" w:rsidRDefault="00AB49ED" w:rsidP="00AB49ED">
      <w:r w:rsidRPr="00514F0C">
        <w:t>Every time the SBE conducts public meetings, ETS program managers and relevant ETS officers will attend as required by the CDE. When the SBE is discussing issues that may require ETS’s expertise, such as test development or statistics, the appropriate specialists or subcontractors will also attend the meetings and be available to answer questions or provide background as requested. At the CDE’s and SBE’s direction, ETS will continue to offer special presentations to the SBE, based on ETS’s expertise and experience.</w:t>
      </w:r>
    </w:p>
    <w:p w14:paraId="01962546" w14:textId="77777777" w:rsidR="00AB49ED" w:rsidRPr="00514F0C" w:rsidRDefault="00AB49ED" w:rsidP="00AB49ED">
      <w:pPr>
        <w:pStyle w:val="Heading3"/>
      </w:pPr>
      <w:bookmarkStart w:id="58" w:name="_Toc417399376"/>
      <w:bookmarkStart w:id="59" w:name="_Toc481014525"/>
      <w:bookmarkStart w:id="60" w:name="_Toc495393367"/>
      <w:bookmarkStart w:id="61" w:name="_Toc497731200"/>
      <w:r w:rsidRPr="00514F0C">
        <w:lastRenderedPageBreak/>
        <w:t>1.3.D. Technical Advisory Group (TAG) Meetings</w:t>
      </w:r>
      <w:bookmarkEnd w:id="56"/>
      <w:bookmarkEnd w:id="57"/>
      <w:bookmarkEnd w:id="58"/>
      <w:bookmarkEnd w:id="59"/>
      <w:bookmarkEnd w:id="60"/>
      <w:bookmarkEnd w:id="61"/>
    </w:p>
    <w:p w14:paraId="7820A234" w14:textId="77777777" w:rsidR="00AB49ED" w:rsidRPr="00514F0C" w:rsidRDefault="00AB49ED" w:rsidP="00AB49ED">
      <w:r w:rsidRPr="00514F0C">
        <w:t xml:space="preserve">The ETS Executive Director or designee will coordinate with the CDE CAASPP program manager and psychometrics manager on the development of the TAG agenda topics. During the meeting, ETS will facilitate discussion about topics related to ETS activities by bringing the appropriate staff into the discussion and by providing the materials needed by the CDE, TAG members, and the independent evaluator. Additional staff will be available via teleconference as needed. ETS is responsible only for ETS staff travel and material preparation, as required. </w:t>
      </w:r>
    </w:p>
    <w:p w14:paraId="16FB9271" w14:textId="77777777" w:rsidR="00AB49ED" w:rsidRPr="00514F0C" w:rsidRDefault="00AB49ED" w:rsidP="00AB49ED">
      <w:r w:rsidRPr="00514F0C">
        <w:t>For each meeting, ETS will work with the CDE to determine what data and information should be presented, and ETS will provide clear agenda topics and supporting materials to the CDE at least five (5) business days before the meeting. Within five (5) business days of the meeting, ETS will provide proposed studies or analysis plans to the CDE for review and approval.</w:t>
      </w:r>
    </w:p>
    <w:p w14:paraId="4C2DA722" w14:textId="77777777" w:rsidR="00AB49ED" w:rsidRPr="00514F0C" w:rsidRDefault="00AB49ED" w:rsidP="00991A2E">
      <w:pPr>
        <w:pStyle w:val="Heading2"/>
        <w:widowControl/>
      </w:pPr>
      <w:bookmarkStart w:id="62" w:name="_Toc417399377"/>
      <w:bookmarkStart w:id="63" w:name="_Toc481014526"/>
      <w:bookmarkStart w:id="64" w:name="_Toc495393368"/>
      <w:bookmarkStart w:id="65" w:name="_Toc497731201"/>
      <w:r w:rsidRPr="00514F0C">
        <w:t>1.4. Coordination, Continuous Improvement, and Independent Evaluation</w:t>
      </w:r>
      <w:bookmarkEnd w:id="62"/>
      <w:bookmarkEnd w:id="63"/>
      <w:bookmarkEnd w:id="64"/>
      <w:bookmarkEnd w:id="65"/>
    </w:p>
    <w:p w14:paraId="0E719208" w14:textId="2578AE96" w:rsidR="00AB49ED" w:rsidRPr="00514F0C" w:rsidRDefault="00AB49ED" w:rsidP="00AB49ED">
      <w:r w:rsidRPr="00514F0C">
        <w:t>In addition to the expertise of staff proposed as core members of the ETS team, ETS will provide the CDE with additional support as needed from a group of senior ETS advisors, all of whom were former state assessment directors.</w:t>
      </w:r>
      <w:r w:rsidR="00A63AF8" w:rsidRPr="00514F0C">
        <w:t xml:space="preserve"> The overall Communications Management Plan is discussed in Task 3.2.A.</w:t>
      </w:r>
    </w:p>
    <w:p w14:paraId="35FBE5BE" w14:textId="7A03058B" w:rsidR="00AB49ED" w:rsidRPr="00514F0C" w:rsidRDefault="00AB49ED" w:rsidP="00AB49ED">
      <w:pPr>
        <w:pStyle w:val="Heading3"/>
      </w:pPr>
      <w:bookmarkStart w:id="66" w:name="_Toc417399378"/>
      <w:bookmarkStart w:id="67" w:name="_Toc481014527"/>
      <w:bookmarkStart w:id="68" w:name="_Toc495393369"/>
      <w:bookmarkStart w:id="69" w:name="_Toc497731202"/>
      <w:r w:rsidRPr="00514F0C">
        <w:t>1.4.A. Coordination with the Smarter Balanced Assessment Consortium and CDE/SBE Entities and Staff</w:t>
      </w:r>
      <w:bookmarkEnd w:id="66"/>
      <w:bookmarkEnd w:id="67"/>
      <w:bookmarkEnd w:id="68"/>
      <w:bookmarkEnd w:id="69"/>
    </w:p>
    <w:p w14:paraId="1BA983A4" w14:textId="7DEBCD56" w:rsidR="00AB49ED" w:rsidRPr="00514F0C" w:rsidRDefault="00AB49ED" w:rsidP="00AB49ED">
      <w:r w:rsidRPr="00514F0C">
        <w:t xml:space="preserve">ETS will coordinate activities to administer the CAASPP assessments with related efforts led by the CDE/SBE, and, at the direction of the CDE, involving the CDE </w:t>
      </w:r>
      <w:r w:rsidR="003218AA" w:rsidRPr="00514F0C">
        <w:t>Outreach and Technical</w:t>
      </w:r>
      <w:r w:rsidR="003218AA" w:rsidRPr="00514F0C">
        <w:rPr>
          <w:u w:val="double"/>
        </w:rPr>
        <w:t xml:space="preserve"> </w:t>
      </w:r>
      <w:r w:rsidRPr="00514F0C">
        <w:t xml:space="preserve">contractor, the Smarter Balanced Consortium, the K–12 High Speed Network (K12HSN), and the California Longitudinal Pupil Achievement Data System (CALPADS). </w:t>
      </w:r>
    </w:p>
    <w:p w14:paraId="0678A5A3" w14:textId="6C0A42E2" w:rsidR="00EC3F32" w:rsidRPr="00514F0C" w:rsidRDefault="00EC3F32" w:rsidP="00AB49ED">
      <w:r w:rsidRPr="00514F0C">
        <w:rPr>
          <w:b/>
        </w:rPr>
        <w:t>Coordination with Smarter Balanced.</w:t>
      </w:r>
      <w:r w:rsidRPr="00514F0C">
        <w:t xml:space="preserve"> </w:t>
      </w:r>
      <w:r w:rsidR="00AB49ED" w:rsidRPr="00514F0C">
        <w:t xml:space="preserve">ETS will manage the overall coordination activities with the Smarter Balanced Assessment Consortium and with CDE/SBE entities and staff. ETS will assign a project manager to take the lead in </w:t>
      </w:r>
      <w:r w:rsidR="00931204" w:rsidRPr="00514F0C">
        <w:t xml:space="preserve">maintaining </w:t>
      </w:r>
      <w:r w:rsidR="00AB49ED" w:rsidRPr="00514F0C">
        <w:t xml:space="preserve">the coordination plan, </w:t>
      </w:r>
      <w:r w:rsidR="00931204" w:rsidRPr="00514F0C">
        <w:t>participat</w:t>
      </w:r>
      <w:r w:rsidR="00351794" w:rsidRPr="00514F0C">
        <w:t>ing</w:t>
      </w:r>
      <w:r w:rsidR="00931204" w:rsidRPr="00514F0C">
        <w:t xml:space="preserve"> </w:t>
      </w:r>
      <w:r w:rsidRPr="00514F0C">
        <w:t>in the vendor meetings scheduled by Smarter Balanced</w:t>
      </w:r>
      <w:r w:rsidR="00AB49ED" w:rsidRPr="00514F0C">
        <w:t>, and establishing and maintaining the secure coordination Web site.</w:t>
      </w:r>
    </w:p>
    <w:p w14:paraId="512BE758" w14:textId="32299765" w:rsidR="00AB49ED" w:rsidRPr="00514F0C" w:rsidRDefault="00EC3F32" w:rsidP="00AB49ED">
      <w:r w:rsidRPr="00514F0C">
        <w:rPr>
          <w:b/>
        </w:rPr>
        <w:t>Network Coordination Meetings.</w:t>
      </w:r>
      <w:r w:rsidRPr="00514F0C">
        <w:t xml:space="preserve"> ETS will lead and facilitate meetings with the CDE</w:t>
      </w:r>
      <w:r w:rsidR="00C26D0D" w:rsidRPr="00514F0C">
        <w:t xml:space="preserve"> and K12HSN to coordinate technology-related activities that will </w:t>
      </w:r>
      <w:r w:rsidR="00351794" w:rsidRPr="00514F0C">
        <w:t>confirm</w:t>
      </w:r>
      <w:r w:rsidR="00C26D0D" w:rsidRPr="00514F0C">
        <w:t xml:space="preserve"> the successful administration of the CAASPP assessments. ETS will invite CDE staff from the Education Data Management Division and Technology Services Division</w:t>
      </w:r>
      <w:r w:rsidR="00931204" w:rsidRPr="00514F0C">
        <w:t xml:space="preserve"> to the Network Coordination Meetings. ETS will invite other stakeholders as directed by the CDE. The Network Coordination Meetings will be held at least quarterly. The meetings may be </w:t>
      </w:r>
      <w:r w:rsidR="00931204" w:rsidRPr="00514F0C">
        <w:lastRenderedPageBreak/>
        <w:t>held more often if the needs of the CAASPP administrations require. ETS will prepare the agenda, take minutes, and distribute the minutes as described in Task 1.6.</w:t>
      </w:r>
    </w:p>
    <w:p w14:paraId="1C5700B9" w14:textId="662DCF5A" w:rsidR="00AB49ED" w:rsidRPr="00514F0C" w:rsidRDefault="00EC3F32" w:rsidP="00AB49ED">
      <w:r w:rsidRPr="00514F0C">
        <w:rPr>
          <w:b/>
        </w:rPr>
        <w:t>Coordination with the CDE Outreach and Technical Contractor.</w:t>
      </w:r>
      <w:r w:rsidRPr="00514F0C">
        <w:t xml:space="preserve"> ETS will schedule at least bi-weekly collaboration meetings that are led by the CDE. The collaboration meetings will include the CDE, ETS, the CDE Outreach and Technical contractor, and other stakeholders as determined by the CDE. ETS also will produce the agenda with input from all meeting participants, take minutes of the meetings, and distribute the meeting minutes as described in Task 1.6. </w:t>
      </w:r>
      <w:r w:rsidR="00AB49ED" w:rsidRPr="00514F0C">
        <w:t xml:space="preserve">ETS also will develop a </w:t>
      </w:r>
      <w:r w:rsidR="00CD4FC5" w:rsidRPr="00514F0C">
        <w:t xml:space="preserve">written </w:t>
      </w:r>
      <w:r w:rsidR="00AB49ED" w:rsidRPr="00514F0C">
        <w:t xml:space="preserve">communication plan </w:t>
      </w:r>
      <w:r w:rsidR="001C5275" w:rsidRPr="00514F0C">
        <w:t xml:space="preserve">as part of Task 2 </w:t>
      </w:r>
      <w:r w:rsidR="00AB49ED" w:rsidRPr="00514F0C">
        <w:t>for each annual administration that will contribute to and coordinate with the efforts by the CDE-led team. Specific activities may include, but are not limited to:</w:t>
      </w:r>
    </w:p>
    <w:p w14:paraId="50C3864F" w14:textId="245F41D4" w:rsidR="00AB49ED" w:rsidRPr="00514F0C" w:rsidRDefault="00AB49ED" w:rsidP="00AB49ED">
      <w:pPr>
        <w:pStyle w:val="Bullet1"/>
      </w:pPr>
      <w:r w:rsidRPr="00514F0C">
        <w:t xml:space="preserve">Operating </w:t>
      </w:r>
      <w:hyperlink r:id="rId10" w:tooltip="caaspp.org" w:history="1">
        <w:r w:rsidRPr="00514F0C">
          <w:rPr>
            <w:rStyle w:val="Hyperlink"/>
          </w:rPr>
          <w:t>http://www.caaspp.org/</w:t>
        </w:r>
      </w:hyperlink>
      <w:r w:rsidRPr="00514F0C">
        <w:t>, the Web site for local educational agencies (LEAs) and their staff that presents information about the administration activities for annual administrations;</w:t>
      </w:r>
    </w:p>
    <w:p w14:paraId="78045B03" w14:textId="77777777" w:rsidR="00AB49ED" w:rsidRPr="00514F0C" w:rsidRDefault="00AB49ED" w:rsidP="00AB49ED">
      <w:pPr>
        <w:pStyle w:val="Bullet1"/>
      </w:pPr>
      <w:r w:rsidRPr="00514F0C">
        <w:t>Producing Webcasts and online videos about CAASPP geared toward school and LEA staff, test administrators, technology coordinators, and student data coordinators;</w:t>
      </w:r>
    </w:p>
    <w:p w14:paraId="5A248BE2" w14:textId="77777777" w:rsidR="00AB49ED" w:rsidRPr="00514F0C" w:rsidRDefault="00AB49ED" w:rsidP="00AB49ED">
      <w:pPr>
        <w:pStyle w:val="Bullet1"/>
      </w:pPr>
      <w:r w:rsidRPr="00514F0C">
        <w:t>Developing a list of frequently asked questions (FAQs) about the annual administration processes and procedures; and</w:t>
      </w:r>
    </w:p>
    <w:p w14:paraId="47173870" w14:textId="77777777" w:rsidR="00AB49ED" w:rsidRPr="00514F0C" w:rsidRDefault="00AB49ED" w:rsidP="00AB49ED">
      <w:pPr>
        <w:pStyle w:val="Bullet1"/>
      </w:pPr>
      <w:r w:rsidRPr="00514F0C">
        <w:t>Coordinating and staffing communication opportunities at statewide and regional association conferences such as the CDE North/South Assessment and Accountability Meetings, the annual conference for the California Educational Research Association, or Regional Assessment Network meetings.</w:t>
      </w:r>
    </w:p>
    <w:p w14:paraId="60DD0AA2" w14:textId="77777777" w:rsidR="00AB49ED" w:rsidRPr="00514F0C" w:rsidRDefault="00AB49ED" w:rsidP="00AB49ED">
      <w:r w:rsidRPr="00514F0C">
        <w:t>All content of the communications under the communications plan with LEAs and the public regarding annual CAASPP administrations will be approved by the CDE and the SBE liaison and staff, where the CDE deems appropriate, before being disseminated.</w:t>
      </w:r>
    </w:p>
    <w:p w14:paraId="1AEDE2EA" w14:textId="77777777" w:rsidR="00AB49ED" w:rsidRPr="00514F0C" w:rsidRDefault="00AB49ED" w:rsidP="00AB49ED">
      <w:pPr>
        <w:pStyle w:val="Heading3"/>
      </w:pPr>
      <w:bookmarkStart w:id="70" w:name="_Toc417399379"/>
      <w:bookmarkStart w:id="71" w:name="_Toc481014528"/>
      <w:bookmarkStart w:id="72" w:name="_Toc495393370"/>
      <w:bookmarkStart w:id="73" w:name="_Toc497731203"/>
      <w:r w:rsidRPr="00514F0C">
        <w:t>1.4.B. Development of Plan for Continuous Improvement</w:t>
      </w:r>
      <w:bookmarkEnd w:id="70"/>
      <w:bookmarkEnd w:id="71"/>
      <w:bookmarkEnd w:id="72"/>
      <w:bookmarkEnd w:id="73"/>
    </w:p>
    <w:p w14:paraId="3326DA5D" w14:textId="1D809A63" w:rsidR="00AB49ED" w:rsidRPr="00514F0C" w:rsidRDefault="00AB49ED" w:rsidP="00AB49ED">
      <w:bookmarkStart w:id="74" w:name="_Toc400108619"/>
      <w:bookmarkStart w:id="75" w:name="_Toc384198882"/>
      <w:r w:rsidRPr="00514F0C">
        <w:t xml:space="preserve">ETS will work with the CDE to create a three-year plan supporting continuous improvement of the CAASPP System. In addition to opportunities for improvement identified in the three-year plan, ETS will propose, based on its experience, opportunities for program improvements that emerge over the course of the contract. ETS will submit the </w:t>
      </w:r>
      <w:r w:rsidR="00BB731C" w:rsidRPr="00514F0C">
        <w:t xml:space="preserve">draft </w:t>
      </w:r>
      <w:r w:rsidRPr="00514F0C">
        <w:t xml:space="preserve">plan to the CDE </w:t>
      </w:r>
      <w:r w:rsidR="00BB731C" w:rsidRPr="00514F0C">
        <w:t xml:space="preserve">with the agenda for the annual planning meetings and will submit the final plan </w:t>
      </w:r>
      <w:r w:rsidR="008E3D3C" w:rsidRPr="00514F0C">
        <w:t>within fifteen (15)</w:t>
      </w:r>
      <w:r w:rsidR="00B64A55" w:rsidRPr="00514F0C">
        <w:t xml:space="preserve"> working days of the annual planning meeting, whichever is earlier,</w:t>
      </w:r>
      <w:r w:rsidRPr="00514F0C">
        <w:t xml:space="preserve"> and refine it to reflect feedback from the CDE, SBE staff, the SBE testing liaisons, and the CDE’s external evaluator.</w:t>
      </w:r>
    </w:p>
    <w:p w14:paraId="7493F3D4" w14:textId="77777777" w:rsidR="00AB49ED" w:rsidRPr="00514F0C" w:rsidRDefault="00AB49ED" w:rsidP="00AB49ED">
      <w:pPr>
        <w:pStyle w:val="Heading3"/>
      </w:pPr>
      <w:bookmarkStart w:id="76" w:name="_Toc417399380"/>
      <w:bookmarkStart w:id="77" w:name="_Toc481014529"/>
      <w:bookmarkStart w:id="78" w:name="_Toc495393371"/>
      <w:bookmarkStart w:id="79" w:name="_Toc497731204"/>
      <w:r w:rsidRPr="00514F0C">
        <w:lastRenderedPageBreak/>
        <w:t>1.4.C. Coordination with the Independent Evaluator</w:t>
      </w:r>
      <w:bookmarkEnd w:id="74"/>
      <w:bookmarkEnd w:id="76"/>
      <w:bookmarkEnd w:id="77"/>
      <w:bookmarkEnd w:id="78"/>
      <w:bookmarkEnd w:id="79"/>
    </w:p>
    <w:p w14:paraId="6AFE083F" w14:textId="77777777" w:rsidR="00AB49ED" w:rsidRPr="00514F0C" w:rsidRDefault="00AB49ED" w:rsidP="00AB49ED">
      <w:r w:rsidRPr="00514F0C">
        <w:t>The law establishing the CAASPP assessment program called for an independent evaluation of the impact of this requirement and of the quality of the CAASPP assessments. ETS will provide support to the CDE in response to requests from the independent evaluator.</w:t>
      </w:r>
    </w:p>
    <w:p w14:paraId="2E8F3905" w14:textId="77777777" w:rsidR="00AB49ED" w:rsidRPr="00920677" w:rsidRDefault="00AB49ED" w:rsidP="00920677">
      <w:pPr>
        <w:pStyle w:val="Heading3"/>
        <w:rPr>
          <w:i w:val="0"/>
        </w:rPr>
      </w:pPr>
      <w:bookmarkStart w:id="80" w:name="_Toc400108620"/>
      <w:r w:rsidRPr="00920677">
        <w:rPr>
          <w:i w:val="0"/>
        </w:rPr>
        <w:t>Attend Meetings</w:t>
      </w:r>
      <w:bookmarkEnd w:id="80"/>
    </w:p>
    <w:p w14:paraId="478B5074" w14:textId="77777777" w:rsidR="00AB49ED" w:rsidRPr="00514F0C" w:rsidRDefault="00AB49ED" w:rsidP="00AB49ED">
      <w:r w:rsidRPr="00514F0C">
        <w:t>ETS will participate in meetings convened by the CDE and the independent evaluator for the purposes of identifying and providing the information necessary for the evaluation. The ETS Executive Director and Director of Operations will have access to other ETS and subcontractor staff that may participate in the meetings. ETS assumes that meetings related to the independent evaluation will be held at the CDE offices or by telephone.</w:t>
      </w:r>
    </w:p>
    <w:p w14:paraId="469A5199" w14:textId="77777777" w:rsidR="00AB49ED" w:rsidRPr="00920677" w:rsidRDefault="00AB49ED" w:rsidP="00920677">
      <w:pPr>
        <w:pStyle w:val="Heading3"/>
        <w:rPr>
          <w:i w:val="0"/>
        </w:rPr>
      </w:pPr>
      <w:bookmarkStart w:id="81" w:name="_Toc400108621"/>
      <w:r w:rsidRPr="00920677">
        <w:rPr>
          <w:i w:val="0"/>
        </w:rPr>
        <w:t>Provide Materials and Data</w:t>
      </w:r>
      <w:bookmarkEnd w:id="81"/>
    </w:p>
    <w:p w14:paraId="29394428" w14:textId="77777777" w:rsidR="00AB49ED" w:rsidRPr="00514F0C" w:rsidRDefault="00AB49ED" w:rsidP="00AB49ED">
      <w:r w:rsidRPr="00514F0C">
        <w:t>ETS will provide all necessary materials and data to the independent evaluator. In recognition of the independent evaluator’s need to gather data to further his or her analysis of the CAASPP System, ETS will:</w:t>
      </w:r>
    </w:p>
    <w:p w14:paraId="14F889C0" w14:textId="3D814391" w:rsidR="00AB49ED" w:rsidRPr="00514F0C" w:rsidRDefault="00AB49ED" w:rsidP="00AB49ED">
      <w:pPr>
        <w:pStyle w:val="Bullet1"/>
      </w:pPr>
      <w:r w:rsidRPr="00514F0C">
        <w:t>design test materials (e.g., online surveys, online tests</w:t>
      </w:r>
      <w:r w:rsidR="000D452E" w:rsidRPr="00514F0C">
        <w:t xml:space="preserve"> using the Test Delivery System</w:t>
      </w:r>
      <w:r w:rsidRPr="00514F0C">
        <w:t>, paper answer documents, and paper test booklets) to include questions that gather these data</w:t>
      </w:r>
    </w:p>
    <w:p w14:paraId="1DC94EB6" w14:textId="77777777" w:rsidR="00AB49ED" w:rsidRPr="00514F0C" w:rsidRDefault="00AB49ED" w:rsidP="00AB49ED">
      <w:pPr>
        <w:pStyle w:val="Bullet1"/>
      </w:pPr>
      <w:r w:rsidRPr="00514F0C">
        <w:t>coordinate with the independent evaluator and the CDE to identify desired changes to these questions prior to the annual review of test materials, detailed later in this SOW</w:t>
      </w:r>
    </w:p>
    <w:p w14:paraId="4EDD6C4A" w14:textId="77777777" w:rsidR="00AB49ED" w:rsidRPr="00514F0C" w:rsidRDefault="00AB49ED" w:rsidP="00AB49ED">
      <w:pPr>
        <w:pStyle w:val="Bullet1"/>
      </w:pPr>
      <w:r w:rsidRPr="00514F0C">
        <w:t>deliver the questionnaire response data to the independent evaluator and to the CDE on a schedule developed with the evaluator</w:t>
      </w:r>
    </w:p>
    <w:p w14:paraId="1F903A5C" w14:textId="77777777" w:rsidR="00AB49ED" w:rsidRPr="00514F0C" w:rsidRDefault="00AB49ED" w:rsidP="00AB49ED">
      <w:pPr>
        <w:pStyle w:val="Bullet1"/>
      </w:pPr>
      <w:r w:rsidRPr="00514F0C">
        <w:t>continue to provide the evaluator with student demographic information and student item responses, in addition to questionnaire data</w:t>
      </w:r>
    </w:p>
    <w:p w14:paraId="7B1BAF57" w14:textId="77777777" w:rsidR="00AB49ED" w:rsidRPr="00514F0C" w:rsidRDefault="00AB49ED" w:rsidP="00AB49ED">
      <w:r w:rsidRPr="00514F0C">
        <w:t>ETS will work with the independent evaluator and the CDE to comply with data sharing requests per the independent evaluator’s preference. For example, the independent evaluator may request that ETS send demographic data via CD-ROM and post item responses to a secure file transfer protocol site. At a minimum, ETS will:</w:t>
      </w:r>
    </w:p>
    <w:p w14:paraId="7022873A" w14:textId="77777777" w:rsidR="00AB49ED" w:rsidRPr="00514F0C" w:rsidRDefault="00AB49ED" w:rsidP="00AB49ED">
      <w:pPr>
        <w:pStyle w:val="Bullet1"/>
      </w:pPr>
      <w:r w:rsidRPr="00514F0C">
        <w:t>submit a Final Item Analysis and equating file to the independent evaluator following each administration</w:t>
      </w:r>
    </w:p>
    <w:p w14:paraId="77AAA830" w14:textId="77777777" w:rsidR="00AB49ED" w:rsidRPr="00514F0C" w:rsidRDefault="00AB49ED" w:rsidP="00AB49ED">
      <w:pPr>
        <w:pStyle w:val="Bullet1"/>
      </w:pPr>
      <w:r w:rsidRPr="00514F0C">
        <w:t>submit updated student data files for each administration after annual processing has been run</w:t>
      </w:r>
    </w:p>
    <w:p w14:paraId="69033DD5" w14:textId="77777777" w:rsidR="00AB49ED" w:rsidRPr="00514F0C" w:rsidRDefault="00AB49ED" w:rsidP="00AB49ED">
      <w:r w:rsidRPr="00514F0C">
        <w:lastRenderedPageBreak/>
        <w:t xml:space="preserve">For each material requested, ETS will work with the independent contractor and the CDE to develop a plan and timeline for submission. ETS assumes that requests will be provided in writing to the ETS Executive Director and Director of Operations and that ETS will have ten (10) business days, at minimum, to respond to the request. </w:t>
      </w:r>
    </w:p>
    <w:p w14:paraId="3C681315" w14:textId="77777777" w:rsidR="00AB49ED" w:rsidRPr="00514F0C" w:rsidRDefault="00AB49ED" w:rsidP="00AB49ED">
      <w:pPr>
        <w:pStyle w:val="Heading3"/>
      </w:pPr>
      <w:bookmarkStart w:id="82" w:name="_Toc417399381"/>
      <w:bookmarkStart w:id="83" w:name="_Toc481014530"/>
      <w:bookmarkStart w:id="84" w:name="_Toc495393372"/>
      <w:bookmarkStart w:id="85" w:name="_Toc497731205"/>
      <w:r w:rsidRPr="00514F0C">
        <w:t>1.4.D. Responding to Concerns</w:t>
      </w:r>
      <w:bookmarkEnd w:id="82"/>
      <w:bookmarkEnd w:id="83"/>
      <w:bookmarkEnd w:id="84"/>
      <w:bookmarkEnd w:id="85"/>
      <w:r w:rsidRPr="00514F0C">
        <w:t xml:space="preserve"> </w:t>
      </w:r>
    </w:p>
    <w:p w14:paraId="7FB0EC62" w14:textId="1B4EAEE0" w:rsidR="00AB49ED" w:rsidRPr="00514F0C" w:rsidRDefault="00AB49ED" w:rsidP="00AB49ED">
      <w:r w:rsidRPr="00514F0C">
        <w:t xml:space="preserve">ETS assumes that the independent evaluator will submit the report to the CDE </w:t>
      </w:r>
      <w:r w:rsidR="000D452E" w:rsidRPr="00514F0C">
        <w:t>annually</w:t>
      </w:r>
      <w:r w:rsidRPr="00514F0C">
        <w:t xml:space="preserve">, and that an electronic copy of the report will be provided to ETS at the same time. ETS will provide a written response, within four (4) weeks of receipt of the report, to any concerns that may be included in the independent </w:t>
      </w:r>
      <w:bookmarkEnd w:id="75"/>
      <w:r w:rsidRPr="00514F0C">
        <w:t>evaluator report. The response will include a process and timeline for resolving each concern reported by the independent evaluator. ETS assumes that any subsequent responses to evaluator comments will be provided in electronic copy to ETS and that ETS will provide written responses within four (4) weeks of receipt of each subsequent request.</w:t>
      </w:r>
    </w:p>
    <w:p w14:paraId="4169710D" w14:textId="77777777" w:rsidR="00AB49ED" w:rsidRPr="00514F0C" w:rsidRDefault="00AB49ED" w:rsidP="00AB49ED">
      <w:pPr>
        <w:pStyle w:val="Heading2"/>
      </w:pPr>
      <w:bookmarkStart w:id="86" w:name="_Toc417399382"/>
      <w:bookmarkStart w:id="87" w:name="_Toc481014531"/>
      <w:bookmarkStart w:id="88" w:name="_Toc495393373"/>
      <w:bookmarkStart w:id="89" w:name="_Toc497731206"/>
      <w:r w:rsidRPr="00514F0C">
        <w:t>1.5. Transition of Contracts</w:t>
      </w:r>
      <w:bookmarkEnd w:id="86"/>
      <w:bookmarkEnd w:id="87"/>
      <w:bookmarkEnd w:id="88"/>
      <w:bookmarkEnd w:id="89"/>
    </w:p>
    <w:p w14:paraId="0522C689" w14:textId="47493D1E" w:rsidR="00AB49ED" w:rsidRPr="00514F0C" w:rsidRDefault="00AB49ED" w:rsidP="00AB49ED">
      <w:r w:rsidRPr="00514F0C">
        <w:t xml:space="preserve">As contractor for the previous CAASPP contract, ETS will ensure the continued operations of CAASPP. ETS will also continue maintaining the comprehensive archive of data and materials from previous CAASPP administrations. </w:t>
      </w:r>
    </w:p>
    <w:p w14:paraId="22271BD6" w14:textId="7CD51C38" w:rsidR="00AB49ED" w:rsidRPr="00514F0C" w:rsidRDefault="00AB49ED" w:rsidP="00AB49ED">
      <w:pPr>
        <w:tabs>
          <w:tab w:val="left" w:pos="8190"/>
        </w:tabs>
      </w:pPr>
      <w:r w:rsidRPr="00514F0C">
        <w:t>At the end of the contract, ETS will work closely with the</w:t>
      </w:r>
      <w:r w:rsidRPr="00514F0C">
        <w:rPr>
          <w:b/>
        </w:rPr>
        <w:t xml:space="preserve"> </w:t>
      </w:r>
      <w:r w:rsidRPr="00514F0C">
        <w:t xml:space="preserve">CDE to develop and implement a plan and schedule for transition to another vendor. ETS will deliver all required materials, including, but not limited to, reports and electronic data files, applications and supporting documents </w:t>
      </w:r>
      <w:r w:rsidR="003218AA" w:rsidRPr="00514F0C">
        <w:t>(</w:t>
      </w:r>
      <w:r w:rsidR="000D452E" w:rsidRPr="00514F0C">
        <w:t>a</w:t>
      </w:r>
      <w:r w:rsidR="000D452E" w:rsidRPr="00514F0C">
        <w:rPr>
          <w:u w:val="double"/>
        </w:rPr>
        <w:t xml:space="preserve"> </w:t>
      </w:r>
      <w:r w:rsidR="000D452E" w:rsidRPr="00514F0C">
        <w:t>complete set of updated business and functional requirements reflecting the system as it stands at the time of transition</w:t>
      </w:r>
      <w:r w:rsidR="003218AA" w:rsidRPr="00514F0C">
        <w:t>)</w:t>
      </w:r>
      <w:r w:rsidR="000D452E" w:rsidRPr="00514F0C">
        <w:t xml:space="preserve">, </w:t>
      </w:r>
      <w:r w:rsidRPr="00514F0C">
        <w:t xml:space="preserve">and other materials developed for the CAASPP System, including test blueprints, item and test specifications, </w:t>
      </w:r>
      <w:r w:rsidR="000D452E" w:rsidRPr="00514F0C">
        <w:t xml:space="preserve">and </w:t>
      </w:r>
      <w:r w:rsidRPr="00514F0C">
        <w:t>test packages for online tests for any assessments under development, on a schedule to be determined by the CDE, by December 31</w:t>
      </w:r>
      <w:r w:rsidR="008F68B9" w:rsidRPr="00514F0C">
        <w:rPr>
          <w:vertAlign w:val="superscript"/>
        </w:rPr>
        <w:t>st</w:t>
      </w:r>
      <w:r w:rsidR="008F68B9" w:rsidRPr="00514F0C">
        <w:t xml:space="preserve"> </w:t>
      </w:r>
      <w:r w:rsidRPr="00514F0C">
        <w:t>of the year following the last test administration. One ETS project management team member will serve as a transition manager to assist the new contractor until the end of the calendar year in which the last administration is completed.</w:t>
      </w:r>
    </w:p>
    <w:p w14:paraId="51639EB5" w14:textId="77777777" w:rsidR="00AB49ED" w:rsidRPr="00514F0C" w:rsidRDefault="00AB49ED" w:rsidP="00AB49ED">
      <w:pPr>
        <w:pStyle w:val="Heading2"/>
      </w:pPr>
      <w:bookmarkStart w:id="90" w:name="_Toc378668684"/>
      <w:bookmarkStart w:id="91" w:name="_Toc400108483"/>
      <w:bookmarkStart w:id="92" w:name="_Toc417399383"/>
      <w:bookmarkStart w:id="93" w:name="_Toc481014532"/>
      <w:bookmarkStart w:id="94" w:name="_Toc495393374"/>
      <w:bookmarkStart w:id="95" w:name="_Toc497731207"/>
      <w:r w:rsidRPr="00514F0C">
        <w:t>1.6. Records and Minutes</w:t>
      </w:r>
      <w:bookmarkEnd w:id="90"/>
      <w:bookmarkEnd w:id="91"/>
      <w:bookmarkEnd w:id="92"/>
      <w:bookmarkEnd w:id="93"/>
      <w:bookmarkEnd w:id="94"/>
      <w:bookmarkEnd w:id="95"/>
    </w:p>
    <w:p w14:paraId="75CC67E8" w14:textId="15D06530" w:rsidR="00AB49ED" w:rsidRPr="00514F0C" w:rsidRDefault="00AB49ED" w:rsidP="00AB49ED">
      <w:r w:rsidRPr="00514F0C">
        <w:t>At all meetings, including, but not limited to, management meetings and program committee meetings, ETS will take minutes, record information, and document any assignments or tasks for follow up. These notes will be formatted in a format required by the CDE. ETS will keep secure electronic copies of all the records throughout the life of the CAASPP System unless otherwise directed by the CDE.</w:t>
      </w:r>
    </w:p>
    <w:p w14:paraId="3DBB2D89" w14:textId="77777777" w:rsidR="00AB49ED" w:rsidRPr="00514F0C" w:rsidRDefault="00AB49ED" w:rsidP="00AB49ED">
      <w:r w:rsidRPr="00514F0C">
        <w:t xml:space="preserve">Each set of minutes will include listings of all those present and their contact information. ETS will review the contact information of attendees to determine if it has </w:t>
      </w:r>
      <w:r w:rsidRPr="00514F0C">
        <w:lastRenderedPageBreak/>
        <w:t xml:space="preserve">changed and update the CDE, if appropriate. At the </w:t>
      </w:r>
      <w:r w:rsidR="000B5349" w:rsidRPr="00514F0C">
        <w:t>Annual Planning</w:t>
      </w:r>
      <w:r w:rsidRPr="00514F0C">
        <w:t xml:space="preserve"> </w:t>
      </w:r>
      <w:r w:rsidR="008C32C5" w:rsidRPr="00514F0C">
        <w:t>m</w:t>
      </w:r>
      <w:r w:rsidRPr="00514F0C">
        <w:t xml:space="preserve">eeting, ETS will propose a format for the meeting minutes for CDE approval. </w:t>
      </w:r>
    </w:p>
    <w:p w14:paraId="50CEBD28" w14:textId="77777777" w:rsidR="00AB49ED" w:rsidRPr="00514F0C" w:rsidRDefault="00AB49ED" w:rsidP="00AB49ED">
      <w:r w:rsidRPr="00514F0C">
        <w:t>ETS will distribute minutes from weekly meetings and other conference calls to the CDE for approval within two (2) business days. For all other meetings, ETS will distribute minutes to the CDE for the CDE’s approval within five (5) business days of the meeting. When approved, all relevant CAASPP team members will receive copies.</w:t>
      </w:r>
    </w:p>
    <w:p w14:paraId="263B7FF3" w14:textId="77777777" w:rsidR="00AB49ED" w:rsidRPr="00514F0C" w:rsidRDefault="00AB49ED" w:rsidP="00AB49ED">
      <w:r w:rsidRPr="00514F0C">
        <w:t>ETS will keep secure electronic copies of all the contract documents for five years after the final payment of the contract period.</w:t>
      </w:r>
    </w:p>
    <w:p w14:paraId="53A84DA4" w14:textId="301D8806" w:rsidR="00AB49ED" w:rsidRPr="00514F0C" w:rsidRDefault="00AB49ED" w:rsidP="00C46ED8">
      <w:pPr>
        <w:pStyle w:val="Heading2"/>
        <w:keepLines/>
      </w:pPr>
      <w:bookmarkStart w:id="96" w:name="_Toc378668677"/>
      <w:bookmarkStart w:id="97" w:name="_Toc400108476"/>
      <w:bookmarkStart w:id="98" w:name="_Toc417399384"/>
      <w:bookmarkStart w:id="99" w:name="_Toc481014533"/>
      <w:bookmarkStart w:id="100" w:name="_Toc495393375"/>
      <w:bookmarkStart w:id="101" w:name="_Toc497731208"/>
      <w:r w:rsidRPr="00514F0C">
        <w:t xml:space="preserve">1.7. </w:t>
      </w:r>
      <w:r w:rsidR="00B64A55" w:rsidRPr="00514F0C">
        <w:t xml:space="preserve">Monthly </w:t>
      </w:r>
      <w:r w:rsidRPr="00514F0C">
        <w:t xml:space="preserve">Accomplishments </w:t>
      </w:r>
      <w:r w:rsidR="00B64A55" w:rsidRPr="00514F0C">
        <w:t xml:space="preserve">Reports </w:t>
      </w:r>
      <w:r w:rsidRPr="00514F0C">
        <w:t xml:space="preserve">and </w:t>
      </w:r>
      <w:bookmarkEnd w:id="96"/>
      <w:bookmarkEnd w:id="97"/>
      <w:bookmarkEnd w:id="98"/>
      <w:bookmarkEnd w:id="99"/>
      <w:r w:rsidR="00B64A55" w:rsidRPr="00514F0C">
        <w:t>Weekly Management Status Reports</w:t>
      </w:r>
      <w:bookmarkEnd w:id="100"/>
      <w:bookmarkEnd w:id="101"/>
    </w:p>
    <w:p w14:paraId="7124A3E6" w14:textId="77777777" w:rsidR="00B64A55" w:rsidRPr="00920677" w:rsidRDefault="00B64A55" w:rsidP="00920677">
      <w:pPr>
        <w:pStyle w:val="Heading3"/>
        <w:rPr>
          <w:i w:val="0"/>
        </w:rPr>
      </w:pPr>
      <w:r w:rsidRPr="00920677">
        <w:rPr>
          <w:i w:val="0"/>
        </w:rPr>
        <w:t>Monthly Accomplishments Reports</w:t>
      </w:r>
    </w:p>
    <w:p w14:paraId="7AB7678A" w14:textId="25B0AA30" w:rsidR="00AB49ED" w:rsidRPr="00514F0C" w:rsidRDefault="00AB49ED" w:rsidP="00AB49ED">
      <w:r w:rsidRPr="00514F0C">
        <w:t xml:space="preserve">ETS will communicate all accomplishments to demonstrate the CDE expenditures on the CAASPP System by means of a monthly accomplishments report submitted as part of the invoice. The accomplishments report is to be presented as a detailed narrative attached to each invoice from ETS to the CDE. The accomplishments report is to be sorted by test and test administration and provide a breakdown of the costs invoiced per task or subtask in the SOW. The summary shall also include a history of invoices previously submitted to date. </w:t>
      </w:r>
    </w:p>
    <w:p w14:paraId="690C069A" w14:textId="77777777" w:rsidR="00AB49ED" w:rsidRPr="00514F0C" w:rsidRDefault="00AB49ED" w:rsidP="00AB49ED">
      <w:r w:rsidRPr="00514F0C">
        <w:t xml:space="preserve">ETS will submit this report to the CDE by the fifteenth of the following month. A hardcopy original will be delivered to the CDE. The CDE will share accomplishments reports with SBE staff. In the event that this report will be delayed beyond the fifteenth of the following month, ETS will notify the CDE of the expected date of delivery by the seventh of that month. </w:t>
      </w:r>
    </w:p>
    <w:p w14:paraId="6AB7A40E" w14:textId="00B27C07" w:rsidR="002D34B2" w:rsidRPr="00920677" w:rsidRDefault="002D34B2" w:rsidP="00920677">
      <w:pPr>
        <w:pStyle w:val="Heading3"/>
        <w:rPr>
          <w:i w:val="0"/>
        </w:rPr>
      </w:pPr>
      <w:r w:rsidRPr="00920677">
        <w:rPr>
          <w:i w:val="0"/>
        </w:rPr>
        <w:t>Weekly Management Status Reports</w:t>
      </w:r>
    </w:p>
    <w:p w14:paraId="0D662A53" w14:textId="3CD207F6" w:rsidR="00AB49ED" w:rsidRPr="00514F0C" w:rsidRDefault="00AB49ED" w:rsidP="00AB49ED">
      <w:r w:rsidRPr="00514F0C">
        <w:t xml:space="preserve">In addition, ETS will submit to the CDE </w:t>
      </w:r>
      <w:r w:rsidR="00B64A55" w:rsidRPr="00514F0C">
        <w:t xml:space="preserve">a weekly </w:t>
      </w:r>
      <w:r w:rsidR="002D34B2" w:rsidRPr="00514F0C">
        <w:t xml:space="preserve">management status </w:t>
      </w:r>
      <w:r w:rsidRPr="00514F0C">
        <w:t>report that will provide the CDE-required details including the identification of issues</w:t>
      </w:r>
      <w:r w:rsidR="00E36524" w:rsidRPr="00514F0C">
        <w:t xml:space="preserve"> </w:t>
      </w:r>
      <w:r w:rsidRPr="00514F0C">
        <w:t>and their resolutions; changes to the program documentation; and flags of the items that are directly related to the CAASPP Assessment Delivery System.</w:t>
      </w:r>
      <w:r w:rsidR="002D34B2" w:rsidRPr="00514F0C">
        <w:t xml:space="preserve"> The issues included in the weekly management status report will be discussed with the CDE during the weekly management meeting described in Task 1.3.</w:t>
      </w:r>
      <w:r w:rsidR="003F2338" w:rsidRPr="00514F0C">
        <w:t xml:space="preserve"> ETS will ensure that the metrics reported to the CDE in the weekly management status report and through other dashboard reporting methods will be consistent with the service level agreements (SLAs) described in this SOW. </w:t>
      </w:r>
    </w:p>
    <w:p w14:paraId="2372669B" w14:textId="0DC3EC59" w:rsidR="00AB49ED" w:rsidRPr="00920677" w:rsidRDefault="00AB49ED" w:rsidP="00920677">
      <w:pPr>
        <w:pStyle w:val="Heading3"/>
        <w:rPr>
          <w:i w:val="0"/>
        </w:rPr>
      </w:pPr>
      <w:r w:rsidRPr="00920677">
        <w:rPr>
          <w:i w:val="0"/>
        </w:rPr>
        <w:t xml:space="preserve">Early Identification of Potential Issues </w:t>
      </w:r>
      <w:r w:rsidR="002D34B2" w:rsidRPr="00920677">
        <w:rPr>
          <w:i w:val="0"/>
        </w:rPr>
        <w:t>(Risk Management)</w:t>
      </w:r>
    </w:p>
    <w:p w14:paraId="76D7017A" w14:textId="5CE538AB" w:rsidR="00AB49ED" w:rsidRPr="00514F0C" w:rsidRDefault="00AB49ED" w:rsidP="00AB49ED">
      <w:r w:rsidRPr="00514F0C">
        <w:t xml:space="preserve">ETS will </w:t>
      </w:r>
      <w:r w:rsidR="002D34B2" w:rsidRPr="00514F0C">
        <w:t xml:space="preserve">manage and update the </w:t>
      </w:r>
      <w:r w:rsidRPr="00514F0C">
        <w:t xml:space="preserve">risk management plan </w:t>
      </w:r>
      <w:r w:rsidR="002D34B2" w:rsidRPr="00514F0C">
        <w:t xml:space="preserve">described in Task 3.1 </w:t>
      </w:r>
      <w:r w:rsidRPr="00514F0C">
        <w:t xml:space="preserve">for the CAASPP System with review and approval by the CDE. The plan will also identify what </w:t>
      </w:r>
      <w:r w:rsidRPr="00514F0C">
        <w:lastRenderedPageBreak/>
        <w:t xml:space="preserve">actions ETS can take to offset those risks, along with contingency plans if preventive actions cannot be implemented. The ETS Executive Director, along with staff from the ETS Corporate Project Management Office, in collaboration with the CDE will </w:t>
      </w:r>
      <w:r w:rsidR="002D34B2" w:rsidRPr="00514F0C">
        <w:t xml:space="preserve">take </w:t>
      </w:r>
      <w:r w:rsidRPr="00514F0C">
        <w:t>the following steps</w:t>
      </w:r>
      <w:r w:rsidR="002D34B2" w:rsidRPr="00514F0C">
        <w:t xml:space="preserve"> as part of our active risk management plan</w:t>
      </w:r>
      <w:r w:rsidRPr="00514F0C">
        <w:t>.</w:t>
      </w:r>
      <w:r w:rsidRPr="00514F0C">
        <w:rPr>
          <w:vertAlign w:val="superscript"/>
        </w:rPr>
        <w:footnoteReference w:id="2"/>
      </w:r>
      <w:r w:rsidRPr="00514F0C">
        <w:t xml:space="preserve"> </w:t>
      </w:r>
    </w:p>
    <w:p w14:paraId="316095DD" w14:textId="77777777" w:rsidR="00AB49ED" w:rsidRPr="00514F0C" w:rsidRDefault="00AB49ED" w:rsidP="00AB49ED">
      <w:pPr>
        <w:pStyle w:val="Bullet1"/>
      </w:pPr>
      <w:r w:rsidRPr="00514F0C">
        <w:rPr>
          <w:b/>
          <w:bCs/>
          <w:bdr w:val="none" w:sz="0" w:space="0" w:color="auto" w:frame="1"/>
        </w:rPr>
        <w:t>Risk Identification.</w:t>
      </w:r>
      <w:r w:rsidRPr="00514F0C">
        <w:rPr>
          <w:bCs/>
          <w:bdr w:val="none" w:sz="0" w:space="0" w:color="auto" w:frame="1"/>
        </w:rPr>
        <w:t xml:space="preserve"> ETS will assemble </w:t>
      </w:r>
      <w:r w:rsidRPr="00514F0C">
        <w:t xml:space="preserve">stakeholders to identify possible project risks. ETS will base this identification on prior assessment reports, potential areas of security breach, areas of the project that are not yet well-defined, and areas of known potential for problems. ETS will document possible risks to the defined work plan and include this documentation in a risk register. </w:t>
      </w:r>
    </w:p>
    <w:p w14:paraId="61621287" w14:textId="77777777" w:rsidR="00AB49ED" w:rsidRPr="00514F0C" w:rsidRDefault="00AB49ED" w:rsidP="00AB49ED">
      <w:pPr>
        <w:pStyle w:val="Bullet1"/>
        <w:rPr>
          <w:b/>
        </w:rPr>
      </w:pPr>
      <w:r w:rsidRPr="00514F0C">
        <w:rPr>
          <w:b/>
          <w:bCs/>
          <w:bdr w:val="none" w:sz="0" w:space="0" w:color="auto" w:frame="1"/>
        </w:rPr>
        <w:t xml:space="preserve">Risk Analysis. </w:t>
      </w:r>
      <w:r w:rsidRPr="00514F0C">
        <w:rPr>
          <w:bCs/>
          <w:bdr w:val="none" w:sz="0" w:space="0" w:color="auto" w:frame="1"/>
        </w:rPr>
        <w:t xml:space="preserve">Once potential risks are identified, ETS will analyze them for their </w:t>
      </w:r>
      <w:r w:rsidRPr="00514F0C">
        <w:t xml:space="preserve">probability, quantitative impact, and qualitative impact. ETS will then translate these into numerical values to accurately determine the outcome of these risks on the cost, time, and resource factors of the project. </w:t>
      </w:r>
    </w:p>
    <w:p w14:paraId="0A6DBDAE" w14:textId="77777777" w:rsidR="00AB49ED" w:rsidRPr="00514F0C" w:rsidRDefault="00AB49ED" w:rsidP="00AB49ED">
      <w:pPr>
        <w:pStyle w:val="Bullet1"/>
        <w:keepLines/>
        <w:rPr>
          <w:b/>
        </w:rPr>
      </w:pPr>
      <w:r w:rsidRPr="00514F0C">
        <w:rPr>
          <w:b/>
          <w:bCs/>
          <w:bdr w:val="none" w:sz="0" w:space="0" w:color="auto" w:frame="1"/>
        </w:rPr>
        <w:t>Identify Risk Triggers.</w:t>
      </w:r>
      <w:r w:rsidRPr="00514F0C">
        <w:rPr>
          <w:bCs/>
          <w:bdr w:val="none" w:sz="0" w:space="0" w:color="auto" w:frame="1"/>
        </w:rPr>
        <w:t xml:space="preserve"> ETS will identify triggers, or warning signs, for risks within their assigned areas of the CAASPP System that</w:t>
      </w:r>
      <w:r w:rsidRPr="00514F0C">
        <w:t xml:space="preserve"> might </w:t>
      </w:r>
      <w:r w:rsidRPr="00514F0C">
        <w:rPr>
          <w:bCs/>
          <w:bdr w:val="none" w:sz="0" w:space="0" w:color="auto" w:frame="1"/>
        </w:rPr>
        <w:t>a</w:t>
      </w:r>
      <w:r w:rsidRPr="00514F0C">
        <w:t xml:space="preserve">ffect the processes for deliverables in the work plan and document the triggers associated with each potential risk. </w:t>
      </w:r>
    </w:p>
    <w:p w14:paraId="2F12809F" w14:textId="77777777" w:rsidR="00AB49ED" w:rsidRPr="00514F0C" w:rsidRDefault="00AB49ED" w:rsidP="00AB49ED">
      <w:pPr>
        <w:pStyle w:val="Bullet1"/>
        <w:rPr>
          <w:bCs/>
          <w:bdr w:val="none" w:sz="0" w:space="0" w:color="auto" w:frame="1"/>
        </w:rPr>
      </w:pPr>
      <w:r w:rsidRPr="00514F0C">
        <w:rPr>
          <w:b/>
          <w:bCs/>
          <w:bdr w:val="none" w:sz="0" w:space="0" w:color="auto" w:frame="1"/>
        </w:rPr>
        <w:t>Risk Resolution.</w:t>
      </w:r>
      <w:r w:rsidRPr="00514F0C">
        <w:t xml:space="preserve"> Risks are unknown events that are inherently neutral, but which are categorized as either positive or negative. Each functional area within ETS will identify and document preventive actions for potential negative project risks, or threats, as well as enhancement actions for the positive risks or opportunities. </w:t>
      </w:r>
    </w:p>
    <w:p w14:paraId="73DD2761" w14:textId="77777777" w:rsidR="00AB49ED" w:rsidRPr="00514F0C" w:rsidRDefault="00AB49ED" w:rsidP="00AB49ED">
      <w:pPr>
        <w:pStyle w:val="Bullet1"/>
      </w:pPr>
      <w:r w:rsidRPr="00514F0C">
        <w:rPr>
          <w:b/>
          <w:bCs/>
          <w:bdr w:val="none" w:sz="0" w:space="0" w:color="auto" w:frame="1"/>
        </w:rPr>
        <w:t>Risk Resolution Action Plan.</w:t>
      </w:r>
      <w:r w:rsidRPr="00514F0C">
        <w:rPr>
          <w:bCs/>
          <w:bdr w:val="none" w:sz="0" w:space="0" w:color="auto" w:frame="1"/>
        </w:rPr>
        <w:t xml:space="preserve"> Based</w:t>
      </w:r>
      <w:r w:rsidRPr="00514F0C">
        <w:t xml:space="preserve"> on the collective ideas of the departments, the ETS Executive Director will decide on a plan of action to bring about risk resolution. ETS will rate risks by urgency, based on potential impact to the CAASPP System’s cost, timeline, and deliverables. In many cases where risks have lesser probability or impact, ETS will be able to simply monitor risks without a defined action.</w:t>
      </w:r>
    </w:p>
    <w:p w14:paraId="063CA95B" w14:textId="77777777" w:rsidR="00AB49ED" w:rsidRPr="00514F0C" w:rsidRDefault="00AB49ED" w:rsidP="00AB49ED">
      <w:pPr>
        <w:pStyle w:val="Bullet1"/>
      </w:pPr>
      <w:r w:rsidRPr="00514F0C">
        <w:rPr>
          <w:b/>
          <w:bCs/>
          <w:bdr w:val="none" w:sz="0" w:space="0" w:color="auto" w:frame="1"/>
        </w:rPr>
        <w:t>Responsibility and Accountability.</w:t>
      </w:r>
      <w:r w:rsidRPr="00514F0C">
        <w:rPr>
          <w:bCs/>
          <w:bdr w:val="none" w:sz="0" w:space="0" w:color="auto" w:frame="1"/>
        </w:rPr>
        <w:t xml:space="preserve"> ETS will assign responsibility to various teams and team members for </w:t>
      </w:r>
      <w:r w:rsidRPr="00514F0C">
        <w:t xml:space="preserve">carrying out the risk resolution plans for the CAASPP System. Ultimately, the ETS Executive Director will be solely </w:t>
      </w:r>
      <w:r w:rsidRPr="00514F0C">
        <w:lastRenderedPageBreak/>
        <w:t>accountable to the CDE for the plans and actions related to the risks of the CAASPP System.</w:t>
      </w:r>
    </w:p>
    <w:p w14:paraId="6039B7F0" w14:textId="6CFDBA7D" w:rsidR="00AB49ED" w:rsidRPr="00514F0C" w:rsidRDefault="00AB49ED" w:rsidP="00AB49ED">
      <w:pPr>
        <w:rPr>
          <w:b/>
          <w:bCs/>
        </w:rPr>
      </w:pPr>
      <w:r w:rsidRPr="00514F0C">
        <w:t>ETS will monitor the CAASPP System’s risk management plan</w:t>
      </w:r>
      <w:r w:rsidR="002D34B2" w:rsidRPr="00514F0C">
        <w:t xml:space="preserve"> on a weekly basis and will review the risk management log bi-weekly with the CDE. The bi-weekly review </w:t>
      </w:r>
      <w:r w:rsidRPr="00514F0C">
        <w:t>will include identifying new risks and dismissing current risks as no longer relevant.</w:t>
      </w:r>
    </w:p>
    <w:p w14:paraId="21524EA7" w14:textId="77777777" w:rsidR="00AB49ED" w:rsidRPr="00514F0C" w:rsidRDefault="00AB49ED" w:rsidP="00AB49ED">
      <w:pPr>
        <w:pStyle w:val="Heading2"/>
      </w:pPr>
      <w:bookmarkStart w:id="102" w:name="_Toc417399385"/>
      <w:bookmarkStart w:id="103" w:name="_Toc481014534"/>
      <w:bookmarkStart w:id="104" w:name="_Toc495393376"/>
      <w:bookmarkStart w:id="105" w:name="_Toc497731209"/>
      <w:r w:rsidRPr="00514F0C">
        <w:t>1.8. Document Format and Style</w:t>
      </w:r>
      <w:bookmarkEnd w:id="102"/>
      <w:bookmarkEnd w:id="103"/>
      <w:bookmarkEnd w:id="104"/>
      <w:bookmarkEnd w:id="105"/>
    </w:p>
    <w:p w14:paraId="6DA015B0" w14:textId="77777777" w:rsidR="00AB49ED" w:rsidRPr="00514F0C" w:rsidRDefault="00AB49ED" w:rsidP="00AB49ED">
      <w:r w:rsidRPr="00514F0C">
        <w:t>ETS will verify that communications and reports sent to the CDE comply with the format and style as specified. ETS will maintain and implement the CDE format and style requirements.</w:t>
      </w:r>
    </w:p>
    <w:p w14:paraId="316CE38B" w14:textId="4A4FBA65" w:rsidR="00AB49ED" w:rsidRPr="00514F0C" w:rsidRDefault="00AB49ED" w:rsidP="00AB49ED">
      <w:r w:rsidRPr="00514F0C">
        <w:t xml:space="preserve">ETS will comply with the most current version of the CDE Style Manual and the CDE Correspondence Guide, and the CDE Web requirements. In addition to the guidelines outlined in the CDE Style Manual, reports for special studies and research will comply with the CDE requirements in </w:t>
      </w:r>
      <w:r w:rsidR="00353D2C">
        <w:fldChar w:fldCharType="begin"/>
      </w:r>
      <w:r w:rsidR="00353D2C">
        <w:instrText xml:space="preserve"> REF _Ref497731082 \h </w:instrText>
      </w:r>
      <w:r w:rsidR="00353D2C">
        <w:fldChar w:fldCharType="separate"/>
      </w:r>
      <w:r w:rsidR="00353D2C" w:rsidRPr="009D78E6">
        <w:t>Appendix B—Reporting Expectations for Special Studies and Research Projects</w:t>
      </w:r>
      <w:r w:rsidR="00353D2C">
        <w:fldChar w:fldCharType="end"/>
      </w:r>
      <w:r w:rsidRPr="00514F0C">
        <w:t>.</w:t>
      </w:r>
    </w:p>
    <w:p w14:paraId="396226D6" w14:textId="77777777" w:rsidR="00AB49ED" w:rsidRPr="00514F0C" w:rsidRDefault="00AB49ED" w:rsidP="00AB49ED">
      <w:pPr>
        <w:pStyle w:val="Heading2"/>
      </w:pPr>
      <w:bookmarkStart w:id="106" w:name="_Toc417399386"/>
      <w:bookmarkStart w:id="107" w:name="_Toc481014535"/>
      <w:bookmarkStart w:id="108" w:name="_Toc495393377"/>
      <w:bookmarkStart w:id="109" w:name="_Toc497731210"/>
      <w:r w:rsidRPr="00514F0C">
        <w:t xml:space="preserve">1.9. </w:t>
      </w:r>
      <w:r w:rsidRPr="00514F0C">
        <w:rPr>
          <w:snapToGrid w:val="0"/>
        </w:rPr>
        <w:t>CDE Notification and Approval Schedule</w:t>
      </w:r>
      <w:bookmarkEnd w:id="106"/>
      <w:bookmarkEnd w:id="107"/>
      <w:bookmarkEnd w:id="108"/>
      <w:bookmarkEnd w:id="109"/>
    </w:p>
    <w:p w14:paraId="0578A355" w14:textId="77777777" w:rsidR="00AB49ED" w:rsidRPr="00920677" w:rsidRDefault="00AB49ED" w:rsidP="00920677">
      <w:pPr>
        <w:pStyle w:val="Heading3"/>
        <w:rPr>
          <w:i w:val="0"/>
        </w:rPr>
      </w:pPr>
      <w:bookmarkStart w:id="110" w:name="_Toc417399387"/>
      <w:r w:rsidRPr="00920677">
        <w:rPr>
          <w:i w:val="0"/>
        </w:rPr>
        <w:t>Issue Escalation Procedure</w:t>
      </w:r>
      <w:bookmarkEnd w:id="110"/>
    </w:p>
    <w:p w14:paraId="001EA137" w14:textId="77777777" w:rsidR="00AB49ED" w:rsidRPr="00514F0C" w:rsidRDefault="00AB49ED" w:rsidP="00AB49ED">
      <w:pPr>
        <w:keepLines/>
      </w:pPr>
      <w:r w:rsidRPr="00514F0C">
        <w:t>ETS will make it a priority to keep the CDE informed on all important issues regarding the CAASPP System. ETS will prepare an escalation strategy for notifying the CDE of any issues that may arise during the program. This includes a plan for promptly communicating to the CDE Contract Monitor via telephone, with a follow-up in writing, of any problem that has the potential to impact the quality, timeliness, or other aspect of the project. This follow-up will include the proposed solution and a solution timeline. In addition, subsequent reports to the CDE will contain the issue, the determined solution, and current status within the solution timeline. ETS will work with the CDE to appropriately communicate critical information to the field.</w:t>
      </w:r>
    </w:p>
    <w:p w14:paraId="321B6A56" w14:textId="77777777" w:rsidR="00AB49ED" w:rsidRPr="00514F0C" w:rsidRDefault="00AB49ED" w:rsidP="00AB49ED">
      <w:r w:rsidRPr="00514F0C">
        <w:t>With the CAASPP System, ETS developed multiple key strategies that maintain communications for all team members. These strategies include:</w:t>
      </w:r>
    </w:p>
    <w:p w14:paraId="60CB374A" w14:textId="77777777" w:rsidR="00AB49ED" w:rsidRPr="00514F0C" w:rsidRDefault="00AB49ED" w:rsidP="00AB49ED">
      <w:pPr>
        <w:pStyle w:val="Bullet1"/>
      </w:pPr>
      <w:r w:rsidRPr="00514F0C">
        <w:t>having all of the ETS management team staff participate in weekly meetings, both internal and client-facing</w:t>
      </w:r>
    </w:p>
    <w:p w14:paraId="6F14F622" w14:textId="77777777" w:rsidR="00AB49ED" w:rsidRPr="00514F0C" w:rsidRDefault="00AB49ED" w:rsidP="00AB49ED">
      <w:pPr>
        <w:pStyle w:val="Bullet1"/>
      </w:pPr>
      <w:r w:rsidRPr="00514F0C">
        <w:t>making all key managers available by cell phone, e-mail, and voicemail seven (7) days a week, especially during peak periods</w:t>
      </w:r>
    </w:p>
    <w:p w14:paraId="123377E8" w14:textId="77777777" w:rsidR="00AB49ED" w:rsidRPr="00514F0C" w:rsidRDefault="00AB49ED" w:rsidP="00AB49ED">
      <w:pPr>
        <w:pStyle w:val="Bullet1"/>
      </w:pPr>
      <w:r w:rsidRPr="00514F0C">
        <w:t>conducting weekly internal meetings among ETS staff</w:t>
      </w:r>
    </w:p>
    <w:p w14:paraId="5B8BB501" w14:textId="77777777" w:rsidR="00AB49ED" w:rsidRPr="00514F0C" w:rsidRDefault="00AB49ED" w:rsidP="00AB49ED">
      <w:pPr>
        <w:pStyle w:val="Bullet1"/>
      </w:pPr>
      <w:r w:rsidRPr="00514F0C">
        <w:lastRenderedPageBreak/>
        <w:t>using e-mail in a disciplined manner to keep ETS managers and the CDE informed of all activities in all components of the SOW</w:t>
      </w:r>
    </w:p>
    <w:p w14:paraId="19ABCA45" w14:textId="77777777" w:rsidR="00AB49ED" w:rsidRPr="00514F0C" w:rsidRDefault="00AB49ED" w:rsidP="00AB49ED">
      <w:pPr>
        <w:pStyle w:val="Bullet1"/>
      </w:pPr>
      <w:r w:rsidRPr="00514F0C">
        <w:t>distributing a key contact information sheet that provides telephone, e-mail, fax, and cell phone information for all key management or personnel</w:t>
      </w:r>
    </w:p>
    <w:p w14:paraId="6E7B89E9" w14:textId="77777777" w:rsidR="00AB49ED" w:rsidRPr="00514F0C" w:rsidRDefault="00AB49ED" w:rsidP="00AB49ED">
      <w:pPr>
        <w:pStyle w:val="Bullet1"/>
      </w:pPr>
      <w:r w:rsidRPr="00514F0C">
        <w:t xml:space="preserve">maintaining issues logs and risks management logs, and providing access to them to all ETS staff and the CDE </w:t>
      </w:r>
    </w:p>
    <w:p w14:paraId="1466AF7A" w14:textId="77777777" w:rsidR="00AB49ED" w:rsidRPr="00514F0C" w:rsidRDefault="00AB49ED" w:rsidP="00AB49ED">
      <w:pPr>
        <w:pStyle w:val="Bullet1"/>
      </w:pPr>
      <w:r w:rsidRPr="00514F0C">
        <w:t>following an escalation process for routine and emergency issues</w:t>
      </w:r>
    </w:p>
    <w:p w14:paraId="42668A4D" w14:textId="77777777" w:rsidR="00AB49ED" w:rsidRPr="00514F0C" w:rsidRDefault="00AB49ED" w:rsidP="00AB49ED">
      <w:pPr>
        <w:pStyle w:val="Bullet1"/>
      </w:pPr>
      <w:r w:rsidRPr="00514F0C">
        <w:t>identifying initial issue or potential scope change</w:t>
      </w:r>
    </w:p>
    <w:p w14:paraId="72D4818A" w14:textId="77777777" w:rsidR="00AB49ED" w:rsidRPr="00514F0C" w:rsidRDefault="00AB49ED" w:rsidP="00AB49ED">
      <w:pPr>
        <w:pStyle w:val="Bullet1"/>
      </w:pPr>
      <w:r w:rsidRPr="00514F0C">
        <w:t>conducting an internal discussion of an issue or potential scope change</w:t>
      </w:r>
    </w:p>
    <w:p w14:paraId="5D7A759B" w14:textId="77777777" w:rsidR="00AB49ED" w:rsidRPr="00514F0C" w:rsidRDefault="00AB49ED" w:rsidP="00AB49ED">
      <w:pPr>
        <w:pStyle w:val="Bullet1"/>
      </w:pPr>
      <w:r w:rsidRPr="00514F0C">
        <w:t>conducting a discussion with senior management</w:t>
      </w:r>
    </w:p>
    <w:p w14:paraId="3DFE997E" w14:textId="77777777" w:rsidR="00AB49ED" w:rsidRPr="00514F0C" w:rsidRDefault="00AB49ED" w:rsidP="00AB49ED">
      <w:pPr>
        <w:pStyle w:val="Bullet1"/>
      </w:pPr>
      <w:r w:rsidRPr="00514F0C">
        <w:t>conducting a discussion of an issue with the CDE</w:t>
      </w:r>
    </w:p>
    <w:p w14:paraId="6B535CF9" w14:textId="77777777" w:rsidR="00AB49ED" w:rsidRPr="00514F0C" w:rsidRDefault="00AB49ED" w:rsidP="00AB49ED">
      <w:pPr>
        <w:pStyle w:val="Bullet1"/>
      </w:pPr>
      <w:r w:rsidRPr="00514F0C">
        <w:t>performing root cause analysis</w:t>
      </w:r>
    </w:p>
    <w:p w14:paraId="7822B35D" w14:textId="77777777" w:rsidR="00AB49ED" w:rsidRPr="00514F0C" w:rsidRDefault="00AB49ED" w:rsidP="00AB49ED">
      <w:r w:rsidRPr="00514F0C">
        <w:t>In addition, during the contract period, ETS will enhance these techniques to best suit the needs of the CDE. The goal will be to alert each ETS manager promptly if a deliverable is at risk of falling behind schedule or faces some other type of challenge. ETS will also aim to keep the CDE Contract Monitor apprised of all potential and actual issues that occur and describe how they are being resolved.</w:t>
      </w:r>
    </w:p>
    <w:p w14:paraId="6648012D" w14:textId="77777777" w:rsidR="00AB49ED" w:rsidRPr="00920677" w:rsidRDefault="00AB49ED" w:rsidP="00920677">
      <w:pPr>
        <w:pStyle w:val="Heading3"/>
        <w:rPr>
          <w:i w:val="0"/>
        </w:rPr>
      </w:pPr>
      <w:r w:rsidRPr="00920677">
        <w:rPr>
          <w:i w:val="0"/>
        </w:rPr>
        <w:t>Approval and Certification Process</w:t>
      </w:r>
    </w:p>
    <w:p w14:paraId="2BE2BC29" w14:textId="77777777" w:rsidR="00AB49ED" w:rsidRPr="00514F0C" w:rsidRDefault="00AB49ED" w:rsidP="00AB49ED">
      <w:r w:rsidRPr="00514F0C">
        <w:t>For planning purposes, ETS will use the standard deliverable review process</w:t>
      </w:r>
      <w:r w:rsidR="00423AF6" w:rsidRPr="00514F0C">
        <w:t>—referred to as the Gatekeeper Process—</w:t>
      </w:r>
      <w:r w:rsidRPr="00514F0C">
        <w:t>outlined below; however, ETS understands and acknowledges the need for flexibility to meet compressed or extended review requirements and will work with the CDE to develop a mutually agreeable review process and schedule for the given deliverable.</w:t>
      </w:r>
    </w:p>
    <w:p w14:paraId="34593861" w14:textId="77777777" w:rsidR="00AB49ED" w:rsidRPr="00514F0C" w:rsidRDefault="00AB49ED" w:rsidP="00AB49ED">
      <w:pPr>
        <w:pStyle w:val="Bullet1"/>
        <w:numPr>
          <w:ilvl w:val="0"/>
          <w:numId w:val="3"/>
        </w:numPr>
        <w:ind w:left="720"/>
      </w:pPr>
      <w:r w:rsidRPr="00514F0C">
        <w:t>ETS submits the initial draft deliverable to the CDE.</w:t>
      </w:r>
    </w:p>
    <w:p w14:paraId="5DD49FA7" w14:textId="77777777" w:rsidR="00AB49ED" w:rsidRPr="00514F0C" w:rsidRDefault="00AB49ED" w:rsidP="00AB49ED">
      <w:pPr>
        <w:pStyle w:val="Bullet1"/>
        <w:numPr>
          <w:ilvl w:val="0"/>
          <w:numId w:val="3"/>
        </w:numPr>
        <w:ind w:left="720"/>
      </w:pPr>
      <w:r w:rsidRPr="00514F0C">
        <w:t>The CDE reviews the initial draft and provides comments to ETS within ten (10) business days of the ETS submission.</w:t>
      </w:r>
    </w:p>
    <w:p w14:paraId="40FDAF45" w14:textId="77777777" w:rsidR="00AB49ED" w:rsidRPr="00514F0C" w:rsidRDefault="00AB49ED" w:rsidP="00AB49ED">
      <w:pPr>
        <w:pStyle w:val="Bullet1"/>
        <w:numPr>
          <w:ilvl w:val="0"/>
          <w:numId w:val="3"/>
        </w:numPr>
        <w:ind w:left="720"/>
      </w:pPr>
      <w:r w:rsidRPr="00514F0C">
        <w:t>ETS prepares and submits the revised deliverable to the CDE within five (5) business days after receipt of the CDE’s written comments to the initial draft.</w:t>
      </w:r>
    </w:p>
    <w:p w14:paraId="5F39CF98" w14:textId="77777777" w:rsidR="00AB49ED" w:rsidRPr="00514F0C" w:rsidRDefault="00AB49ED" w:rsidP="00AB49ED">
      <w:pPr>
        <w:pStyle w:val="Bullet1"/>
        <w:numPr>
          <w:ilvl w:val="0"/>
          <w:numId w:val="3"/>
        </w:numPr>
        <w:ind w:left="720"/>
      </w:pPr>
      <w:r w:rsidRPr="00514F0C">
        <w:t>The CDE reviews the revised draft and provides one of the following decisions:</w:t>
      </w:r>
    </w:p>
    <w:p w14:paraId="47DDD8C7" w14:textId="77777777" w:rsidR="00AB49ED" w:rsidRPr="00514F0C" w:rsidRDefault="00AB49ED" w:rsidP="00AB49ED">
      <w:pPr>
        <w:pStyle w:val="Bullet1"/>
        <w:ind w:left="1080"/>
      </w:pPr>
      <w:r w:rsidRPr="00514F0C">
        <w:t xml:space="preserve">Approval </w:t>
      </w:r>
    </w:p>
    <w:p w14:paraId="24D22CFA" w14:textId="77777777" w:rsidR="00AB49ED" w:rsidRPr="00514F0C" w:rsidRDefault="00AB49ED" w:rsidP="00AB49ED">
      <w:pPr>
        <w:pStyle w:val="Bullet1"/>
        <w:ind w:left="1080"/>
      </w:pPr>
      <w:r w:rsidRPr="00514F0C">
        <w:lastRenderedPageBreak/>
        <w:t>Approval with edits</w:t>
      </w:r>
    </w:p>
    <w:p w14:paraId="2E142EC4" w14:textId="77777777" w:rsidR="00AB49ED" w:rsidRPr="00514F0C" w:rsidRDefault="00AB49ED" w:rsidP="00AB49ED">
      <w:pPr>
        <w:pStyle w:val="Bullet1"/>
        <w:ind w:left="1080"/>
      </w:pPr>
      <w:r w:rsidRPr="00514F0C">
        <w:t>Edits and revisions required</w:t>
      </w:r>
    </w:p>
    <w:p w14:paraId="0A74AEC7" w14:textId="443B0651" w:rsidR="00CC1760" w:rsidRPr="00514F0C" w:rsidRDefault="00CC1760" w:rsidP="006C2037">
      <w:pPr>
        <w:pStyle w:val="Bullet1"/>
        <w:numPr>
          <w:ilvl w:val="0"/>
          <w:numId w:val="3"/>
        </w:numPr>
        <w:ind w:left="720"/>
      </w:pPr>
      <w:r w:rsidRPr="00514F0C">
        <w:t>ETS will take one of the following actions depending on the CDE review decision in step</w:t>
      </w:r>
      <w:r w:rsidR="006C2037" w:rsidRPr="00514F0C">
        <w:t> </w:t>
      </w:r>
      <w:r w:rsidRPr="00514F0C">
        <w:t xml:space="preserve">4 above: </w:t>
      </w:r>
    </w:p>
    <w:p w14:paraId="5D4CA3AF" w14:textId="77777777" w:rsidR="00CC1760" w:rsidRPr="00514F0C" w:rsidRDefault="00AB49ED" w:rsidP="006C2037">
      <w:pPr>
        <w:pStyle w:val="Bullet1"/>
        <w:ind w:left="1080"/>
      </w:pPr>
      <w:r w:rsidRPr="00514F0C">
        <w:t xml:space="preserve">Deliverables that receive an “Approval” will be finalized by ETS. The finalized deliverable will be submitted to the CDE for archive purposes within five (5) business days. </w:t>
      </w:r>
    </w:p>
    <w:p w14:paraId="2FEF98B5" w14:textId="77777777" w:rsidR="00CC1760" w:rsidRPr="00514F0C" w:rsidRDefault="00AB49ED" w:rsidP="006C2037">
      <w:pPr>
        <w:pStyle w:val="Bullet1"/>
        <w:ind w:left="1080"/>
      </w:pPr>
      <w:r w:rsidRPr="00514F0C">
        <w:t xml:space="preserve">Deliverables that receive an “Approval with edits” will be revised and finalized by ETS while incorporating the additional CDE edits. The finalized deliverable will be submitted to the CDE for archive purposes within five (5) business days. </w:t>
      </w:r>
    </w:p>
    <w:p w14:paraId="5752D4AB" w14:textId="7E94317D" w:rsidR="00AB49ED" w:rsidRPr="00514F0C" w:rsidRDefault="00AB49ED" w:rsidP="006C2037">
      <w:pPr>
        <w:pStyle w:val="Bullet1"/>
        <w:ind w:left="1080"/>
      </w:pPr>
      <w:r w:rsidRPr="00514F0C">
        <w:t xml:space="preserve">Deliverables that have “Edits and revisions required” will be revised by ETS and submitted to the CDE for another </w:t>
      </w:r>
      <w:r w:rsidR="0046256A" w:rsidRPr="00514F0C">
        <w:t>review</w:t>
      </w:r>
      <w:r w:rsidRPr="00514F0C">
        <w:t xml:space="preserve">. Prior to revising the deliverable, ETS will meet with the CDE to discuss the required revisions and to ensure that the revisions are clearly understood. </w:t>
      </w:r>
      <w:r w:rsidR="00CC1760" w:rsidRPr="00514F0C">
        <w:t>The meeting will occur within one (1)</w:t>
      </w:r>
      <w:r w:rsidR="00BA07AB" w:rsidRPr="00514F0C">
        <w:t xml:space="preserve"> business day after ETS receives</w:t>
      </w:r>
      <w:r w:rsidR="00CC1760" w:rsidRPr="00514F0C">
        <w:t xml:space="preserve"> the CDE edits. During the meeting, ETS will revise the schedule for the deliverable with the CDE. </w:t>
      </w:r>
      <w:r w:rsidRPr="00514F0C">
        <w:t xml:space="preserve">The iterative revision and review process will continue until the CDE has approved the deliverable. </w:t>
      </w:r>
    </w:p>
    <w:p w14:paraId="1FB57831" w14:textId="77777777" w:rsidR="00AB49ED" w:rsidRPr="00514F0C" w:rsidRDefault="00AB49ED" w:rsidP="00AB49ED">
      <w:r w:rsidRPr="00514F0C">
        <w:t xml:space="preserve">ETS will use a similar process for materials that required the CDE review and approval but were not identified in the SOW as a deliverable unless otherwise noted. ETS and the CDE will refer to these submissions as Review Items. Examples of Review Items include, but are not limited to, e-mail communications to the LEAs, memorandums to document decisions, and presentations or white papers to document CAASPP activities. Because time is of the essence with the content of some of the Review Items, ETS and the CDE will collaborate on the agreed upon timeline for each Review Item. Therefore, a Review Item could have a shorter CDE or ETS review timeline than a Deliverable. </w:t>
      </w:r>
    </w:p>
    <w:p w14:paraId="0FD0C200" w14:textId="77777777" w:rsidR="00AB49ED" w:rsidRPr="00514F0C" w:rsidRDefault="00AB49ED" w:rsidP="00AB49ED">
      <w:r w:rsidRPr="00514F0C">
        <w:t>Before ETS submits a deliverable to the CDE, and at each stage of the review for the deliverable, ETS’s program management representative will submit a signed certification with every deliverable attesting that the deliverable is error-free and meets all requirements. ETS will use a Web-based Project Manager Certification process.</w:t>
      </w:r>
    </w:p>
    <w:p w14:paraId="56AF3771" w14:textId="77777777" w:rsidR="00AB49ED" w:rsidRPr="00514F0C" w:rsidRDefault="00AB49ED" w:rsidP="00AB49ED">
      <w:r w:rsidRPr="00514F0C">
        <w:t xml:space="preserve">The ETS Gatekeeper will manage the process by which </w:t>
      </w:r>
      <w:r w:rsidR="0046256A" w:rsidRPr="00514F0C">
        <w:t>deliverables</w:t>
      </w:r>
      <w:r w:rsidR="00EC4735" w:rsidRPr="00514F0C">
        <w:t xml:space="preserve"> </w:t>
      </w:r>
      <w:r w:rsidRPr="00514F0C">
        <w:t xml:space="preserve">and review items are submitted to the CDE and will manage feedback received from the CDE. The Gatekeeper will serve as the single point of contact for submitting deliverables and review items to the CDE and notifying the CDE of the submissions. The Gatekeeper will work with the program management representative to verify the completion and inclusion of certification as part of the submission. The Gatekeeper will also be the single point of contact for the CDE to return feedback and/or approval of the deliverable </w:t>
      </w:r>
      <w:r w:rsidRPr="00514F0C">
        <w:lastRenderedPageBreak/>
        <w:t>and review item and will confirm that the CDE’s feedback or approval has been communicated to the appropriate ETS program management member. The Gatekeeper may also assist the CDE and ETS in coordinating discussions about the deliverables and review items during the review process.</w:t>
      </w:r>
    </w:p>
    <w:p w14:paraId="1AEEC1CB" w14:textId="77777777" w:rsidR="00DE709B" w:rsidRPr="00514F0C" w:rsidRDefault="00AB49ED">
      <w:pPr>
        <w:sectPr w:rsidR="00DE709B" w:rsidRPr="00514F0C" w:rsidSect="00A25FF8">
          <w:headerReference w:type="default" r:id="rId11"/>
          <w:pgSz w:w="12240" w:h="15840" w:code="1"/>
          <w:pgMar w:top="1440" w:right="1440" w:bottom="1440" w:left="1440" w:header="576" w:footer="720" w:gutter="0"/>
          <w:cols w:space="720"/>
          <w:docGrid w:linePitch="360"/>
        </w:sectPr>
      </w:pPr>
      <w:r w:rsidRPr="00514F0C">
        <w:t xml:space="preserve">ETS will not disseminate materials to LEAs or publicly release any </w:t>
      </w:r>
      <w:r w:rsidR="00A43EEE" w:rsidRPr="00514F0C">
        <w:t xml:space="preserve">CAASPP </w:t>
      </w:r>
      <w:r w:rsidRPr="00514F0C">
        <w:t>materials without the CDE’s prior written approval.</w:t>
      </w:r>
    </w:p>
    <w:p w14:paraId="548D571F" w14:textId="77777777" w:rsidR="00DE709B" w:rsidRPr="00514F0C" w:rsidRDefault="00DE709B" w:rsidP="00DE709B">
      <w:pPr>
        <w:pStyle w:val="Heading1"/>
      </w:pPr>
      <w:bookmarkStart w:id="111" w:name="_Toc417399388"/>
      <w:bookmarkStart w:id="112" w:name="_Toc481014536"/>
      <w:bookmarkStart w:id="113" w:name="_Toc495393378"/>
      <w:bookmarkStart w:id="114" w:name="_Toc497731211"/>
      <w:r w:rsidRPr="00514F0C">
        <w:lastRenderedPageBreak/>
        <w:t>TASK 2: Program Support Services</w:t>
      </w:r>
      <w:bookmarkEnd w:id="111"/>
      <w:bookmarkEnd w:id="112"/>
      <w:bookmarkEnd w:id="113"/>
      <w:bookmarkEnd w:id="114"/>
    </w:p>
    <w:p w14:paraId="4D5419F3" w14:textId="77777777" w:rsidR="00DE709B" w:rsidRPr="00514F0C" w:rsidRDefault="00DE709B" w:rsidP="00DE709B">
      <w:bookmarkStart w:id="115" w:name="_Toc414951128"/>
      <w:bookmarkStart w:id="116" w:name="_Toc384198876"/>
      <w:r w:rsidRPr="00514F0C">
        <w:t>ETS is committed to providing superior support services that make it as easy as possible for schools, LEAs, and the CDE to implement the CAASPP System. This section describes how ETS will implement communication activities to help the CDE broaden California’s understanding of the summative testing system and of the available interim and formative tools.</w:t>
      </w:r>
    </w:p>
    <w:p w14:paraId="2E746961" w14:textId="77777777" w:rsidR="00DE709B" w:rsidRPr="00514F0C" w:rsidRDefault="00DE709B" w:rsidP="00DE709B">
      <w:pPr>
        <w:pStyle w:val="Heading2"/>
      </w:pPr>
      <w:bookmarkStart w:id="117" w:name="_Toc417399389"/>
      <w:bookmarkStart w:id="118" w:name="_Toc481014537"/>
      <w:bookmarkStart w:id="119" w:name="_Toc495393379"/>
      <w:bookmarkStart w:id="120" w:name="_Toc497731212"/>
      <w:r w:rsidRPr="00514F0C">
        <w:t>2.1. Coordinators</w:t>
      </w:r>
      <w:bookmarkEnd w:id="115"/>
      <w:bookmarkEnd w:id="117"/>
      <w:bookmarkEnd w:id="118"/>
      <w:bookmarkEnd w:id="119"/>
      <w:bookmarkEnd w:id="120"/>
    </w:p>
    <w:p w14:paraId="42FB6982" w14:textId="77777777" w:rsidR="00DE709B" w:rsidRPr="00920677" w:rsidRDefault="00DE709B" w:rsidP="00920677">
      <w:pPr>
        <w:pStyle w:val="Heading3"/>
        <w:rPr>
          <w:i w:val="0"/>
        </w:rPr>
      </w:pPr>
      <w:r w:rsidRPr="00920677">
        <w:rPr>
          <w:i w:val="0"/>
        </w:rPr>
        <w:t xml:space="preserve">LEA CAASPP Coordinator and Superintendent Contact Information </w:t>
      </w:r>
    </w:p>
    <w:p w14:paraId="420B6DB4" w14:textId="0ABFE011" w:rsidR="00DE709B" w:rsidRPr="00514F0C" w:rsidRDefault="00DE709B" w:rsidP="00DE709B">
      <w:r w:rsidRPr="00514F0C">
        <w:t xml:space="preserve">TOMS will use the school hierarchy file provided by the CDE to populate its database. LEAs will receive annual communications </w:t>
      </w:r>
      <w:r w:rsidR="008F68B9" w:rsidRPr="00514F0C">
        <w:t>by May 1</w:t>
      </w:r>
      <w:r w:rsidR="008F68B9" w:rsidRPr="00514F0C">
        <w:rPr>
          <w:vertAlign w:val="superscript"/>
        </w:rPr>
        <w:t>st</w:t>
      </w:r>
      <w:r w:rsidR="008F68B9" w:rsidRPr="00514F0C">
        <w:t xml:space="preserve"> </w:t>
      </w:r>
      <w:r w:rsidRPr="00514F0C">
        <w:t>from ETS requesting that the superintendent of each LEA provide the following information on or before July 1</w:t>
      </w:r>
      <w:r w:rsidR="008F68B9" w:rsidRPr="00514F0C">
        <w:rPr>
          <w:vertAlign w:val="superscript"/>
        </w:rPr>
        <w:t>st</w:t>
      </w:r>
      <w:r w:rsidRPr="00514F0C">
        <w:t xml:space="preserve"> or as required by the testing regulations (</w:t>
      </w:r>
      <w:r w:rsidRPr="00514F0C">
        <w:rPr>
          <w:rStyle w:val="Emphasis"/>
        </w:rPr>
        <w:t>California Code of Regulations</w:t>
      </w:r>
      <w:r w:rsidRPr="00514F0C">
        <w:t>, Title 5, Section 857: LEA CAASPP Coordinator):</w:t>
      </w:r>
    </w:p>
    <w:p w14:paraId="4B7C6530" w14:textId="6698FF21" w:rsidR="00DE709B" w:rsidRPr="00514F0C" w:rsidRDefault="00DE709B" w:rsidP="00DE709B">
      <w:pPr>
        <w:pStyle w:val="Bullet1"/>
      </w:pPr>
      <w:r w:rsidRPr="00514F0C">
        <w:t>designate from among the employees of the LEA an LEA CAASPP coordinator</w:t>
      </w:r>
    </w:p>
    <w:p w14:paraId="7E42B142" w14:textId="0ABF932A" w:rsidR="00DE709B" w:rsidRPr="00514F0C" w:rsidRDefault="00DE709B" w:rsidP="00DE709B">
      <w:pPr>
        <w:pStyle w:val="Bullet1"/>
      </w:pPr>
      <w:r w:rsidRPr="00514F0C">
        <w:t>identify school(s) with pupils unable to access the computer-based assessment (CBA) version of a CAASPP test(s) in accordance with EC Section 60640(e)</w:t>
      </w:r>
    </w:p>
    <w:p w14:paraId="5F973479" w14:textId="38EC0F6A" w:rsidR="00DE709B" w:rsidRPr="00514F0C" w:rsidRDefault="00DE709B" w:rsidP="00DE709B">
      <w:pPr>
        <w:pStyle w:val="Bullet1"/>
      </w:pPr>
      <w:r w:rsidRPr="00514F0C">
        <w:t>report to the CAASPP contractor(s) the number of pupils enrolled in the school identified in subdivision (2) that are unable to access the CBA version of a CAASPP test</w:t>
      </w:r>
    </w:p>
    <w:p w14:paraId="46C4FDC4" w14:textId="77777777" w:rsidR="00DE709B" w:rsidRPr="00514F0C" w:rsidRDefault="00DE709B" w:rsidP="00DE709B">
      <w:pPr>
        <w:rPr>
          <w:u w:val="double"/>
        </w:rPr>
      </w:pPr>
      <w:r w:rsidRPr="00514F0C">
        <w:t xml:space="preserve">The prior year’s LEA CAASPP coordinator will also receive a copy of this communication in order to assure receipt and action from the Superintendent. ETS will track the receipt of a completed form for the LEA along with any updates to the data in TOMS. Any changes to the assigned LEA CAASPP coordinator made during a testing year will require a new Superintendent’s Designation of LEA CAASPP coordinator form signed by the LEA Superintendent. Representatives from CalTAC will enter the receipt date of these documents into TOMS, triggering LEA access to the system. LEA CAASPP coordinators will not be able to access TOMS until this form and a Security Agreement have been received from the LEA. </w:t>
      </w:r>
    </w:p>
    <w:p w14:paraId="4213DEFD" w14:textId="7C6F0EDE" w:rsidR="002D2247" w:rsidRPr="00514F0C" w:rsidRDefault="0029318B" w:rsidP="00DE709B">
      <w:r w:rsidRPr="00514F0C">
        <w:t>ETS will provide counts of LEAs who have returned their designation forms and security agreements weekly as part of the weekly management meeting described in Task 1.3. Beginning mid-August annually, ETS will follow up with LEAs that have not yet submitted their designations forms and security agreements. On September 1</w:t>
      </w:r>
      <w:r w:rsidR="008F68B9" w:rsidRPr="00514F0C">
        <w:rPr>
          <w:vertAlign w:val="superscript"/>
        </w:rPr>
        <w:t>st</w:t>
      </w:r>
      <w:r w:rsidRPr="00514F0C">
        <w:t xml:space="preserve"> (or the following business day if September 1</w:t>
      </w:r>
      <w:r w:rsidR="008F68B9" w:rsidRPr="00514F0C">
        <w:rPr>
          <w:vertAlign w:val="superscript"/>
        </w:rPr>
        <w:t>st</w:t>
      </w:r>
      <w:r w:rsidRPr="00514F0C">
        <w:t xml:space="preserve"> is a weekend or holiday) annually, ETS will provide the CDE with a list of LEAs that have</w:t>
      </w:r>
      <w:r w:rsidR="00BA07AB" w:rsidRPr="00514F0C">
        <w:t xml:space="preserve"> not established an LEA CAASPP c</w:t>
      </w:r>
      <w:r w:rsidRPr="00514F0C">
        <w:t>oordinator. ETS will provide the list weekly to the CDE through December 1</w:t>
      </w:r>
      <w:r w:rsidR="008F68B9" w:rsidRPr="00514F0C">
        <w:rPr>
          <w:vertAlign w:val="superscript"/>
        </w:rPr>
        <w:t>st</w:t>
      </w:r>
      <w:r w:rsidRPr="00514F0C">
        <w:t xml:space="preserve">. </w:t>
      </w:r>
    </w:p>
    <w:p w14:paraId="0F35AF87" w14:textId="3913BF07" w:rsidR="0029318B" w:rsidRPr="00514F0C" w:rsidRDefault="0029318B" w:rsidP="00DE709B">
      <w:r w:rsidRPr="00514F0C">
        <w:lastRenderedPageBreak/>
        <w:t>ETS will continue to follow-up with the non-responsive LEAs through December 1</w:t>
      </w:r>
      <w:r w:rsidR="008F68B9" w:rsidRPr="00514F0C">
        <w:rPr>
          <w:vertAlign w:val="superscript"/>
        </w:rPr>
        <w:t>st</w:t>
      </w:r>
      <w:r w:rsidR="008F68B9" w:rsidRPr="00514F0C">
        <w:t xml:space="preserve"> </w:t>
      </w:r>
      <w:r w:rsidRPr="00514F0C">
        <w:t>annually or until the CDE provides direction, whichever occurs first. After December 1</w:t>
      </w:r>
      <w:r w:rsidR="008F68B9" w:rsidRPr="00514F0C">
        <w:rPr>
          <w:vertAlign w:val="superscript"/>
        </w:rPr>
        <w:t>st</w:t>
      </w:r>
      <w:r w:rsidRPr="00514F0C">
        <w:t>, ETS will automatically designate the LEA superintendent or charter school a</w:t>
      </w:r>
      <w:r w:rsidR="00BA07AB" w:rsidRPr="00514F0C">
        <w:t>dministrator as the LEA CAASPP c</w:t>
      </w:r>
      <w:r w:rsidRPr="00514F0C">
        <w:t>oordinator.</w:t>
      </w:r>
    </w:p>
    <w:p w14:paraId="0E48330E" w14:textId="77777777" w:rsidR="00DE709B" w:rsidRPr="00920677" w:rsidRDefault="00DE709B" w:rsidP="00920677">
      <w:pPr>
        <w:pStyle w:val="Heading3"/>
        <w:rPr>
          <w:i w:val="0"/>
        </w:rPr>
      </w:pPr>
      <w:r w:rsidRPr="00920677">
        <w:rPr>
          <w:i w:val="0"/>
        </w:rPr>
        <w:t xml:space="preserve">Security Agreements </w:t>
      </w:r>
    </w:p>
    <w:p w14:paraId="02DB5451" w14:textId="77777777" w:rsidR="00DE709B" w:rsidRPr="00514F0C" w:rsidRDefault="00DE709B" w:rsidP="00DE709B">
      <w:r w:rsidRPr="00514F0C">
        <w:t xml:space="preserve">LEA CAASPP and CAASPP test site coordinators receive from ETS the Test (including Field Tests) Security Agreement for LEA and test site coordinators (the “Security Agreement form”). ETS will provide LEA and site coordinators with the Security Agreement form every June, together with the Superintendent’s Designation Form for the appropriate school year. CalTAC tracks receipt of the forms, and the new online version automatically routes Security Agreement forms submitted by CAASPP test site coordinators to the appropriate LEA CAASPP coordinator. </w:t>
      </w:r>
    </w:p>
    <w:p w14:paraId="333E4BB1" w14:textId="5F19DA6D" w:rsidR="00DE709B" w:rsidRPr="00514F0C" w:rsidRDefault="00DE709B" w:rsidP="00DE709B">
      <w:r w:rsidRPr="00514F0C">
        <w:t>Upon receipt of this form and the Superintendent’s Designation of LEA CAASPP coordinator form, the LEA CAASPP coordinator will receive a user name and temporary password to access TOMS. ETS will conduct follow-up telephone and e-mail communications in order to obtain completed forms from all school LEAs.</w:t>
      </w:r>
    </w:p>
    <w:p w14:paraId="77EA9BD8" w14:textId="77777777" w:rsidR="00DE709B" w:rsidRPr="00514F0C" w:rsidRDefault="00DE709B" w:rsidP="00DE709B">
      <w:r w:rsidRPr="00514F0C">
        <w:t xml:space="preserve">LEA CAASPP coordinators will be required to sign a CAASPP Test Security Affidavit and to obtain a signed CAASPP Test Security Agreement and signed CAASPP Test Security Affidavit from each CAASPP test site coordinator. In addition, LEA CAASPP coordinators must obtain signed CAASPP Test Security Affidavits from all test examiners, proctors, and scribes as well as from any other LEA and school staff that will have access to the CAASPP test materials either on paper or electronically. The LEA CAASPP coordinators must keep the signed agreements and affidavits on file at the LEA office. </w:t>
      </w:r>
    </w:p>
    <w:p w14:paraId="7E699671" w14:textId="77777777" w:rsidR="00DE709B" w:rsidRPr="00514F0C" w:rsidRDefault="00DE709B" w:rsidP="00DE709B">
      <w:pPr>
        <w:pStyle w:val="Heading2"/>
      </w:pPr>
      <w:bookmarkStart w:id="121" w:name="_Toc414951129"/>
      <w:bookmarkStart w:id="122" w:name="_Toc417399390"/>
      <w:bookmarkStart w:id="123" w:name="_Toc481014538"/>
      <w:bookmarkStart w:id="124" w:name="_Toc495393380"/>
      <w:bookmarkStart w:id="125" w:name="_Toc497731213"/>
      <w:r w:rsidRPr="00514F0C">
        <w:t>2.2. Administration Management System LEA Support</w:t>
      </w:r>
      <w:bookmarkEnd w:id="121"/>
      <w:bookmarkEnd w:id="122"/>
      <w:bookmarkEnd w:id="123"/>
      <w:bookmarkEnd w:id="124"/>
      <w:bookmarkEnd w:id="125"/>
    </w:p>
    <w:p w14:paraId="33BD5953" w14:textId="77777777" w:rsidR="00DE709B" w:rsidRPr="00514F0C" w:rsidRDefault="00DE709B" w:rsidP="00DE709B">
      <w:r w:rsidRPr="00514F0C">
        <w:t xml:space="preserve">The TOMS application will serve as the primary conduit for users of the online system. Administrators and teachers can upload files, retrieve reports, and utilize a long list of other functions. TOMS will use CALPADS data for the LEA/school hierarchy and for enrollment data. The CALPADS enrollment data will be used by TOMS to determine test assignments. ETS will work with the CDE to establish a daily data feed of CALPADS data to TOMS. Additional information about the data feed is described in Task 3. </w:t>
      </w:r>
    </w:p>
    <w:p w14:paraId="02188AC4" w14:textId="77777777" w:rsidR="00DE709B" w:rsidRPr="00514F0C" w:rsidRDefault="00DE709B" w:rsidP="00DE709B">
      <w:r w:rsidRPr="00514F0C">
        <w:t>TOMS will include functionality to collect supplemental ordering information, including overage rules, delivery date options, delivery to school or LEA (LEAs may choose different option for materials versus reports shipment), label options, updates to school and LEA addresses, contacts, rescore requests, and other information. TOMs will also allow LEAs to order accommodated test materials or additional materials and other services that cannot be accommodated by data flows from state-level data.</w:t>
      </w:r>
    </w:p>
    <w:p w14:paraId="02902ADE" w14:textId="51ED6E1B" w:rsidR="00DE709B" w:rsidRPr="00514F0C" w:rsidRDefault="00DE709B" w:rsidP="00DE709B">
      <w:r w:rsidRPr="00514F0C">
        <w:lastRenderedPageBreak/>
        <w:t xml:space="preserve">Users will access TOMS via the portal and will have one </w:t>
      </w:r>
      <w:r w:rsidR="00D273A3" w:rsidRPr="00514F0C">
        <w:t xml:space="preserve">district-specific </w:t>
      </w:r>
      <w:r w:rsidRPr="00514F0C">
        <w:t xml:space="preserve">user ID and password (single </w:t>
      </w:r>
      <w:r w:rsidR="009F1CE2" w:rsidRPr="00514F0C">
        <w:t xml:space="preserve">TOMS </w:t>
      </w:r>
      <w:r w:rsidRPr="00514F0C">
        <w:t xml:space="preserve">sign-on) to perform all required functions to administer and report online and paper tests. Specifically, this includes </w:t>
      </w:r>
      <w:r w:rsidR="00DD4195" w:rsidRPr="00514F0C">
        <w:t xml:space="preserve">the ability of one district-specific user ID to </w:t>
      </w:r>
      <w:r w:rsidRPr="00514F0C">
        <w:t xml:space="preserve">view student information, </w:t>
      </w:r>
      <w:r w:rsidR="00DD4195" w:rsidRPr="00514F0C">
        <w:t xml:space="preserve">determine </w:t>
      </w:r>
      <w:r w:rsidRPr="00514F0C">
        <w:t xml:space="preserve">test eligibility, </w:t>
      </w:r>
      <w:r w:rsidR="00DD4195" w:rsidRPr="00514F0C">
        <w:t xml:space="preserve">prepare </w:t>
      </w:r>
      <w:r w:rsidRPr="00514F0C">
        <w:t>for online testing</w:t>
      </w:r>
      <w:r w:rsidR="00DD4195" w:rsidRPr="00514F0C">
        <w:t>, and view score reports</w:t>
      </w:r>
      <w:r w:rsidRPr="00514F0C">
        <w:t xml:space="preserve">. Additional information about single </w:t>
      </w:r>
      <w:r w:rsidR="009F1CE2" w:rsidRPr="00514F0C">
        <w:t xml:space="preserve">TOMS </w:t>
      </w:r>
      <w:r w:rsidRPr="00514F0C">
        <w:t>sign-on is described in Task 3.</w:t>
      </w:r>
    </w:p>
    <w:p w14:paraId="6FC939D3" w14:textId="77777777" w:rsidR="00DE709B" w:rsidRPr="00514F0C" w:rsidRDefault="00DE709B" w:rsidP="00DE709B">
      <w:r w:rsidRPr="00514F0C">
        <w:t>TOMS will be enhanced to manage and track LEA requests for rescores, and AIR’s proprietary Test Delivery System (TDS) system will manage and track LEA requests for appeals, as allowable by state regulations.</w:t>
      </w:r>
    </w:p>
    <w:p w14:paraId="15BC46D1" w14:textId="6BBAD481" w:rsidR="00DE709B" w:rsidRPr="00514F0C" w:rsidRDefault="00DE709B" w:rsidP="00DE709B">
      <w:r w:rsidRPr="00514F0C">
        <w:t>ETS will present a complete set of TOMS system modification requirements for the CDE’s approval before TOMS is configured for the 2018</w:t>
      </w:r>
      <w:r w:rsidRPr="00514F0C">
        <w:rPr>
          <w:rFonts w:ascii="Times New Roman" w:hAnsi="Times New Roman"/>
        </w:rPr>
        <w:t>–</w:t>
      </w:r>
      <w:r w:rsidRPr="00514F0C">
        <w:t>19 and 2019</w:t>
      </w:r>
      <w:r w:rsidRPr="00514F0C">
        <w:rPr>
          <w:rFonts w:ascii="Times New Roman" w:hAnsi="Times New Roman"/>
        </w:rPr>
        <w:t>–</w:t>
      </w:r>
      <w:r w:rsidRPr="00514F0C">
        <w:t>20 administrations as part of activities described in Task 3. After the CDE approves this plan, ETS will present a complete project schedule with achievable milestone dates that will include system demonstrations, user acceptance testing by CDE representatives with accompanying system user guides, and built-in time to make any potential system refinements before the published launch date.</w:t>
      </w:r>
    </w:p>
    <w:p w14:paraId="72F572CD" w14:textId="77777777" w:rsidR="00DE709B" w:rsidRPr="00514F0C" w:rsidRDefault="00DE709B" w:rsidP="00DE709B">
      <w:pPr>
        <w:pStyle w:val="Heading2"/>
      </w:pPr>
      <w:bookmarkStart w:id="126" w:name="_Toc414951130"/>
      <w:bookmarkStart w:id="127" w:name="_Toc417399391"/>
      <w:bookmarkStart w:id="128" w:name="_Toc481014539"/>
      <w:bookmarkStart w:id="129" w:name="_Toc495393381"/>
      <w:bookmarkStart w:id="130" w:name="_Toc497731214"/>
      <w:r w:rsidRPr="00514F0C">
        <w:t>2.3. Data Driven Improvement</w:t>
      </w:r>
      <w:bookmarkEnd w:id="126"/>
      <w:bookmarkEnd w:id="127"/>
      <w:bookmarkEnd w:id="128"/>
      <w:bookmarkEnd w:id="129"/>
      <w:bookmarkEnd w:id="130"/>
    </w:p>
    <w:p w14:paraId="4D420920" w14:textId="77777777" w:rsidR="00DE709B" w:rsidRPr="00514F0C" w:rsidRDefault="00DE709B" w:rsidP="00DE709B">
      <w:r w:rsidRPr="00514F0C">
        <w:t>ETS will use a variety of approaches to solicit and use data and information to improve processes and support, inclusive of all CAASPP assessments.</w:t>
      </w:r>
    </w:p>
    <w:p w14:paraId="7964E4C4" w14:textId="03583DD9" w:rsidR="00DE709B" w:rsidRPr="00514F0C" w:rsidRDefault="00DE709B" w:rsidP="00DE709B">
      <w:r w:rsidRPr="00514F0C">
        <w:t>Specifically, under the leadership of the CDE, ETS proposes the following data collection actions:</w:t>
      </w:r>
    </w:p>
    <w:p w14:paraId="2EA932BC" w14:textId="3A2B0D5E" w:rsidR="00DE709B" w:rsidRPr="00514F0C" w:rsidRDefault="00DE709B" w:rsidP="00DE709B">
      <w:pPr>
        <w:pStyle w:val="Bullet1"/>
      </w:pPr>
      <w:r w:rsidRPr="00514F0C">
        <w:t xml:space="preserve">collect feedback from LEAs at workshops across the state on specific topics using informal focus group discussions </w:t>
      </w:r>
    </w:p>
    <w:p w14:paraId="2C0C0FC5" w14:textId="4B3D4194" w:rsidR="00DE709B" w:rsidRPr="00514F0C" w:rsidRDefault="00DE709B" w:rsidP="00DE709B">
      <w:pPr>
        <w:pStyle w:val="Bullet1"/>
      </w:pPr>
      <w:r w:rsidRPr="00514F0C">
        <w:t>provide statewide training that allows LEAs sufficient time to conduct local training</w:t>
      </w:r>
    </w:p>
    <w:p w14:paraId="65C5B841" w14:textId="40459236" w:rsidR="00DE709B" w:rsidRPr="00514F0C" w:rsidRDefault="00DE709B" w:rsidP="00DE709B">
      <w:pPr>
        <w:pStyle w:val="Bullet1"/>
      </w:pPr>
      <w:r w:rsidRPr="00514F0C">
        <w:t xml:space="preserve">review question logs from live Webcasts for patterns and themes </w:t>
      </w:r>
    </w:p>
    <w:p w14:paraId="6D3A7E96" w14:textId="7CE72F68" w:rsidR="00DE709B" w:rsidRPr="00514F0C" w:rsidRDefault="00DE709B" w:rsidP="00DE709B">
      <w:pPr>
        <w:pStyle w:val="Bullet1"/>
      </w:pPr>
      <w:r w:rsidRPr="00514F0C">
        <w:t xml:space="preserve">obtain feedback </w:t>
      </w:r>
      <w:r w:rsidR="00D76350" w:rsidRPr="00514F0C">
        <w:t xml:space="preserve">weekly </w:t>
      </w:r>
      <w:r w:rsidRPr="00514F0C">
        <w:t>from CalTAC representatives on the nature of calls and e-mails received to identify key recurring points and questions from the field</w:t>
      </w:r>
    </w:p>
    <w:p w14:paraId="78172CAF" w14:textId="73926529" w:rsidR="00DE709B" w:rsidRPr="00514F0C" w:rsidRDefault="00DE709B" w:rsidP="00DE709B">
      <w:pPr>
        <w:rPr>
          <w:b/>
          <w:bCs/>
        </w:rPr>
      </w:pPr>
      <w:r w:rsidRPr="00514F0C">
        <w:t>In addition to the data-driven improvement activity described above, ETS will conduct three (3) focus groups as part of the 2018–19 administration to collect input to the design of the enhanced Student Score Reports (SSRs) described in Task 9. ETS will work with the</w:t>
      </w:r>
      <w:r w:rsidRPr="00514F0C">
        <w:rPr>
          <w:b/>
          <w:bCs/>
        </w:rPr>
        <w:t xml:space="preserve"> </w:t>
      </w:r>
      <w:r w:rsidRPr="00514F0C">
        <w:t xml:space="preserve">CDE to determine the purpose, location, schedule, audience, and mode (i.e., in person, phone interview, or virtual) of each session. At the end of each formal focus group, ETS will prepare and submit a summary of the focus group responses and a set of recommendations about the enhanced SSRs. ETS will submit the report </w:t>
      </w:r>
      <w:r w:rsidRPr="00514F0C">
        <w:lastRenderedPageBreak/>
        <w:t>according to the timeline agreed upon with the CDE through the deliverables and work plan and supporting project schedule.</w:t>
      </w:r>
      <w:r w:rsidR="002D2247" w:rsidRPr="00514F0C">
        <w:t xml:space="preserve"> Enhancements approved by the CDE will be incorporated into the SSR reporting specifications described in Task 9.</w:t>
      </w:r>
    </w:p>
    <w:p w14:paraId="2C1A40DE" w14:textId="77777777" w:rsidR="00DE709B" w:rsidRPr="00514F0C" w:rsidRDefault="00DE709B" w:rsidP="00DE709B">
      <w:pPr>
        <w:pStyle w:val="Heading2"/>
      </w:pPr>
      <w:bookmarkStart w:id="131" w:name="_Toc414951131"/>
      <w:bookmarkStart w:id="132" w:name="_Toc417399392"/>
      <w:bookmarkStart w:id="133" w:name="_Toc481014540"/>
      <w:bookmarkStart w:id="134" w:name="_Toc495393382"/>
      <w:bookmarkStart w:id="135" w:name="_Toc497731215"/>
      <w:r w:rsidRPr="00514F0C">
        <w:t>2.4. Technical Assistance Center</w:t>
      </w:r>
      <w:bookmarkEnd w:id="131"/>
      <w:bookmarkEnd w:id="132"/>
      <w:bookmarkEnd w:id="133"/>
      <w:bookmarkEnd w:id="134"/>
      <w:bookmarkEnd w:id="135"/>
    </w:p>
    <w:p w14:paraId="063751E7" w14:textId="77777777" w:rsidR="00DE709B" w:rsidRPr="00514F0C" w:rsidRDefault="00DE709B" w:rsidP="00DE709B">
      <w:r w:rsidRPr="00514F0C">
        <w:t xml:space="preserve">ETS will provide a comprehensive support team to the CDE and LEAs during each annual administration for the support of CAASPP (including summative assessments, interim assessments, the Digital Library, user provisioning questions, etc.). The CDE and LEAs will have access to ETS program managers, LEA outreach team members, CalTAC technical assistance center staff, and computer-based testing technology experts. </w:t>
      </w:r>
    </w:p>
    <w:p w14:paraId="134DC8D0" w14:textId="77777777" w:rsidR="00DE709B" w:rsidRPr="00514F0C" w:rsidRDefault="00DE709B" w:rsidP="00DE709B">
      <w:r w:rsidRPr="00514F0C">
        <w:t xml:space="preserve">ETS will provide three-tier help desk support. Support will be provided specifically to LEA CAASPP coordinators, LEA technology coordinators, and other LEA-level staff designated by the LEA CAASPP coordinator. </w:t>
      </w:r>
    </w:p>
    <w:p w14:paraId="2A1D8863" w14:textId="77777777" w:rsidR="00DE709B" w:rsidRPr="00514F0C" w:rsidRDefault="00DE709B" w:rsidP="00DE709B">
      <w:r w:rsidRPr="00514F0C">
        <w:t>The three different tiers of help desk support are as follows:</w:t>
      </w:r>
    </w:p>
    <w:p w14:paraId="4A0619FA" w14:textId="77777777" w:rsidR="00DE709B" w:rsidRPr="00514F0C" w:rsidRDefault="00DE709B" w:rsidP="00DE709B">
      <w:pPr>
        <w:pStyle w:val="Bullet1"/>
      </w:pPr>
      <w:r w:rsidRPr="00514F0C">
        <w:t>Tier 1 – CalTAC</w:t>
      </w:r>
    </w:p>
    <w:p w14:paraId="671F67C1" w14:textId="77777777" w:rsidR="00DE709B" w:rsidRPr="00514F0C" w:rsidRDefault="00DE709B" w:rsidP="00DE709B">
      <w:pPr>
        <w:pStyle w:val="Bullet1"/>
      </w:pPr>
      <w:r w:rsidRPr="00514F0C">
        <w:t>Tier 2 – ETS’s internal technical support team (xBT Technical Support)</w:t>
      </w:r>
    </w:p>
    <w:p w14:paraId="3ADC5272" w14:textId="77777777" w:rsidR="00DE709B" w:rsidRPr="00514F0C" w:rsidRDefault="00DE709B" w:rsidP="00DE709B">
      <w:pPr>
        <w:pStyle w:val="Bullet1"/>
      </w:pPr>
      <w:r w:rsidRPr="00514F0C">
        <w:t>Tier 3 – Smarter Balanced and/or AIR</w:t>
      </w:r>
    </w:p>
    <w:p w14:paraId="3153B881" w14:textId="222C2A82" w:rsidR="00DE709B" w:rsidRPr="00920677" w:rsidRDefault="00DE709B" w:rsidP="00920677">
      <w:pPr>
        <w:pStyle w:val="Heading3"/>
        <w:rPr>
          <w:i w:val="0"/>
        </w:rPr>
      </w:pPr>
      <w:bookmarkStart w:id="136" w:name="_Toc417399393"/>
      <w:r w:rsidRPr="00920677">
        <w:rPr>
          <w:i w:val="0"/>
        </w:rPr>
        <w:t>Tier 1: CalTAC</w:t>
      </w:r>
      <w:bookmarkEnd w:id="136"/>
    </w:p>
    <w:p w14:paraId="73DA0593" w14:textId="77777777" w:rsidR="00DE709B" w:rsidRPr="00514F0C" w:rsidRDefault="00DE709B" w:rsidP="00DE709B">
      <w:r w:rsidRPr="00514F0C">
        <w:t>ETS will provide CalTAC services for state- and LEA-level customers throughout the calendar year. CalTAC will:</w:t>
      </w:r>
    </w:p>
    <w:p w14:paraId="0E14DB01" w14:textId="024A6B76" w:rsidR="00DE709B" w:rsidRPr="00514F0C" w:rsidRDefault="00DE709B" w:rsidP="00DE709B">
      <w:pPr>
        <w:pStyle w:val="Bullet1"/>
      </w:pPr>
      <w:r w:rsidRPr="00514F0C">
        <w:t>operate during the hours of 7 a.m. to 5 p.m. Pacific Time, Monday to Friday, excluding designated California school holidays, with extended hours as needed</w:t>
      </w:r>
    </w:p>
    <w:p w14:paraId="51227FEB" w14:textId="0D1A6378" w:rsidR="00DE709B" w:rsidRPr="00514F0C" w:rsidRDefault="00DE709B" w:rsidP="00DE709B">
      <w:pPr>
        <w:pStyle w:val="Bullet1"/>
      </w:pPr>
      <w:r w:rsidRPr="00514F0C">
        <w:t>provide a dedicated toll-free telephone number handling 200 concurrent callers</w:t>
      </w:r>
    </w:p>
    <w:p w14:paraId="339229F2" w14:textId="14105330" w:rsidR="00DE709B" w:rsidRPr="00514F0C" w:rsidRDefault="00DE709B" w:rsidP="00DE709B">
      <w:pPr>
        <w:pStyle w:val="Bullet1"/>
      </w:pPr>
      <w:r w:rsidRPr="00514F0C">
        <w:t>provide a dedicated e-mail address</w:t>
      </w:r>
    </w:p>
    <w:p w14:paraId="095FFF03" w14:textId="032FDA92" w:rsidR="00DE709B" w:rsidRPr="00514F0C" w:rsidRDefault="00DE709B" w:rsidP="00DE709B">
      <w:pPr>
        <w:pStyle w:val="Bullet1"/>
      </w:pPr>
      <w:r w:rsidRPr="00514F0C">
        <w:t>offer real-time chat as an alternative to telephone or e-mail</w:t>
      </w:r>
    </w:p>
    <w:p w14:paraId="42C6BE40" w14:textId="3CF4FD4A" w:rsidR="00DE709B" w:rsidRPr="00514F0C" w:rsidRDefault="00DE709B" w:rsidP="00DE709B">
      <w:pPr>
        <w:pStyle w:val="Bullet1"/>
      </w:pPr>
      <w:r w:rsidRPr="00514F0C">
        <w:t>maintain a fax line to communicate sensitive information (e.g., information that includes student names)</w:t>
      </w:r>
    </w:p>
    <w:p w14:paraId="5D7D84E0" w14:textId="7ED77919" w:rsidR="00DE709B" w:rsidRPr="00514F0C" w:rsidRDefault="00DE709B" w:rsidP="00DE709B">
      <w:r w:rsidRPr="00514F0C">
        <w:t xml:space="preserve">ETS will publish all CalTAC contact information in program materials and on </w:t>
      </w:r>
      <w:hyperlink r:id="rId12" w:tooltip="caaspp.org">
        <w:r w:rsidRPr="00514F0C">
          <w:rPr>
            <w:rStyle w:val="Hyperlink"/>
          </w:rPr>
          <w:t>http://www.caaspp.org/</w:t>
        </w:r>
      </w:hyperlink>
      <w:r w:rsidRPr="00514F0C">
        <w:t>.</w:t>
      </w:r>
    </w:p>
    <w:p w14:paraId="335F673C" w14:textId="20E45BFD" w:rsidR="00DE709B" w:rsidRPr="00514F0C" w:rsidRDefault="00DE709B" w:rsidP="00DE709B">
      <w:r w:rsidRPr="00514F0C">
        <w:t xml:space="preserve">In addition, </w:t>
      </w:r>
      <w:r w:rsidRPr="00514F0C">
        <w:rPr>
          <w:color w:val="000000" w:themeColor="text1"/>
        </w:rPr>
        <w:t xml:space="preserve">the ETS director of operations will serve as the single point of contact for responding to inquiries from the CDE staff and the CDE contractors within two (2) </w:t>
      </w:r>
      <w:r w:rsidRPr="00514F0C">
        <w:rPr>
          <w:color w:val="000000" w:themeColor="text1"/>
        </w:rPr>
        <w:lastRenderedPageBreak/>
        <w:t>business hours. The ETS program manag</w:t>
      </w:r>
      <w:r w:rsidRPr="00514F0C">
        <w:t xml:space="preserve">er will serve as the single point of contact on critical Smarter Balanced issues (e.g., Tier 3 support issues). These points of contact will have the support of ETS’s CAASPP IT </w:t>
      </w:r>
      <w:r w:rsidR="003218AA" w:rsidRPr="00514F0C">
        <w:t>m</w:t>
      </w:r>
      <w:r w:rsidRPr="00514F0C">
        <w:t>anager.</w:t>
      </w:r>
    </w:p>
    <w:p w14:paraId="6E0824D0" w14:textId="63ED3039" w:rsidR="00DE709B" w:rsidRPr="00514F0C" w:rsidRDefault="00DE709B" w:rsidP="00DE709B">
      <w:r w:rsidRPr="00514F0C">
        <w:rPr>
          <w:b/>
          <w:bCs/>
        </w:rPr>
        <w:t>Response Time</w:t>
      </w:r>
      <w:r w:rsidRPr="00514F0C">
        <w:t xml:space="preserve">. ETS will continue to provide </w:t>
      </w:r>
      <w:r w:rsidR="003218AA" w:rsidRPr="00514F0C">
        <w:t>excellent technical assistance</w:t>
      </w:r>
      <w:r w:rsidRPr="00514F0C">
        <w:t xml:space="preserve"> for LEAs by continually monitoring target response times and adjusting support according to the needs of </w:t>
      </w:r>
      <w:r w:rsidR="003218AA" w:rsidRPr="00514F0C">
        <w:t>LEAs</w:t>
      </w:r>
      <w:r w:rsidRPr="00514F0C">
        <w:t xml:space="preserve">. ETS will have 30–50 customer service representatives dedicated to handling CAASPP inquiries and will answer 80 percent of telephone calls within 60 seconds. During normal business hours, 95 percent of e-mail inquiries will be answered with complete information within two hours of receipt when received before 3 p.m. E-mail messages received after 3 p.m. or during non-business hours will receive responses by 9 a.m. the next business day. ETS will post chat feature responses to 80 percent of inquiries within 90 seconds of receipt during normal business hours. </w:t>
      </w:r>
      <w:r w:rsidR="005C64DB" w:rsidRPr="00514F0C">
        <w:t xml:space="preserve">ETS </w:t>
      </w:r>
      <w:r w:rsidRPr="00514F0C">
        <w:t xml:space="preserve">will answer telephone messages received before business hours by 9 a.m. the same business day, and telephone messages received after 3 p.m. will be answered by 9 a.m. the next business day. ETS relies on system productivity tools and supervisor interventions to monitor response time, and </w:t>
      </w:r>
      <w:r w:rsidR="005C64DB" w:rsidRPr="00514F0C">
        <w:t xml:space="preserve">ETS </w:t>
      </w:r>
      <w:r w:rsidRPr="00514F0C">
        <w:t>will meet the CDE’s response expectations during the administration window.</w:t>
      </w:r>
    </w:p>
    <w:p w14:paraId="49792C5C" w14:textId="77777777" w:rsidR="00DE709B" w:rsidRPr="00514F0C" w:rsidRDefault="00DE709B" w:rsidP="00DE709B">
      <w:r w:rsidRPr="00514F0C">
        <w:t xml:space="preserve">ETS will have documented processes to monitor the accuracy of telephone and e-mail responses by CalTAC staff through supervisory monitoring, LEA or state feedback, or other methods, and will provide retraining as necessary. </w:t>
      </w:r>
    </w:p>
    <w:p w14:paraId="48A7955F" w14:textId="45A0D924" w:rsidR="00DE709B" w:rsidRPr="00514F0C" w:rsidRDefault="00DE709B" w:rsidP="00DE709B">
      <w:r w:rsidRPr="00514F0C">
        <w:t xml:space="preserve">ETS will provide weekly customer service summary reports to the CDE. </w:t>
      </w:r>
      <w:r w:rsidR="003F2338" w:rsidRPr="00514F0C">
        <w:t>ETS will provide the metrics based on the SLAs described above</w:t>
      </w:r>
      <w:r w:rsidRPr="00514F0C">
        <w:t>. The reports will be provided to the Smarter Balanced Assessment Consortium vendor as requested</w:t>
      </w:r>
      <w:r w:rsidR="005D6281" w:rsidRPr="00514F0C">
        <w:t xml:space="preserve"> and approved by the CDE</w:t>
      </w:r>
      <w:r w:rsidRPr="00514F0C">
        <w:t xml:space="preserve">. </w:t>
      </w:r>
    </w:p>
    <w:p w14:paraId="601A3015" w14:textId="77777777" w:rsidR="00DE709B" w:rsidRPr="00514F0C" w:rsidRDefault="00DE709B" w:rsidP="00DE709B">
      <w:bookmarkStart w:id="137" w:name="_Toc417399394"/>
      <w:r w:rsidRPr="00514F0C">
        <w:t>CalTAC will support only CAASPP-related contacts. ETS will have protocols in place to ensure that the contact is transferred to the appropriate representative who could answer non-CAASPP-related calls.</w:t>
      </w:r>
    </w:p>
    <w:p w14:paraId="67B375E9" w14:textId="77777777" w:rsidR="00DE709B" w:rsidRPr="00920677" w:rsidRDefault="00DE709B" w:rsidP="00920677">
      <w:pPr>
        <w:pStyle w:val="Heading3"/>
        <w:rPr>
          <w:i w:val="0"/>
        </w:rPr>
      </w:pPr>
      <w:r w:rsidRPr="00920677">
        <w:rPr>
          <w:i w:val="0"/>
        </w:rPr>
        <w:t>Tiers 2 and 3: Technology Support (xBT Technical Support and AIR)</w:t>
      </w:r>
      <w:bookmarkEnd w:id="137"/>
    </w:p>
    <w:p w14:paraId="6ABF5524" w14:textId="77777777" w:rsidR="00DE709B" w:rsidRPr="00514F0C" w:rsidRDefault="00DE709B" w:rsidP="00DE709B">
      <w:r w:rsidRPr="00514F0C">
        <w:t>Tier 2 support will be accomplished through a seamless integration of ETS’s internal technical support team (xBT Technical Support), a second level that will manage intermediate-plus issues. Two xBT Technical Support staff will continue to be based in California to provide Tier 2 technical support. Other xBT Technical Support staff will be located in New Jersey to provide additional Tier 2 technical support. In addition, xBT will assist in technical site visits, in-person training workshops, and technology-related Webcasts.</w:t>
      </w:r>
    </w:p>
    <w:p w14:paraId="49323CB0" w14:textId="77777777" w:rsidR="00DE709B" w:rsidRPr="00514F0C" w:rsidRDefault="00DE709B" w:rsidP="00DE709B">
      <w:r w:rsidRPr="00514F0C">
        <w:t xml:space="preserve">Tier 3 will escalate to the test delivery system (TDS) and reporting vendors AIR or Smarter Balanced for the Digital Library. Escalation to this level will be for technology issues directly related to the TDS or reporting system or the Digital Library. AIR will </w:t>
      </w:r>
      <w:r w:rsidRPr="00514F0C">
        <w:lastRenderedPageBreak/>
        <w:t xml:space="preserve">provide responses back to ETS in a timely manner to allow for information sharing across the platform. In addition, AIR will assist with in-person training workshops and test system-related Webcasts. </w:t>
      </w:r>
    </w:p>
    <w:p w14:paraId="274F1A62" w14:textId="77777777" w:rsidR="00DE709B" w:rsidRPr="00514F0C" w:rsidRDefault="00DE709B" w:rsidP="00DE709B">
      <w:r w:rsidRPr="00514F0C">
        <w:t xml:space="preserve">Technical issues identified during a testing window that cannot be resolved by CalTAC immediately will be transferred to ETS’s xBT Technical Support team. If a school LEA is calling with a technical issue and students are in the classroom unable to test, the call is to be moved to technical support immediately for resolution or a recommendation should be provided to have students test at a later time if the problem cannot be resolved. Students should not be kept in a classroom for more than 15 minutes waiting for resolution if not agreed upon by the LEA. </w:t>
      </w:r>
    </w:p>
    <w:p w14:paraId="20B3F167" w14:textId="77777777" w:rsidR="00DE709B" w:rsidRPr="00514F0C" w:rsidRDefault="00DE709B" w:rsidP="00DE709B">
      <w:bookmarkStart w:id="138" w:name="_Toc417399395"/>
      <w:r w:rsidRPr="00514F0C">
        <w:t>Tier 2 and Tier 3 will support only CAASPP-related contacts. ETS will have protocols in place to ensure that the contact is transferred to the appropriate representative who could answer non-CAASPP-related calls.</w:t>
      </w:r>
    </w:p>
    <w:p w14:paraId="3240C10E" w14:textId="77777777" w:rsidR="00DE709B" w:rsidRPr="00920677" w:rsidRDefault="00DE709B" w:rsidP="00920677">
      <w:pPr>
        <w:pStyle w:val="Heading3"/>
        <w:rPr>
          <w:i w:val="0"/>
        </w:rPr>
      </w:pPr>
      <w:r w:rsidRPr="00920677">
        <w:rPr>
          <w:i w:val="0"/>
        </w:rPr>
        <w:t>Training of CalTAC Staff, Training Materials, and Informational Updates</w:t>
      </w:r>
      <w:bookmarkEnd w:id="138"/>
    </w:p>
    <w:p w14:paraId="793AF83F" w14:textId="77777777" w:rsidR="00DE709B" w:rsidRPr="00514F0C" w:rsidRDefault="00DE709B" w:rsidP="00DE709B">
      <w:r w:rsidRPr="00514F0C">
        <w:rPr>
          <w:b/>
          <w:bCs/>
        </w:rPr>
        <w:t>Customer Service Representative Training.</w:t>
      </w:r>
      <w:r w:rsidRPr="00514F0C">
        <w:t xml:space="preserve"> ETS will continue to provide training for customer service representatives through an ETS Learning and Development-certified trainer. Training will last for ten (10) business days, and upon completion of this training all representatives will be able to assist customers with:</w:t>
      </w:r>
    </w:p>
    <w:p w14:paraId="665271A2" w14:textId="4E6BFBEE" w:rsidR="00DE709B" w:rsidRPr="00514F0C" w:rsidRDefault="00DE709B" w:rsidP="00DE709B">
      <w:pPr>
        <w:pStyle w:val="Bullet1"/>
      </w:pPr>
      <w:r w:rsidRPr="00514F0C">
        <w:t>installing secure browsers</w:t>
      </w:r>
    </w:p>
    <w:p w14:paraId="03DE51A9" w14:textId="25886A8F" w:rsidR="00DE709B" w:rsidRPr="00514F0C" w:rsidRDefault="00DE709B" w:rsidP="00DE709B">
      <w:pPr>
        <w:pStyle w:val="Bullet1"/>
      </w:pPr>
      <w:r w:rsidRPr="00514F0C">
        <w:t>creating users in TOMS and resetting system passwords</w:t>
      </w:r>
    </w:p>
    <w:p w14:paraId="02EF72E6" w14:textId="48388969" w:rsidR="00DE709B" w:rsidRPr="00514F0C" w:rsidRDefault="00DE709B" w:rsidP="00DE709B">
      <w:pPr>
        <w:pStyle w:val="Bullet1"/>
      </w:pPr>
      <w:r w:rsidRPr="00514F0C">
        <w:t>utilizing all CAASPP management functions in TOMS</w:t>
      </w:r>
    </w:p>
    <w:p w14:paraId="3717A55E" w14:textId="3E071E81" w:rsidR="00DE709B" w:rsidRPr="00514F0C" w:rsidRDefault="00DE709B" w:rsidP="00DE709B">
      <w:pPr>
        <w:pStyle w:val="Bullet1"/>
      </w:pPr>
      <w:r w:rsidRPr="00514F0C">
        <w:t>processing supplemental orders for paper materials</w:t>
      </w:r>
    </w:p>
    <w:p w14:paraId="212FC964" w14:textId="7CC33FDE" w:rsidR="00DE709B" w:rsidRPr="00514F0C" w:rsidRDefault="00DE709B" w:rsidP="00DE709B">
      <w:pPr>
        <w:pStyle w:val="Bullet1"/>
      </w:pPr>
      <w:r w:rsidRPr="00514F0C">
        <w:t>understanding summative and interim test administration procedures, including for both computer-based and paper-pencil assessments, where applicable</w:t>
      </w:r>
    </w:p>
    <w:p w14:paraId="414DBB53" w14:textId="5F130771" w:rsidR="00DE709B" w:rsidRPr="00514F0C" w:rsidRDefault="00DE709B" w:rsidP="00DE709B">
      <w:pPr>
        <w:pStyle w:val="Bullet1"/>
      </w:pPr>
      <w:r w:rsidRPr="00514F0C">
        <w:t>using the Digital Library</w:t>
      </w:r>
    </w:p>
    <w:p w14:paraId="5E182941" w14:textId="1576270E" w:rsidR="00DE709B" w:rsidRPr="00514F0C" w:rsidRDefault="00DE709B" w:rsidP="00DE709B">
      <w:pPr>
        <w:pStyle w:val="Bullet1"/>
      </w:pPr>
      <w:r w:rsidRPr="00514F0C">
        <w:t>accessing student-level and aggregate score reports</w:t>
      </w:r>
    </w:p>
    <w:p w14:paraId="5FF3951A" w14:textId="2EF4CF9C" w:rsidR="00DE709B" w:rsidRPr="00514F0C" w:rsidRDefault="00DE709B" w:rsidP="00DE709B">
      <w:pPr>
        <w:pStyle w:val="Bullet1"/>
      </w:pPr>
      <w:r w:rsidRPr="00514F0C">
        <w:t>finding answers to questions about upcoming trainings and events</w:t>
      </w:r>
    </w:p>
    <w:p w14:paraId="1EABF544" w14:textId="5ECEEB7B" w:rsidR="00DE709B" w:rsidRPr="00514F0C" w:rsidRDefault="00DE709B" w:rsidP="00DE709B">
      <w:pPr>
        <w:pStyle w:val="Bullet1"/>
      </w:pPr>
      <w:r w:rsidRPr="00514F0C">
        <w:t xml:space="preserve">accessing applicable resources on </w:t>
      </w:r>
      <w:hyperlink r:id="rId13" w:tooltip="caaspp.org" w:history="1">
        <w:r w:rsidR="00E52652" w:rsidRPr="00514F0C">
          <w:rPr>
            <w:rStyle w:val="Hyperlink"/>
          </w:rPr>
          <w:t>http://www.caaspp.org</w:t>
        </w:r>
      </w:hyperlink>
    </w:p>
    <w:p w14:paraId="45ECFDFB" w14:textId="77777777" w:rsidR="00DE709B" w:rsidRPr="00514F0C" w:rsidRDefault="00DE709B" w:rsidP="00DE709B">
      <w:r w:rsidRPr="00514F0C">
        <w:rPr>
          <w:b/>
          <w:bCs/>
        </w:rPr>
        <w:t>Customer Service Representative Training Materials.</w:t>
      </w:r>
      <w:r w:rsidRPr="00514F0C">
        <w:t xml:space="preserve"> ETS will use information from CDE-approved sources to develop program training and reference materials. These sources will include:</w:t>
      </w:r>
    </w:p>
    <w:p w14:paraId="2FD85C94" w14:textId="77777777" w:rsidR="00DE709B" w:rsidRPr="00514F0C" w:rsidRDefault="00DE709B" w:rsidP="00DE709B">
      <w:pPr>
        <w:pStyle w:val="Bullet1"/>
      </w:pPr>
      <w:r w:rsidRPr="00514F0C">
        <w:t>administration manuals</w:t>
      </w:r>
    </w:p>
    <w:p w14:paraId="1A645DCE" w14:textId="77777777" w:rsidR="00DE709B" w:rsidRPr="00514F0C" w:rsidRDefault="00DE709B" w:rsidP="00DE709B">
      <w:pPr>
        <w:pStyle w:val="Bullet1"/>
      </w:pPr>
      <w:r w:rsidRPr="00514F0C">
        <w:lastRenderedPageBreak/>
        <w:t>CAASPP PowerPoint presentations</w:t>
      </w:r>
    </w:p>
    <w:p w14:paraId="176F589E" w14:textId="77777777" w:rsidR="00DE709B" w:rsidRPr="00514F0C" w:rsidRDefault="00DE709B" w:rsidP="00DE709B">
      <w:pPr>
        <w:pStyle w:val="Bullet1"/>
      </w:pPr>
      <w:r w:rsidRPr="00514F0C">
        <w:t>FAQs</w:t>
      </w:r>
    </w:p>
    <w:p w14:paraId="25A76264" w14:textId="77777777" w:rsidR="00DE709B" w:rsidRPr="00514F0C" w:rsidRDefault="00DE709B" w:rsidP="00DE709B">
      <w:pPr>
        <w:pStyle w:val="Bullet1"/>
      </w:pPr>
      <w:r w:rsidRPr="00514F0C">
        <w:t>Standard Operating Procedures</w:t>
      </w:r>
    </w:p>
    <w:p w14:paraId="21766AA0" w14:textId="77777777" w:rsidR="00DE709B" w:rsidRPr="00514F0C" w:rsidRDefault="00DE709B" w:rsidP="00DE709B">
      <w:pPr>
        <w:pStyle w:val="Bullet1"/>
      </w:pPr>
      <w:r w:rsidRPr="00514F0C">
        <w:t>CAASPP Webcast presentations</w:t>
      </w:r>
    </w:p>
    <w:p w14:paraId="56E53CDD" w14:textId="77777777" w:rsidR="00DE709B" w:rsidRPr="00514F0C" w:rsidRDefault="00DE709B" w:rsidP="00DE709B">
      <w:pPr>
        <w:pStyle w:val="Bullet1"/>
        <w:keepNext/>
      </w:pPr>
      <w:r w:rsidRPr="00514F0C">
        <w:t>hands-on user acceptance testing (UAT) environments</w:t>
      </w:r>
    </w:p>
    <w:p w14:paraId="335CC1BA" w14:textId="4516AF0B" w:rsidR="00DE709B" w:rsidRPr="00514F0C" w:rsidRDefault="00630695" w:rsidP="00DE709B">
      <w:pPr>
        <w:pStyle w:val="Bullet1"/>
      </w:pPr>
      <w:hyperlink r:id="rId14" w:tooltip="caaspp.org" w:history="1">
        <w:r w:rsidR="00DE709B" w:rsidRPr="00514F0C">
          <w:rPr>
            <w:rStyle w:val="Hyperlink"/>
          </w:rPr>
          <w:t>http://www.caaspp.org/</w:t>
        </w:r>
      </w:hyperlink>
    </w:p>
    <w:p w14:paraId="0880D570" w14:textId="24BF8385" w:rsidR="00DE709B" w:rsidRPr="00514F0C" w:rsidRDefault="00DE709B" w:rsidP="00DE709B">
      <w:r w:rsidRPr="00514F0C">
        <w:rPr>
          <w:b/>
          <w:bCs/>
        </w:rPr>
        <w:t>Informational Updates.</w:t>
      </w:r>
      <w:r w:rsidRPr="00514F0C">
        <w:t xml:space="preserve"> ETS internal informational updates will follow an established protocol within CalTAC. ETS Director of Operations will hold regularly scheduled internal briefing meetings with the CalTAC Manager and senior CalTAC Supervisors to provide the latest program updates. The internal briefings will occur at least weekly and will be scaled up to daily briefings, according to test administration needs. </w:t>
      </w:r>
    </w:p>
    <w:p w14:paraId="5188ED7F" w14:textId="238C1439" w:rsidR="00DE709B" w:rsidRPr="00514F0C" w:rsidRDefault="00DE709B" w:rsidP="00DE709B">
      <w:r w:rsidRPr="00514F0C">
        <w:t>As new information becomes available from the internal briefings of senior CalTAC Supervisors, ETS will distribute an updated informational flash to customer service representatives via e-mail. This flash tip sheet will detail the new information, the appropriate strategy for sharing the information with LEAs, the appropriate resolutions required, and the documentation method within ETS contact management tools and system</w:t>
      </w:r>
      <w:r w:rsidRPr="00514F0C">
        <w:rPr>
          <w:rFonts w:eastAsia="Times New Roman"/>
          <w:color w:val="000000" w:themeColor="text1"/>
        </w:rPr>
        <w:t>.</w:t>
      </w:r>
      <w:r w:rsidRPr="00514F0C">
        <w:rPr>
          <w:rFonts w:eastAsia="Times New Roman"/>
          <w:color w:val="000000" w:themeColor="text1"/>
          <w:sz w:val="16"/>
          <w:szCs w:val="16"/>
        </w:rPr>
        <w:t xml:space="preserve"> </w:t>
      </w:r>
      <w:r w:rsidRPr="00514F0C">
        <w:t>ETS will include informational flashes in any future training sessions, and will modify material to reflect these updates. As the CAASPP System evolves, ETS will update FAQs and training so that procedures for contact center staff remain up-to-date.</w:t>
      </w:r>
    </w:p>
    <w:p w14:paraId="0D0C09BD" w14:textId="77777777" w:rsidR="00DE709B" w:rsidRPr="00920677" w:rsidRDefault="00DE709B" w:rsidP="00920677">
      <w:pPr>
        <w:pStyle w:val="Heading3"/>
        <w:rPr>
          <w:i w:val="0"/>
        </w:rPr>
      </w:pPr>
      <w:bookmarkStart w:id="139" w:name="_Toc417399396"/>
      <w:r w:rsidRPr="00920677">
        <w:rPr>
          <w:i w:val="0"/>
        </w:rPr>
        <w:t>Annual and Periodic Customer Support Services Reports</w:t>
      </w:r>
      <w:bookmarkEnd w:id="139"/>
    </w:p>
    <w:p w14:paraId="21DE6104" w14:textId="24A619C8" w:rsidR="00DE709B" w:rsidRPr="00514F0C" w:rsidRDefault="00DE709B" w:rsidP="00DE709B">
      <w:r w:rsidRPr="00514F0C">
        <w:rPr>
          <w:b/>
          <w:bCs/>
        </w:rPr>
        <w:t>CalTAC Annual Report.</w:t>
      </w:r>
      <w:r w:rsidRPr="00514F0C">
        <w:t xml:space="preserve"> ETS will continue to provide the CDE with a</w:t>
      </w:r>
      <w:r w:rsidR="007E1697" w:rsidRPr="00514F0C">
        <w:t xml:space="preserve"> </w:t>
      </w:r>
      <w:r w:rsidRPr="00514F0C">
        <w:t xml:space="preserve">CalTAC Annual Report that documents CalTAC staff roles, customer support levels, training methods, tracking categories, and monthly call, e-mail, and chat volumes. </w:t>
      </w:r>
      <w:r w:rsidR="003F2338" w:rsidRPr="00514F0C">
        <w:t>ETS will provide the metrics based on the SLAs described in this task.</w:t>
      </w:r>
    </w:p>
    <w:p w14:paraId="6B3CA99F" w14:textId="3876D2CE" w:rsidR="00DE709B" w:rsidRPr="00514F0C" w:rsidRDefault="00DE709B" w:rsidP="00DE709B">
      <w:r w:rsidRPr="00514F0C">
        <w:t>ETS will continue to distribute reports according to the CDE’s specifications (i.e., posting to a project site or e-mailing to a distribution list)</w:t>
      </w:r>
      <w:r w:rsidR="007E1697" w:rsidRPr="00514F0C">
        <w:t>.</w:t>
      </w:r>
      <w:r w:rsidRPr="00514F0C">
        <w:t xml:space="preserve"> </w:t>
      </w:r>
    </w:p>
    <w:p w14:paraId="11442A6E" w14:textId="5C5E820B" w:rsidR="00DE709B" w:rsidRPr="00514F0C" w:rsidRDefault="00DE709B" w:rsidP="00DE709B">
      <w:r w:rsidRPr="00514F0C">
        <w:rPr>
          <w:b/>
          <w:bCs/>
        </w:rPr>
        <w:t>Customer Contact Tracking System.</w:t>
      </w:r>
      <w:r w:rsidRPr="00514F0C">
        <w:t xml:space="preserve"> The ETS customer contact tracking system collects contact information and tracks issues. Upon request,</w:t>
      </w:r>
      <w:r w:rsidR="007E1697" w:rsidRPr="00514F0C">
        <w:t xml:space="preserve"> </w:t>
      </w:r>
      <w:r w:rsidRPr="00514F0C">
        <w:t>ETS will provide the CDE with detailed information on why a contact is calling and the resolution for each contact. ETS can also provide, at the</w:t>
      </w:r>
      <w:r w:rsidRPr="00514F0C">
        <w:rPr>
          <w:b/>
          <w:bCs/>
        </w:rPr>
        <w:t xml:space="preserve"> </w:t>
      </w:r>
      <w:r w:rsidRPr="00514F0C">
        <w:t>CDE request, customer service representative-level detail with a historical view for each time a customer has contacted CalTAC. ETS will collaborate with the CDE to anticipate events before they occur while providing support and resolution to the field with timely and effective information to resolve any emerging issues.</w:t>
      </w:r>
    </w:p>
    <w:p w14:paraId="7F1C8690" w14:textId="2D98B32A" w:rsidR="00DE709B" w:rsidRPr="00514F0C" w:rsidRDefault="00DE709B" w:rsidP="00DE709B">
      <w:r w:rsidRPr="00514F0C">
        <w:rPr>
          <w:b/>
          <w:bCs/>
        </w:rPr>
        <w:lastRenderedPageBreak/>
        <w:t>Customer Service Representative Efficiency.</w:t>
      </w:r>
      <w:r w:rsidRPr="00514F0C">
        <w:t xml:space="preserve"> CalTAC uses performance dashboards to view real-time telephone, e-mail, and chat performance. ETS will use these</w:t>
      </w:r>
      <w:r w:rsidR="007E1697" w:rsidRPr="00514F0C">
        <w:t xml:space="preserve"> </w:t>
      </w:r>
      <w:r w:rsidRPr="00514F0C">
        <w:t xml:space="preserve">dashboards to track individual performance and determine if additional support for the contact is necessary. ETS also uses the dashboards to make dynamic staffing adjustments as needed to maintain required response times. </w:t>
      </w:r>
    </w:p>
    <w:p w14:paraId="046342E5" w14:textId="33DEA783" w:rsidR="00DE709B" w:rsidRPr="00514F0C" w:rsidRDefault="00DE709B" w:rsidP="00DE709B">
      <w:pPr>
        <w:pStyle w:val="Heading2"/>
      </w:pPr>
      <w:bookmarkStart w:id="140" w:name="_Toc414951132"/>
      <w:bookmarkStart w:id="141" w:name="_Toc417399397"/>
      <w:bookmarkStart w:id="142" w:name="_Toc481014541"/>
      <w:bookmarkStart w:id="143" w:name="_Toc495393383"/>
      <w:bookmarkStart w:id="144" w:name="_Toc497731216"/>
      <w:r w:rsidRPr="00514F0C">
        <w:t>2.5. Student Accessibility Tool</w:t>
      </w:r>
      <w:bookmarkEnd w:id="140"/>
      <w:bookmarkEnd w:id="141"/>
      <w:bookmarkEnd w:id="142"/>
      <w:bookmarkEnd w:id="143"/>
      <w:bookmarkEnd w:id="144"/>
    </w:p>
    <w:p w14:paraId="6F09F2FA" w14:textId="7A187B3C" w:rsidR="00DE709B" w:rsidRPr="00514F0C" w:rsidRDefault="00DE709B" w:rsidP="00DE709B">
      <w:r w:rsidRPr="00514F0C">
        <w:t xml:space="preserve">ETS will support the California version of the Individual Student Assessment Accessibility Profile (ISAAP) tool, including supporting the extract that can be uploaded into TOMS. </w:t>
      </w:r>
    </w:p>
    <w:p w14:paraId="6BBB4BF7" w14:textId="77777777" w:rsidR="00DE709B" w:rsidRPr="00514F0C" w:rsidRDefault="00DE709B" w:rsidP="00DE709B">
      <w:r w:rsidRPr="00514F0C">
        <w:t>ETS will further customize and enhance the California ISAAP tool to include tools, supports, and accommodations that may be needed in order to respond to policy changes from the state, the federal government, or the Smarter Balanced Consortium, or there may be new accessibility components needed specifically for the new non-Smarter Balanced computer-based assessments. ETS will propose annually what changes are required and possible to customize and improve the California ISAAP Tool.</w:t>
      </w:r>
    </w:p>
    <w:p w14:paraId="0B5E3958" w14:textId="77777777" w:rsidR="00DE709B" w:rsidRPr="00514F0C" w:rsidRDefault="00DE709B" w:rsidP="00DE709B">
      <w:pPr>
        <w:pStyle w:val="Heading2"/>
      </w:pPr>
      <w:bookmarkStart w:id="145" w:name="_Toc414951133"/>
      <w:bookmarkStart w:id="146" w:name="_Toc417399398"/>
      <w:bookmarkStart w:id="147" w:name="_Toc481014542"/>
      <w:bookmarkStart w:id="148" w:name="_Toc495393384"/>
      <w:bookmarkStart w:id="149" w:name="_Toc497731217"/>
      <w:r w:rsidRPr="00514F0C">
        <w:t>2.6. Internet Resource Site</w:t>
      </w:r>
      <w:bookmarkEnd w:id="145"/>
      <w:bookmarkEnd w:id="146"/>
      <w:bookmarkEnd w:id="147"/>
      <w:bookmarkEnd w:id="148"/>
      <w:bookmarkEnd w:id="149"/>
    </w:p>
    <w:p w14:paraId="38CAAD20" w14:textId="230CAC70" w:rsidR="00DE709B" w:rsidRPr="00514F0C" w:rsidRDefault="00DE709B" w:rsidP="00DE709B">
      <w:r w:rsidRPr="00514F0C">
        <w:t>ETS will maintain the Web site that will be the central repository for all information regarding the CAASPP System. ETS will submit the Web site through a Web Application Review Team (WebART) review annually to ensure that the site continues to meet the CDE Web standards. The portal will have a section to house accessible manuals, software, item samples, and training materials that do not require a user ID or password to access. The portal will have search capabilities for public use. The search results will provide links to the pertinent information in the current versions of manuals and documents posted.</w:t>
      </w:r>
    </w:p>
    <w:p w14:paraId="52607B64" w14:textId="77777777" w:rsidR="00DE709B" w:rsidRPr="00514F0C" w:rsidRDefault="00DE709B" w:rsidP="00DE709B">
      <w:r w:rsidRPr="00514F0C">
        <w:t>The portal will also link to a secure site that will allow for secure posting of data directly to LEAs or that will be accessible by LEAs for retrieval of data. Only authorized users will be able to access the secure site.</w:t>
      </w:r>
    </w:p>
    <w:p w14:paraId="5A6A9234" w14:textId="77777777" w:rsidR="00DE709B" w:rsidRPr="00514F0C" w:rsidRDefault="00DE709B" w:rsidP="00DE709B">
      <w:r w:rsidRPr="00514F0C">
        <w:t xml:space="preserve">ETS will track and report the number of times that resources have been accessed on the portal. </w:t>
      </w:r>
    </w:p>
    <w:p w14:paraId="4577BDCA" w14:textId="77777777" w:rsidR="00DE709B" w:rsidRPr="00514F0C" w:rsidRDefault="00DE709B" w:rsidP="00DE709B">
      <w:r w:rsidRPr="00514F0C">
        <w:t>As new Internet and social media resources become available, ETS will consider each to determine whether or not they might be appropriate for CAASPP. ETS will provide recommendations to the CDE for consideration.</w:t>
      </w:r>
    </w:p>
    <w:p w14:paraId="1DB8D39D" w14:textId="74D1510A" w:rsidR="00DE709B" w:rsidRPr="00514F0C" w:rsidRDefault="00DE709B" w:rsidP="00DE709B">
      <w:r w:rsidRPr="00514F0C">
        <w:t xml:space="preserve">ETS will obtain feedback from users of </w:t>
      </w:r>
      <w:hyperlink r:id="rId15" w:tooltip="caaspp.org">
        <w:r w:rsidRPr="00514F0C">
          <w:rPr>
            <w:rStyle w:val="Hyperlink"/>
          </w:rPr>
          <w:t>http://www.caaspp.org/</w:t>
        </w:r>
      </w:hyperlink>
      <w:r w:rsidRPr="00514F0C">
        <w:t xml:space="preserve"> through a CDE-approved process such as an online feedback form. ETS will make recommendations to the CDE for improvements to the Web site based on user feedback and will implement the CDE-approved changes. </w:t>
      </w:r>
    </w:p>
    <w:p w14:paraId="569AF0B8" w14:textId="602C9626" w:rsidR="00DE709B" w:rsidRPr="00514F0C" w:rsidRDefault="00DE709B" w:rsidP="00DE709B">
      <w:pPr>
        <w:pStyle w:val="Heading2"/>
      </w:pPr>
      <w:bookmarkStart w:id="150" w:name="_Toc414951134"/>
      <w:bookmarkStart w:id="151" w:name="_Toc417399399"/>
      <w:bookmarkStart w:id="152" w:name="_Toc481014543"/>
      <w:bookmarkStart w:id="153" w:name="_Toc495393385"/>
      <w:bookmarkStart w:id="154" w:name="_Toc497731218"/>
      <w:r w:rsidRPr="00514F0C">
        <w:lastRenderedPageBreak/>
        <w:t>2.7. Workshops and Webcasts</w:t>
      </w:r>
      <w:bookmarkEnd w:id="150"/>
      <w:bookmarkEnd w:id="151"/>
      <w:bookmarkEnd w:id="152"/>
      <w:bookmarkEnd w:id="153"/>
      <w:bookmarkEnd w:id="154"/>
      <w:r w:rsidRPr="00514F0C">
        <w:t xml:space="preserve"> </w:t>
      </w:r>
      <w:bookmarkEnd w:id="116"/>
    </w:p>
    <w:p w14:paraId="1111B603" w14:textId="2A7A16A8" w:rsidR="00DE709B" w:rsidRPr="00514F0C" w:rsidRDefault="00DE709B" w:rsidP="00DE709B">
      <w:r w:rsidRPr="00514F0C">
        <w:t>ETS will establish and implement a training plan for LEA assessment staff on all aspects of the assessment program. The CDE and ETS</w:t>
      </w:r>
      <w:r w:rsidR="007E1697" w:rsidRPr="00514F0C">
        <w:t xml:space="preserve"> </w:t>
      </w:r>
      <w:r w:rsidRPr="00514F0C">
        <w:t>will determine audience, topics, frequency, and mode (in-person, Webcast, videos, modules, etc.) of the training, including such elements as format, participants, and logistics. It is anticipated that the training plan will be implemented in August annually.</w:t>
      </w:r>
    </w:p>
    <w:p w14:paraId="6F804B88" w14:textId="2D9BA8A5" w:rsidR="00DE709B" w:rsidRPr="00514F0C" w:rsidRDefault="00DE709B" w:rsidP="00DE709B">
      <w:r w:rsidRPr="00514F0C">
        <w:t xml:space="preserve">ETS plans to conduct between 40–45 workshops and Webcasts for each administration. Planned workshops and Webcasts are included in </w:t>
      </w:r>
      <w:r w:rsidR="008A706E" w:rsidRPr="00514F0C">
        <w:fldChar w:fldCharType="begin"/>
      </w:r>
      <w:r w:rsidR="008A706E" w:rsidRPr="00514F0C">
        <w:instrText xml:space="preserve"> REF _Ref491969915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1</w:t>
      </w:r>
      <w:r w:rsidR="008A706E" w:rsidRPr="00514F0C">
        <w:fldChar w:fldCharType="end"/>
      </w:r>
      <w:r w:rsidRPr="00514F0C">
        <w:t xml:space="preserve"> at the end of this task. </w:t>
      </w:r>
    </w:p>
    <w:p w14:paraId="27DE9452" w14:textId="1F11617E" w:rsidR="00DE709B" w:rsidRPr="00514F0C" w:rsidRDefault="00DE709B" w:rsidP="00DE709B">
      <w:r w:rsidRPr="00514F0C">
        <w:t xml:space="preserve">ETS will present the names and qualifications of proposed presenters and all associated workshop and Webcast materials to the CDE in advance for its review and approval. Following approval by the CDE, materials will be posted on </w:t>
      </w:r>
      <w:hyperlink r:id="rId16" w:tooltip="caaspp.org">
        <w:r w:rsidRPr="00514F0C">
          <w:rPr>
            <w:rStyle w:val="Hyperlink"/>
          </w:rPr>
          <w:t>http://www.caaspp.org/</w:t>
        </w:r>
      </w:hyperlink>
      <w:r w:rsidRPr="00514F0C">
        <w:t xml:space="preserve"> so that viewers may download the materials for the workshop (as appropriate) or Webcast.</w:t>
      </w:r>
    </w:p>
    <w:p w14:paraId="3B7EDD29" w14:textId="213BA4FF" w:rsidR="00DE709B" w:rsidRPr="00920677" w:rsidRDefault="00DE709B" w:rsidP="00920677">
      <w:pPr>
        <w:pStyle w:val="Heading3"/>
        <w:rPr>
          <w:i w:val="0"/>
        </w:rPr>
      </w:pPr>
      <w:bookmarkStart w:id="155" w:name="_Toc417399400"/>
      <w:r w:rsidRPr="00920677">
        <w:rPr>
          <w:i w:val="0"/>
        </w:rPr>
        <w:t>Webcasts</w:t>
      </w:r>
      <w:bookmarkEnd w:id="155"/>
      <w:r w:rsidRPr="00920677">
        <w:rPr>
          <w:i w:val="0"/>
        </w:rPr>
        <w:t xml:space="preserve"> and Recorded Training</w:t>
      </w:r>
    </w:p>
    <w:p w14:paraId="0CF7474A" w14:textId="063A9A69" w:rsidR="00DE709B" w:rsidRPr="00514F0C" w:rsidRDefault="00DE709B" w:rsidP="00DE709B">
      <w:r w:rsidRPr="00514F0C">
        <w:t>ETS will include live Webcasts in the annual LEA Communication and Training Plan as appropriate. Webcast viewers will be provided with a method of electronically submitting questions to the presenters during the Webcast. The Webcasts will be closed captioned. The Webcasts will be recorded and archived for on-demand viewing. The CDE may direct ETS to produce and make available pre-recorded training instead of a live Webcast if that is more appropriate for a given topic.</w:t>
      </w:r>
    </w:p>
    <w:p w14:paraId="057689C0" w14:textId="77777777" w:rsidR="00DE709B" w:rsidRPr="00920677" w:rsidRDefault="00DE709B" w:rsidP="00920677">
      <w:pPr>
        <w:pStyle w:val="Heading3"/>
        <w:rPr>
          <w:i w:val="0"/>
          <w:lang w:bidi="en-US"/>
        </w:rPr>
      </w:pPr>
      <w:bookmarkStart w:id="156" w:name="_Toc417399401"/>
      <w:r w:rsidRPr="00920677">
        <w:rPr>
          <w:i w:val="0"/>
          <w:lang w:bidi="en-US"/>
        </w:rPr>
        <w:t>In-person Training</w:t>
      </w:r>
      <w:bookmarkEnd w:id="156"/>
    </w:p>
    <w:p w14:paraId="2F8F3024" w14:textId="41614DD5" w:rsidR="00DE709B" w:rsidRPr="00514F0C" w:rsidRDefault="00DE709B" w:rsidP="00DE709B">
      <w:r w:rsidRPr="00514F0C">
        <w:t xml:space="preserve">In-person trainings will typically be conducted at county offices of education or universities, if possible. The first in-person training in a series will </w:t>
      </w:r>
      <w:r w:rsidR="0046256A" w:rsidRPr="00514F0C">
        <w:t xml:space="preserve">typically </w:t>
      </w:r>
      <w:r w:rsidRPr="00514F0C">
        <w:t>be held in Sacramento. Proposed locations for the in-person training will take into consideration providing convenient locations for as many LEAs as possible while ensuring efficient use of limited staffing resources.</w:t>
      </w:r>
    </w:p>
    <w:p w14:paraId="2336A10F" w14:textId="388BFF9E" w:rsidR="00DE709B" w:rsidRPr="00514F0C" w:rsidRDefault="00DE709B" w:rsidP="00DE709B">
      <w:r w:rsidRPr="00514F0C">
        <w:t>ETS will use an online registration system to track reservations and provide registration confirmation to participants with location, date, and time of their training session. ETS will provide training materials electronically to participants prior to the workshop to allow attendees to print the materials and bring them to the workshop or to save them to their devices. For some workshops, such as scoring workshops, PowerPoint printouts may be provided after the workshop.</w:t>
      </w:r>
      <w:r w:rsidR="00505F85" w:rsidRPr="00514F0C">
        <w:t xml:space="preserve"> </w:t>
      </w:r>
      <w:r w:rsidR="00D20D80" w:rsidRPr="00514F0C">
        <w:t xml:space="preserve">ETS will provide an option by which participants may request printed versions of the workshop materials. </w:t>
      </w:r>
      <w:r w:rsidR="004E4DFD" w:rsidRPr="00514F0C">
        <w:t xml:space="preserve">ETS will provide the </w:t>
      </w:r>
      <w:r w:rsidR="00D20D80" w:rsidRPr="00514F0C">
        <w:t xml:space="preserve">printed materials to participants </w:t>
      </w:r>
      <w:r w:rsidR="004E4DFD" w:rsidRPr="00514F0C">
        <w:t xml:space="preserve">after they have completed their workshop session </w:t>
      </w:r>
      <w:r w:rsidR="00D20D80" w:rsidRPr="00514F0C">
        <w:t>with</w:t>
      </w:r>
      <w:r w:rsidR="00EA0148" w:rsidRPr="00514F0C">
        <w:t>in</w:t>
      </w:r>
      <w:r w:rsidR="00D20D80" w:rsidRPr="00514F0C">
        <w:t xml:space="preserve"> five (5) business days </w:t>
      </w:r>
      <w:r w:rsidR="004E4DFD" w:rsidRPr="00514F0C">
        <w:t>or, for facilitator guides, after the materials have been approved by the CDE</w:t>
      </w:r>
      <w:r w:rsidR="00D20D80" w:rsidRPr="00514F0C">
        <w:t xml:space="preserve">. </w:t>
      </w:r>
      <w:r w:rsidR="004E4DFD" w:rsidRPr="00514F0C">
        <w:t>For any workshop, a small number of ancillary handouts may be printed for participants (e.g., flyers, fact sheets).</w:t>
      </w:r>
    </w:p>
    <w:p w14:paraId="41599B22" w14:textId="27BDB9E2" w:rsidR="00D20D80" w:rsidRPr="00920677" w:rsidRDefault="00D20D80" w:rsidP="00920677">
      <w:pPr>
        <w:pStyle w:val="Heading3"/>
        <w:rPr>
          <w:i w:val="0"/>
        </w:rPr>
      </w:pPr>
      <w:r w:rsidRPr="00920677">
        <w:rPr>
          <w:i w:val="0"/>
        </w:rPr>
        <w:lastRenderedPageBreak/>
        <w:t xml:space="preserve">Registration Fees for Professional Development Opportunities </w:t>
      </w:r>
    </w:p>
    <w:p w14:paraId="0A18252A" w14:textId="644A1121" w:rsidR="00D20D80" w:rsidRPr="00514F0C" w:rsidRDefault="00D20D80">
      <w:r w:rsidRPr="00514F0C">
        <w:t>ETS may charge a minimal registration fee for certain profession</w:t>
      </w:r>
      <w:r w:rsidR="004E4DFD" w:rsidRPr="00514F0C">
        <w:t xml:space="preserve">al development opportunities. </w:t>
      </w:r>
      <w:r w:rsidRPr="00514F0C">
        <w:t>These professional development opportunities are the Summer Scoring Workshops</w:t>
      </w:r>
      <w:r w:rsidR="004E4DFD" w:rsidRPr="00514F0C">
        <w:t xml:space="preserve"> and </w:t>
      </w:r>
      <w:r w:rsidRPr="00514F0C">
        <w:t>Interim Assessment Hand Scoring Workshops</w:t>
      </w:r>
      <w:r w:rsidR="004E4DFD" w:rsidRPr="00514F0C">
        <w:t>. T</w:t>
      </w:r>
      <w:r w:rsidRPr="00514F0C">
        <w:t xml:space="preserve">he registration fees collected at these events may only be used to offset the costs of the training materials provided and for the logistics of putting on the workshop and shall not be used to offset the salaries of contractors, </w:t>
      </w:r>
      <w:r w:rsidR="004E4DFD" w:rsidRPr="00514F0C">
        <w:t>subcontractors</w:t>
      </w:r>
      <w:r w:rsidR="007B0217" w:rsidRPr="00514F0C">
        <w:t>,</w:t>
      </w:r>
      <w:r w:rsidR="004E4DFD" w:rsidRPr="00514F0C">
        <w:t xml:space="preserve"> or their staff. </w:t>
      </w:r>
      <w:r w:rsidRPr="00514F0C">
        <w:t>Any registration fees collected shall be reported to the CDE in the Monthly Accomplishments Report (Task 1.7) in the month following the collection of fees</w:t>
      </w:r>
      <w:r w:rsidR="007B0217" w:rsidRPr="00514F0C">
        <w:t>;</w:t>
      </w:r>
      <w:r w:rsidRPr="00514F0C">
        <w:t xml:space="preserve"> and the Monthly Accomplishments Report shall include an accounting of how those</w:t>
      </w:r>
      <w:r w:rsidR="004E4DFD" w:rsidRPr="00514F0C">
        <w:t xml:space="preserve"> registration fees were spent. </w:t>
      </w:r>
      <w:r w:rsidRPr="00514F0C">
        <w:t>Any expenses paid for with the registration fees shall not be included in any invoice to the CDE. While there should not be any fees collected in excess of the amounts necessary to cover the costs of training materials and logistics for the specified professional development opportunities, any fees unexpended shall be used for additional similar professional development training opportunities</w:t>
      </w:r>
      <w:r w:rsidR="004E4DFD" w:rsidRPr="00514F0C">
        <w:t>.</w:t>
      </w:r>
    </w:p>
    <w:p w14:paraId="01CD76F9" w14:textId="77777777" w:rsidR="00DE709B" w:rsidRPr="00920677" w:rsidRDefault="00DE709B" w:rsidP="00920677">
      <w:pPr>
        <w:pStyle w:val="Heading3"/>
        <w:rPr>
          <w:i w:val="0"/>
        </w:rPr>
      </w:pPr>
      <w:bookmarkStart w:id="157" w:name="_Toc417399402"/>
      <w:r w:rsidRPr="00920677">
        <w:rPr>
          <w:i w:val="0"/>
        </w:rPr>
        <w:t>Videos and Narrated PowerPoint Presentations</w:t>
      </w:r>
      <w:bookmarkEnd w:id="157"/>
    </w:p>
    <w:p w14:paraId="4259DC9D" w14:textId="04CCCB0A" w:rsidR="00DE709B" w:rsidRPr="00514F0C" w:rsidRDefault="00DE709B" w:rsidP="00DE709B">
      <w:r w:rsidRPr="00514F0C">
        <w:t xml:space="preserve">To supplement the live Webcasts and in-person workshops, ETS will </w:t>
      </w:r>
      <w:r w:rsidR="002D2247" w:rsidRPr="00514F0C">
        <w:t xml:space="preserve">publish the </w:t>
      </w:r>
      <w:r w:rsidRPr="00514F0C">
        <w:t xml:space="preserve">“how to” videos and narrated PowerPoint presentations </w:t>
      </w:r>
      <w:r w:rsidR="002D2247" w:rsidRPr="00514F0C">
        <w:t xml:space="preserve">listed in </w:t>
      </w:r>
      <w:r w:rsidR="00F06A35" w:rsidRPr="00514F0C">
        <w:fldChar w:fldCharType="begin"/>
      </w:r>
      <w:r w:rsidR="00F06A35" w:rsidRPr="00514F0C">
        <w:instrText xml:space="preserve"> REF _Ref491969915 \h  \* MERGEFORMAT </w:instrText>
      </w:r>
      <w:r w:rsidR="00F06A35" w:rsidRPr="00514F0C">
        <w:fldChar w:fldCharType="separate"/>
      </w:r>
      <w:r w:rsidR="00FB01ED" w:rsidRPr="00514F0C">
        <w:t>Table 1</w:t>
      </w:r>
      <w:r w:rsidR="00F06A35" w:rsidRPr="00514F0C">
        <w:fldChar w:fldCharType="end"/>
      </w:r>
      <w:r w:rsidR="002D2247" w:rsidRPr="00514F0C">
        <w:t xml:space="preserve"> </w:t>
      </w:r>
      <w:r w:rsidRPr="00514F0C">
        <w:t xml:space="preserve">that will be available on </w:t>
      </w:r>
      <w:hyperlink r:id="rId17" w:tooltip="caaspp.org">
        <w:r w:rsidRPr="00514F0C">
          <w:rPr>
            <w:rStyle w:val="Hyperlink"/>
          </w:rPr>
          <w:t>http://www.caaspp.org/</w:t>
        </w:r>
      </w:hyperlink>
      <w:r w:rsidRPr="00514F0C">
        <w:t xml:space="preserve">. The short videos, video sets (e.g., test settings and accessibilities, etc.), and narrated PowerPoint presentations average about 5 minutes with the longest no more than 30 minutes. Videos will be available for viewing or download from </w:t>
      </w:r>
      <w:hyperlink r:id="rId18" w:tooltip="caaspp.org">
        <w:r w:rsidRPr="00514F0C">
          <w:rPr>
            <w:rStyle w:val="Hyperlink"/>
          </w:rPr>
          <w:t>http://www.caaspp.org/</w:t>
        </w:r>
      </w:hyperlink>
      <w:r w:rsidRPr="00514F0C">
        <w:rPr>
          <w:rStyle w:val="Hyperlink"/>
          <w:color w:val="auto"/>
          <w:u w:val="none"/>
        </w:rPr>
        <w:t xml:space="preserve"> (as appropriate)</w:t>
      </w:r>
      <w:r w:rsidRPr="00514F0C">
        <w:t xml:space="preserve"> and will be closed captioned.</w:t>
      </w:r>
    </w:p>
    <w:p w14:paraId="0C7148AF" w14:textId="77777777" w:rsidR="00DE709B" w:rsidRPr="00514F0C" w:rsidRDefault="00DE709B" w:rsidP="00DE709B">
      <w:pPr>
        <w:pStyle w:val="Heading2"/>
      </w:pPr>
      <w:bookmarkStart w:id="158" w:name="_Toc414951135"/>
      <w:bookmarkStart w:id="159" w:name="_Toc417399403"/>
      <w:bookmarkStart w:id="160" w:name="_Toc481014544"/>
      <w:bookmarkStart w:id="161" w:name="_Toc495393386"/>
      <w:bookmarkStart w:id="162" w:name="_Toc497731219"/>
      <w:r w:rsidRPr="00514F0C">
        <w:t>2.8. Local Assessments: Smarter Balanced Interim Assessments and Digital Library</w:t>
      </w:r>
      <w:bookmarkEnd w:id="158"/>
      <w:bookmarkEnd w:id="159"/>
      <w:bookmarkEnd w:id="160"/>
      <w:bookmarkEnd w:id="161"/>
      <w:bookmarkEnd w:id="162"/>
    </w:p>
    <w:p w14:paraId="70FE1D4A" w14:textId="77777777" w:rsidR="00DE709B" w:rsidRPr="00514F0C" w:rsidRDefault="00DE709B" w:rsidP="00DE709B">
      <w:r w:rsidRPr="00514F0C">
        <w:t>ETS will support California’s kindergarten through twelfth grade (K–12) educators in accessing and using Smarter Balanced Interim Assessments and their results. Additionally, ETS will help educators use the Smarter Balanced Digital Library. As described in Task 7.3.A.1, the ETS plan for supporting LEAs includes:</w:t>
      </w:r>
    </w:p>
    <w:p w14:paraId="7AD22D0D" w14:textId="77777777" w:rsidR="00DE709B" w:rsidRPr="00514F0C" w:rsidRDefault="00DE709B" w:rsidP="00DE709B">
      <w:pPr>
        <w:pStyle w:val="Bullet1"/>
      </w:pPr>
      <w:r w:rsidRPr="00514F0C">
        <w:t>a unified platform for delivery of all system components</w:t>
      </w:r>
    </w:p>
    <w:p w14:paraId="6C174328" w14:textId="77777777" w:rsidR="00DE709B" w:rsidRPr="00514F0C" w:rsidRDefault="00DE709B" w:rsidP="00DE709B">
      <w:pPr>
        <w:pStyle w:val="Bullet1"/>
      </w:pPr>
      <w:r w:rsidRPr="00514F0C">
        <w:t>large-scale teacher training in the scoring of students’ responses to constructed-response and performance task items (discussed in Task 7.3.A.1)</w:t>
      </w:r>
    </w:p>
    <w:p w14:paraId="5378440D" w14:textId="77777777" w:rsidR="00DE709B" w:rsidRPr="00514F0C" w:rsidRDefault="00DE709B" w:rsidP="00DE709B">
      <w:pPr>
        <w:pStyle w:val="Bullet1"/>
      </w:pPr>
      <w:r w:rsidRPr="00514F0C">
        <w:t>training and materials to guide use of the interim assessments and accurate interpretations of scores and support effective use of results for instructional purposes (discussed in Task 7.3.A.1)</w:t>
      </w:r>
    </w:p>
    <w:p w14:paraId="47D77D90" w14:textId="3C74D692" w:rsidR="00DE709B" w:rsidRPr="00514F0C" w:rsidRDefault="00DE709B" w:rsidP="00DE709B">
      <w:r w:rsidRPr="00514F0C">
        <w:t xml:space="preserve">ETS will provide eight (8) training sessions per administration of the Interim Assessment/Digital Library Clinics and eight (8) sessions per administration of the </w:t>
      </w:r>
      <w:r w:rsidRPr="00514F0C">
        <w:lastRenderedPageBreak/>
        <w:t>Interim Assessment Hand Scoring Workshops.</w:t>
      </w:r>
      <w:r w:rsidR="00D850EE" w:rsidRPr="00514F0C">
        <w:t xml:space="preserve"> </w:t>
      </w:r>
      <w:r w:rsidRPr="00514F0C">
        <w:t xml:space="preserve">These two workshop series will occur on the same days, in the same locations. CDE and ETS will determine the audience and content for these workshop series annually and may determine it is more appropriate to combine the audience and offer one workshop series instead of two. </w:t>
      </w:r>
    </w:p>
    <w:p w14:paraId="30F8EB29" w14:textId="77777777" w:rsidR="00DE709B" w:rsidRPr="00514F0C" w:rsidRDefault="00DE709B" w:rsidP="00DE709B">
      <w:pPr>
        <w:pStyle w:val="Heading3"/>
      </w:pPr>
      <w:bookmarkStart w:id="163" w:name="_Toc417399404"/>
      <w:bookmarkStart w:id="164" w:name="_Toc481014545"/>
      <w:bookmarkStart w:id="165" w:name="_Toc495393387"/>
      <w:bookmarkStart w:id="166" w:name="_Toc497731220"/>
      <w:r w:rsidRPr="00514F0C">
        <w:t>2.8.A. Smarter Balanced Interim Assessments</w:t>
      </w:r>
      <w:bookmarkEnd w:id="163"/>
      <w:bookmarkEnd w:id="164"/>
      <w:bookmarkEnd w:id="165"/>
      <w:bookmarkEnd w:id="166"/>
    </w:p>
    <w:p w14:paraId="5862424F" w14:textId="5C7D33FA" w:rsidR="00DE709B" w:rsidRPr="00514F0C" w:rsidRDefault="00DE709B" w:rsidP="00DE709B">
      <w:r w:rsidRPr="00514F0C">
        <w:t xml:space="preserve">ETS understands that the intent of California is to have the Smarter Balanced-provided interim assessments available year round to LEAs through the life of the contract. </w:t>
      </w:r>
      <w:r w:rsidR="001A09FA" w:rsidRPr="00514F0C">
        <w:t>To that end, ETS will use the test delivery system to deploy the interim assessments during a timeframe that supports the annual rollover of the CAASPP Assessment Delivery System to the next school year. ETS will deploy these interim assessments between the last full week of August and the first full week of September, unless otherwise agreed upon by the CDE and ETS</w:t>
      </w:r>
      <w:r w:rsidR="009A4D8F" w:rsidRPr="00514F0C">
        <w:t xml:space="preserve">. </w:t>
      </w:r>
      <w:r w:rsidRPr="00514F0C">
        <w:t>ETS will incorporate any Smarter Balanced-provided updates to the interim assessments annually. The CAASPP Assessment Delivery System is able to deliver both adaptive and fixed-form test designs; however, only fixed-form interim assessments are available at the time of this contract renewal. The system allow</w:t>
      </w:r>
      <w:r w:rsidR="00A63EA9" w:rsidRPr="00514F0C">
        <w:t>s</w:t>
      </w:r>
      <w:r w:rsidRPr="00514F0C">
        <w:t xml:space="preserve"> LEAs to access the on-demand online administration </w:t>
      </w:r>
      <w:r w:rsidR="00893369" w:rsidRPr="00514F0C">
        <w:t xml:space="preserve">throughout the </w:t>
      </w:r>
      <w:r w:rsidRPr="00514F0C">
        <w:t xml:space="preserve">year </w:t>
      </w:r>
      <w:r w:rsidR="00893369" w:rsidRPr="00514F0C">
        <w:t xml:space="preserve">except during the CDE-approved downtime. </w:t>
      </w:r>
    </w:p>
    <w:p w14:paraId="4C96B64D" w14:textId="77777777" w:rsidR="00DE709B" w:rsidRPr="00514F0C" w:rsidRDefault="00DE709B" w:rsidP="00DE709B">
      <w:pPr>
        <w:rPr>
          <w:lang w:eastAsia="zh-CN"/>
        </w:rPr>
      </w:pPr>
      <w:r w:rsidRPr="00514F0C">
        <w:rPr>
          <w:lang w:eastAsia="zh-CN"/>
        </w:rPr>
        <w:t>ETS will provide the following materials for the interim assessments:</w:t>
      </w:r>
    </w:p>
    <w:p w14:paraId="4CDC8D80" w14:textId="6F31DE4A" w:rsidR="00DE709B" w:rsidRPr="00514F0C" w:rsidRDefault="00DE709B" w:rsidP="00DE709B">
      <w:pPr>
        <w:pStyle w:val="Bullet1"/>
      </w:pPr>
      <w:r w:rsidRPr="00514F0C">
        <w:t>Interim Assessment User Guide</w:t>
      </w:r>
    </w:p>
    <w:p w14:paraId="442D460F" w14:textId="471295B8" w:rsidR="00DE709B" w:rsidRPr="00514F0C" w:rsidRDefault="00DE709B" w:rsidP="00DE709B">
      <w:pPr>
        <w:pStyle w:val="Bullet1"/>
      </w:pPr>
      <w:r w:rsidRPr="00514F0C">
        <w:t>Exemplars and Training Guides (Scoring Guide)</w:t>
      </w:r>
      <w:r w:rsidR="0042244F" w:rsidRPr="00514F0C">
        <w:t xml:space="preserve"> (as published by Smarter Balanced)</w:t>
      </w:r>
    </w:p>
    <w:p w14:paraId="1E85A7F9" w14:textId="2B145D57" w:rsidR="00DE709B" w:rsidRPr="00514F0C" w:rsidRDefault="00DE709B" w:rsidP="00DE709B">
      <w:pPr>
        <w:pStyle w:val="Heading3"/>
      </w:pPr>
      <w:bookmarkStart w:id="167" w:name="_Toc417399405"/>
      <w:bookmarkStart w:id="168" w:name="_Toc481014546"/>
      <w:bookmarkStart w:id="169" w:name="_Toc495393388"/>
      <w:bookmarkStart w:id="170" w:name="_Toc497731221"/>
      <w:r w:rsidRPr="00514F0C">
        <w:t>2.8.B. Digital Library of Formative Assessment Resources</w:t>
      </w:r>
      <w:bookmarkEnd w:id="167"/>
      <w:bookmarkEnd w:id="168"/>
      <w:bookmarkEnd w:id="169"/>
      <w:bookmarkEnd w:id="170"/>
    </w:p>
    <w:p w14:paraId="0889CDA8" w14:textId="0E83FB80" w:rsidR="00DE709B" w:rsidRPr="00514F0C" w:rsidRDefault="003218AA" w:rsidP="00DE709B">
      <w:r w:rsidRPr="00514F0C">
        <w:t>Via the self-registration interface and/or their LEA CAASPP coordinator, California LEA staff (e.g., principals, teachers) can request access to the Smarter Balanced Digital Library of formative assessment resources.</w:t>
      </w:r>
      <w:r w:rsidR="00151580" w:rsidRPr="00514F0C">
        <w:t xml:space="preserve"> </w:t>
      </w:r>
    </w:p>
    <w:p w14:paraId="29A36379" w14:textId="5077554D" w:rsidR="00DE709B" w:rsidRPr="00514F0C" w:rsidRDefault="00DE709B" w:rsidP="00DE709B">
      <w:r w:rsidRPr="00514F0C">
        <w:t xml:space="preserve">ETS understands that Smarter Balanced will host the Digital Library and will manage, with the CDE, the process and means by which materials are added to the collection. </w:t>
      </w:r>
    </w:p>
    <w:p w14:paraId="7C2BF0B2" w14:textId="77777777" w:rsidR="00DE709B" w:rsidRPr="00514F0C" w:rsidRDefault="00DE709B" w:rsidP="00DE709B">
      <w:pPr>
        <w:pStyle w:val="Heading2"/>
      </w:pPr>
      <w:bookmarkStart w:id="171" w:name="_Toc481014547"/>
      <w:bookmarkStart w:id="172" w:name="_Toc495393389"/>
      <w:bookmarkStart w:id="173" w:name="_Toc497731222"/>
      <w:r w:rsidRPr="00514F0C">
        <w:t>2.9 CAASPP Science Academy</w:t>
      </w:r>
      <w:bookmarkEnd w:id="171"/>
      <w:bookmarkEnd w:id="172"/>
      <w:bookmarkEnd w:id="173"/>
    </w:p>
    <w:p w14:paraId="0595FED3" w14:textId="5D2BB49C" w:rsidR="00DE709B" w:rsidRPr="00514F0C" w:rsidRDefault="009D7AB0" w:rsidP="00AA6A35">
      <w:pPr>
        <w:keepLines/>
        <w:rPr>
          <w:rFonts w:cs="Arial"/>
          <w:sz w:val="18"/>
          <w:szCs w:val="18"/>
        </w:rPr>
      </w:pPr>
      <w:r w:rsidRPr="00514F0C">
        <w:t>ETS will provide science assessment expertise to the CDE Outreach and Technical contractor in support of their delivery of the Science Academies. ETS support will be conducted as part of the assessments development activities described in Task 6.</w:t>
      </w:r>
    </w:p>
    <w:p w14:paraId="665D93EE" w14:textId="7B901F94" w:rsidR="00DE709B" w:rsidRPr="00514F0C" w:rsidRDefault="00DE709B" w:rsidP="00DE709B">
      <w:pPr>
        <w:spacing w:after="0" w:line="259" w:lineRule="auto"/>
        <w:rPr>
          <w:rFonts w:cs="Arial"/>
          <w:sz w:val="18"/>
          <w:szCs w:val="18"/>
        </w:rPr>
        <w:sectPr w:rsidR="00DE709B" w:rsidRPr="00514F0C" w:rsidSect="00A25FF8">
          <w:headerReference w:type="even" r:id="rId19"/>
          <w:headerReference w:type="default" r:id="rId20"/>
          <w:footerReference w:type="even" r:id="rId21"/>
          <w:footerReference w:type="default" r:id="rId22"/>
          <w:headerReference w:type="first" r:id="rId23"/>
          <w:footerReference w:type="first" r:id="rId24"/>
          <w:pgSz w:w="12240" w:h="15840" w:code="1"/>
          <w:pgMar w:top="1440" w:right="1440" w:bottom="1440" w:left="1440" w:header="576" w:footer="504" w:gutter="0"/>
          <w:cols w:space="720"/>
          <w:docGrid w:linePitch="360"/>
        </w:sectPr>
      </w:pPr>
    </w:p>
    <w:p w14:paraId="2F0102E7" w14:textId="5769250A" w:rsidR="00DE709B" w:rsidRPr="00514F0C" w:rsidRDefault="003A50DF" w:rsidP="00AA6A35">
      <w:pPr>
        <w:pStyle w:val="Caption"/>
        <w:spacing w:before="120"/>
      </w:pPr>
      <w:bookmarkStart w:id="174" w:name="_Ref491969915"/>
      <w:bookmarkStart w:id="175" w:name="_Toc495393335"/>
      <w:bookmarkStart w:id="176" w:name="_Toc497731278"/>
      <w:r w:rsidRPr="003D7178">
        <w:lastRenderedPageBreak/>
        <w:t xml:space="preserve">Table </w:t>
      </w:r>
      <w:r w:rsidR="00630695">
        <w:fldChar w:fldCharType="begin"/>
      </w:r>
      <w:r w:rsidR="00630695">
        <w:instrText xml:space="preserve"> SEQ Table \* ARABIC </w:instrText>
      </w:r>
      <w:r w:rsidR="00630695">
        <w:fldChar w:fldCharType="separate"/>
      </w:r>
      <w:r w:rsidR="00FB01ED" w:rsidRPr="003D7178">
        <w:rPr>
          <w:noProof/>
        </w:rPr>
        <w:t>1</w:t>
      </w:r>
      <w:r w:rsidR="00630695">
        <w:rPr>
          <w:noProof/>
        </w:rPr>
        <w:fldChar w:fldCharType="end"/>
      </w:r>
      <w:bookmarkEnd w:id="174"/>
      <w:r w:rsidR="00DE709B" w:rsidRPr="003D7178">
        <w:t>.  Planned CAASPP Training Workshops and Webcasts</w:t>
      </w:r>
      <w:bookmarkEnd w:id="175"/>
      <w:bookmarkEnd w:id="176"/>
    </w:p>
    <w:tbl>
      <w:tblPr>
        <w:tblStyle w:val="GridTable4-Accent12"/>
        <w:tblW w:w="14580" w:type="dxa"/>
        <w:tblInd w:w="-815" w:type="dxa"/>
        <w:tblCellMar>
          <w:left w:w="29" w:type="dxa"/>
          <w:right w:w="29" w:type="dxa"/>
        </w:tblCellMar>
        <w:tblLook w:val="04A0" w:firstRow="1" w:lastRow="0" w:firstColumn="1" w:lastColumn="0" w:noHBand="0" w:noVBand="1"/>
        <w:tblCaption w:val="Table 1.  Planned CAASPP Training Workshops and Webcasts"/>
        <w:tblDescription w:val="Description of trainings, training types, audience, sessions and duration, and estimated timeframes for the CAASPP training workshops and Webcasts.&#10;"/>
      </w:tblPr>
      <w:tblGrid>
        <w:gridCol w:w="381"/>
        <w:gridCol w:w="2316"/>
        <w:gridCol w:w="1286"/>
        <w:gridCol w:w="1870"/>
        <w:gridCol w:w="1195"/>
        <w:gridCol w:w="1285"/>
        <w:gridCol w:w="1940"/>
        <w:gridCol w:w="1648"/>
        <w:gridCol w:w="1283"/>
        <w:gridCol w:w="1376"/>
      </w:tblGrid>
      <w:tr w:rsidR="00802523" w:rsidRPr="00D83895" w14:paraId="6402606B" w14:textId="77777777" w:rsidTr="00802523">
        <w:trPr>
          <w:cnfStyle w:val="100000000000" w:firstRow="1" w:lastRow="0" w:firstColumn="0" w:lastColumn="0" w:oddVBand="0" w:evenVBand="0" w:oddHBand="0" w:evenHBand="0" w:firstRowFirstColumn="0" w:firstRowLastColumn="0" w:lastRowFirstColumn="0" w:lastRowLastColumn="0"/>
          <w:trHeight w:val="1115"/>
          <w:tblHeader/>
        </w:trPr>
        <w:tc>
          <w:tcPr>
            <w:cnfStyle w:val="001000000000" w:firstRow="0" w:lastRow="0" w:firstColumn="1" w:lastColumn="0" w:oddVBand="0" w:evenVBand="0" w:oddHBand="0" w:evenHBand="0" w:firstRowFirstColumn="0" w:firstRowLastColumn="0" w:lastRowFirstColumn="0" w:lastRowLastColumn="0"/>
            <w:tcW w:w="131" w:type="pct"/>
            <w:vAlign w:val="center"/>
          </w:tcPr>
          <w:p w14:paraId="54D931E8" w14:textId="36EB1D48" w:rsidR="00DE709B" w:rsidRPr="00D83895" w:rsidRDefault="00EB3347" w:rsidP="009B6487">
            <w:pPr>
              <w:spacing w:after="0" w:line="259" w:lineRule="auto"/>
              <w:rPr>
                <w:rFonts w:cs="Arial"/>
                <w:szCs w:val="24"/>
              </w:rPr>
            </w:pPr>
            <w:r w:rsidRPr="00D83895">
              <w:rPr>
                <w:rFonts w:cs="Arial"/>
                <w:szCs w:val="24"/>
              </w:rPr>
              <w:t>#</w:t>
            </w:r>
          </w:p>
        </w:tc>
        <w:tc>
          <w:tcPr>
            <w:tcW w:w="794" w:type="pct"/>
            <w:vAlign w:val="center"/>
          </w:tcPr>
          <w:p w14:paraId="2B5C70E4"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Name and Description of Training </w:t>
            </w:r>
          </w:p>
        </w:tc>
        <w:tc>
          <w:tcPr>
            <w:tcW w:w="441" w:type="pct"/>
            <w:vAlign w:val="center"/>
          </w:tcPr>
          <w:p w14:paraId="1463ABFA" w14:textId="77777777" w:rsidR="00DE709B" w:rsidRPr="00D83895" w:rsidRDefault="00DE709B" w:rsidP="006D52ED">
            <w:pPr>
              <w:spacing w:after="0" w:line="259" w:lineRule="auto"/>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Type of Training </w:t>
            </w:r>
          </w:p>
        </w:tc>
        <w:tc>
          <w:tcPr>
            <w:tcW w:w="641" w:type="pct"/>
            <w:vAlign w:val="center"/>
          </w:tcPr>
          <w:p w14:paraId="4EC964CB"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Audience or </w:t>
            </w:r>
          </w:p>
          <w:p w14:paraId="1F2CAAD2"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Estimated </w:t>
            </w:r>
          </w:p>
          <w:p w14:paraId="0FA2036C"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Number of </w:t>
            </w:r>
          </w:p>
          <w:p w14:paraId="556A0480"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Attendees </w:t>
            </w:r>
          </w:p>
        </w:tc>
        <w:tc>
          <w:tcPr>
            <w:tcW w:w="410" w:type="pct"/>
            <w:vAlign w:val="center"/>
          </w:tcPr>
          <w:p w14:paraId="5F3B7A2A" w14:textId="77777777" w:rsidR="00DE709B" w:rsidRPr="00D83895" w:rsidRDefault="00DE709B" w:rsidP="009B6487">
            <w:pPr>
              <w:spacing w:after="0" w:line="23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Planned Number of </w:t>
            </w:r>
          </w:p>
          <w:p w14:paraId="07CA8B08"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Sessions </w:t>
            </w:r>
          </w:p>
        </w:tc>
        <w:tc>
          <w:tcPr>
            <w:tcW w:w="441" w:type="pct"/>
            <w:vAlign w:val="center"/>
          </w:tcPr>
          <w:p w14:paraId="0044695B"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Estimated Durations </w:t>
            </w:r>
          </w:p>
        </w:tc>
        <w:tc>
          <w:tcPr>
            <w:tcW w:w="665" w:type="pct"/>
            <w:vAlign w:val="center"/>
          </w:tcPr>
          <w:p w14:paraId="5B8A8B6B"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Planned Locations </w:t>
            </w:r>
          </w:p>
        </w:tc>
        <w:tc>
          <w:tcPr>
            <w:tcW w:w="565" w:type="pct"/>
            <w:vAlign w:val="center"/>
          </w:tcPr>
          <w:p w14:paraId="6D136D06"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Estimated Timeframe to Provide Training </w:t>
            </w:r>
          </w:p>
        </w:tc>
        <w:tc>
          <w:tcPr>
            <w:tcW w:w="440" w:type="pct"/>
            <w:vAlign w:val="center"/>
          </w:tcPr>
          <w:p w14:paraId="1D4A6FA6"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School </w:t>
            </w:r>
          </w:p>
          <w:p w14:paraId="4BA9FF82"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Years </w:t>
            </w:r>
          </w:p>
          <w:p w14:paraId="53BBEDA6" w14:textId="77777777" w:rsidR="00DE709B" w:rsidRPr="00D83895" w:rsidRDefault="00DE709B" w:rsidP="009B6487">
            <w:pPr>
              <w:spacing w:after="0" w:line="259" w:lineRule="auto"/>
              <w:ind w:left="1"/>
              <w:jc w:val="both"/>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Provided </w:t>
            </w:r>
          </w:p>
        </w:tc>
        <w:tc>
          <w:tcPr>
            <w:tcW w:w="472" w:type="pct"/>
            <w:vAlign w:val="center"/>
          </w:tcPr>
          <w:p w14:paraId="6B98E7D2" w14:textId="77777777" w:rsidR="00DE709B" w:rsidRPr="00D83895" w:rsidRDefault="00DE709B" w:rsidP="009B6487">
            <w:pPr>
              <w:spacing w:after="0" w:line="259" w:lineRule="auto"/>
              <w:ind w:left="1"/>
              <w:cnfStyle w:val="100000000000" w:firstRow="1" w:lastRow="0" w:firstColumn="0" w:lastColumn="0" w:oddVBand="0" w:evenVBand="0" w:oddHBand="0" w:evenHBand="0" w:firstRowFirstColumn="0" w:firstRowLastColumn="0" w:lastRowFirstColumn="0" w:lastRowLastColumn="0"/>
              <w:rPr>
                <w:rFonts w:cs="Arial"/>
                <w:bCs w:val="0"/>
                <w:szCs w:val="24"/>
              </w:rPr>
            </w:pPr>
            <w:r w:rsidRPr="00D83895">
              <w:rPr>
                <w:rFonts w:cs="Arial"/>
                <w:bCs w:val="0"/>
                <w:szCs w:val="24"/>
              </w:rPr>
              <w:t xml:space="preserve">SOW Task Reference </w:t>
            </w:r>
          </w:p>
        </w:tc>
      </w:tr>
      <w:tr w:rsidR="00802523" w:rsidRPr="003D7178" w14:paraId="02E0A0C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4A39CFE6" w14:textId="77777777" w:rsidR="00DE709B" w:rsidRPr="003D7178" w:rsidRDefault="00DE709B" w:rsidP="009B6487">
            <w:pPr>
              <w:spacing w:after="0" w:line="259" w:lineRule="auto"/>
              <w:rPr>
                <w:rFonts w:cs="Arial"/>
                <w:b w:val="0"/>
                <w:szCs w:val="24"/>
              </w:rPr>
            </w:pPr>
            <w:r w:rsidRPr="003D7178">
              <w:rPr>
                <w:rFonts w:cs="Arial"/>
                <w:b w:val="0"/>
                <w:szCs w:val="24"/>
              </w:rPr>
              <w:t xml:space="preserve">1 </w:t>
            </w:r>
          </w:p>
        </w:tc>
        <w:tc>
          <w:tcPr>
            <w:tcW w:w="794" w:type="pct"/>
          </w:tcPr>
          <w:p w14:paraId="26E97B0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ummer Hand Scoring Workshops</w:t>
            </w:r>
          </w:p>
          <w:p w14:paraId="6621988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4727903A" w14:textId="1E3E01BD" w:rsidR="00DE709B" w:rsidRPr="003D7178" w:rsidRDefault="00DE709B" w:rsidP="00AA6A35">
            <w:pPr>
              <w:spacing w:after="0"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horough training and practice on the scoring of operational items  </w:t>
            </w:r>
          </w:p>
        </w:tc>
        <w:tc>
          <w:tcPr>
            <w:tcW w:w="441" w:type="pct"/>
          </w:tcPr>
          <w:p w14:paraId="53D4DF08"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In-person workshop </w:t>
            </w:r>
          </w:p>
        </w:tc>
        <w:tc>
          <w:tcPr>
            <w:tcW w:w="641" w:type="pct"/>
          </w:tcPr>
          <w:p w14:paraId="287D0735" w14:textId="77777777" w:rsidR="00DE709B" w:rsidRPr="003D7178" w:rsidRDefault="00DE709B" w:rsidP="009B6487">
            <w:pPr>
              <w:spacing w:after="0" w:line="259" w:lineRule="auto"/>
              <w:ind w:left="1" w:right="27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0 California educators per session (100 ELA/100 Math)</w:t>
            </w:r>
          </w:p>
        </w:tc>
        <w:tc>
          <w:tcPr>
            <w:tcW w:w="410" w:type="pct"/>
          </w:tcPr>
          <w:p w14:paraId="5F8A32C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8 </w:t>
            </w:r>
          </w:p>
        </w:tc>
        <w:tc>
          <w:tcPr>
            <w:tcW w:w="441" w:type="pct"/>
          </w:tcPr>
          <w:p w14:paraId="53CBC54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 day </w:t>
            </w:r>
          </w:p>
        </w:tc>
        <w:tc>
          <w:tcPr>
            <w:tcW w:w="665" w:type="pct"/>
          </w:tcPr>
          <w:p w14:paraId="25FC017F" w14:textId="6C18BDD6" w:rsidR="00DE709B" w:rsidRPr="003D7178" w:rsidRDefault="00DE709B" w:rsidP="00D83895">
            <w:pPr>
              <w:spacing w:after="0" w:line="239" w:lineRule="auto"/>
              <w:ind w:left="1" w:right="479"/>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BD — propose: </w:t>
            </w:r>
            <w:r w:rsidR="00D83895">
              <w:rPr>
                <w:rFonts w:cs="Arial"/>
                <w:szCs w:val="24"/>
              </w:rPr>
              <w:br/>
            </w:r>
            <w:r w:rsidRPr="003D7178">
              <w:rPr>
                <w:rFonts w:cs="Arial"/>
                <w:szCs w:val="24"/>
              </w:rPr>
              <w:t xml:space="preserve">2 North, 2 Central, 4 South </w:t>
            </w:r>
          </w:p>
        </w:tc>
        <w:tc>
          <w:tcPr>
            <w:tcW w:w="565" w:type="pct"/>
          </w:tcPr>
          <w:p w14:paraId="4FD2304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July–August</w:t>
            </w:r>
          </w:p>
        </w:tc>
        <w:tc>
          <w:tcPr>
            <w:tcW w:w="440" w:type="pct"/>
          </w:tcPr>
          <w:p w14:paraId="4D9367D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8–19,</w:t>
            </w:r>
          </w:p>
          <w:p w14:paraId="2B037E9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9–20</w:t>
            </w:r>
          </w:p>
        </w:tc>
        <w:tc>
          <w:tcPr>
            <w:tcW w:w="472" w:type="pct"/>
          </w:tcPr>
          <w:p w14:paraId="401C5EB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B </w:t>
            </w:r>
          </w:p>
          <w:p w14:paraId="1B6B6A7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8.1.A.2 </w:t>
            </w:r>
          </w:p>
        </w:tc>
      </w:tr>
      <w:tr w:rsidR="00802523" w:rsidRPr="003D7178" w14:paraId="7002AAA8"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4E546742" w14:textId="77777777" w:rsidR="00DE709B" w:rsidRPr="003D7178" w:rsidRDefault="00DE709B" w:rsidP="009B6487">
            <w:pPr>
              <w:spacing w:after="0" w:line="259" w:lineRule="auto"/>
              <w:rPr>
                <w:rFonts w:cs="Arial"/>
                <w:b w:val="0"/>
                <w:szCs w:val="24"/>
              </w:rPr>
            </w:pPr>
            <w:r w:rsidRPr="003D7178">
              <w:rPr>
                <w:rFonts w:cs="Arial"/>
                <w:b w:val="0"/>
                <w:szCs w:val="24"/>
              </w:rPr>
              <w:t>2</w:t>
            </w:r>
          </w:p>
        </w:tc>
        <w:tc>
          <w:tcPr>
            <w:tcW w:w="794" w:type="pct"/>
          </w:tcPr>
          <w:p w14:paraId="170A321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What is Computer-Adaptive Testing (CAT)? </w:t>
            </w:r>
          </w:p>
          <w:p w14:paraId="7D311B8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5FFB3069"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High-level information on CAT and how it works </w:t>
            </w:r>
          </w:p>
        </w:tc>
        <w:tc>
          <w:tcPr>
            <w:tcW w:w="441" w:type="pct"/>
          </w:tcPr>
          <w:p w14:paraId="427D28E6"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Online </w:t>
            </w:r>
          </w:p>
          <w:p w14:paraId="5696E9F4" w14:textId="77777777" w:rsidR="00DE709B" w:rsidRPr="003D7178" w:rsidRDefault="00DE709B" w:rsidP="006D52ED">
            <w:pPr>
              <w:spacing w:after="0" w:line="259" w:lineRule="auto"/>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module </w:t>
            </w:r>
          </w:p>
        </w:tc>
        <w:tc>
          <w:tcPr>
            <w:tcW w:w="641" w:type="pct"/>
          </w:tcPr>
          <w:p w14:paraId="769A0CC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w:t>
            </w:r>
          </w:p>
          <w:p w14:paraId="0EE9380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oordinators, </w:t>
            </w:r>
          </w:p>
          <w:p w14:paraId="24169F89"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test </w:t>
            </w:r>
          </w:p>
          <w:p w14:paraId="12F3197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dministrators, </w:t>
            </w:r>
          </w:p>
          <w:p w14:paraId="1323F99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educators </w:t>
            </w:r>
          </w:p>
        </w:tc>
        <w:tc>
          <w:tcPr>
            <w:tcW w:w="410" w:type="pct"/>
          </w:tcPr>
          <w:p w14:paraId="662BD5A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3AB0246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5 minutes </w:t>
            </w:r>
          </w:p>
        </w:tc>
        <w:tc>
          <w:tcPr>
            <w:tcW w:w="665" w:type="pct"/>
          </w:tcPr>
          <w:p w14:paraId="12729C1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51DA785E" w14:textId="77777777" w:rsidR="00DE709B" w:rsidRPr="003D7178" w:rsidRDefault="00DE709B" w:rsidP="009B6487">
            <w:pPr>
              <w:spacing w:after="0" w:line="259" w:lineRule="auto"/>
              <w:ind w:left="1"/>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45488477" w14:textId="77777777" w:rsidR="00DE709B" w:rsidRPr="003D7178" w:rsidRDefault="00DE709B" w:rsidP="009B6487">
            <w:pPr>
              <w:spacing w:after="0" w:line="259" w:lineRule="auto"/>
              <w:ind w:left="1" w:right="12"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s Smarter Balanced updates </w:t>
            </w:r>
          </w:p>
        </w:tc>
        <w:tc>
          <w:tcPr>
            <w:tcW w:w="472" w:type="pct"/>
          </w:tcPr>
          <w:p w14:paraId="0A0EACA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531D10A1"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3159D203" w14:textId="77777777" w:rsidR="00DE709B" w:rsidRPr="003D7178" w:rsidRDefault="00DE709B" w:rsidP="009B6487">
            <w:pPr>
              <w:spacing w:after="0" w:line="259" w:lineRule="auto"/>
              <w:ind w:left="42"/>
              <w:rPr>
                <w:rFonts w:cs="Arial"/>
                <w:b w:val="0"/>
                <w:szCs w:val="24"/>
              </w:rPr>
            </w:pPr>
            <w:r w:rsidRPr="003D7178">
              <w:rPr>
                <w:rFonts w:cs="Arial"/>
                <w:b w:val="0"/>
                <w:szCs w:val="24"/>
              </w:rPr>
              <w:t xml:space="preserve">3 </w:t>
            </w:r>
          </w:p>
        </w:tc>
        <w:tc>
          <w:tcPr>
            <w:tcW w:w="794" w:type="pct"/>
          </w:tcPr>
          <w:p w14:paraId="5DDA94FB"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Performance Task Overview </w:t>
            </w:r>
          </w:p>
          <w:p w14:paraId="25923D7F"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p w14:paraId="764E0295" w14:textId="77777777" w:rsidR="00DE709B" w:rsidRPr="003D7178" w:rsidRDefault="00DE709B" w:rsidP="009B6487">
            <w:pPr>
              <w:spacing w:after="0" w:line="259" w:lineRule="auto"/>
              <w:ind w:left="43" w:right="1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Explanation of the Smarter Balanced performance tasks (PTs)</w:t>
            </w:r>
          </w:p>
        </w:tc>
        <w:tc>
          <w:tcPr>
            <w:tcW w:w="441" w:type="pct"/>
          </w:tcPr>
          <w:p w14:paraId="29C5F8FA"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Online </w:t>
            </w:r>
          </w:p>
          <w:p w14:paraId="2AED698F" w14:textId="77777777" w:rsidR="00DE709B" w:rsidRPr="003D7178" w:rsidRDefault="00DE709B" w:rsidP="006D52ED">
            <w:pPr>
              <w:spacing w:after="0" w:line="259" w:lineRule="auto"/>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module </w:t>
            </w:r>
          </w:p>
        </w:tc>
        <w:tc>
          <w:tcPr>
            <w:tcW w:w="641" w:type="pct"/>
          </w:tcPr>
          <w:p w14:paraId="70F76B83"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 </w:t>
            </w:r>
          </w:p>
          <w:p w14:paraId="5EE47540"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oordinators, </w:t>
            </w:r>
          </w:p>
          <w:p w14:paraId="7D731168"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est </w:t>
            </w:r>
          </w:p>
          <w:p w14:paraId="426FB7F8"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administrators, </w:t>
            </w:r>
          </w:p>
          <w:p w14:paraId="52F1823B"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educators </w:t>
            </w:r>
          </w:p>
        </w:tc>
        <w:tc>
          <w:tcPr>
            <w:tcW w:w="410" w:type="pct"/>
          </w:tcPr>
          <w:p w14:paraId="161DE2CF"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1392DCB8"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0 minutes </w:t>
            </w:r>
          </w:p>
        </w:tc>
        <w:tc>
          <w:tcPr>
            <w:tcW w:w="665" w:type="pct"/>
          </w:tcPr>
          <w:p w14:paraId="042A3732" w14:textId="77777777" w:rsidR="00DE709B" w:rsidRPr="003D7178" w:rsidRDefault="00DE709B" w:rsidP="009B6487">
            <w:pPr>
              <w:spacing w:after="0" w:line="259" w:lineRule="auto"/>
              <w:ind w:left="42"/>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62941D0E" w14:textId="77777777" w:rsidR="00DE709B" w:rsidRPr="003D7178" w:rsidRDefault="00DE709B" w:rsidP="009B6487">
            <w:pPr>
              <w:spacing w:after="0" w:line="259" w:lineRule="auto"/>
              <w:ind w:left="42"/>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672B7C26" w14:textId="77777777" w:rsidR="00DE709B" w:rsidRPr="003D7178" w:rsidRDefault="00DE709B" w:rsidP="009B6487">
            <w:pPr>
              <w:spacing w:after="0" w:line="259" w:lineRule="auto"/>
              <w:ind w:left="43" w:right="13"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As Smarter Balanced updates </w:t>
            </w:r>
          </w:p>
        </w:tc>
        <w:tc>
          <w:tcPr>
            <w:tcW w:w="472" w:type="pct"/>
          </w:tcPr>
          <w:p w14:paraId="0A46A463"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2808F9F9"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D13BFD7" w14:textId="77777777" w:rsidR="00DE709B" w:rsidRPr="003D7178" w:rsidRDefault="00DE709B" w:rsidP="009B6487">
            <w:pPr>
              <w:spacing w:after="0" w:line="259" w:lineRule="auto"/>
              <w:ind w:left="29"/>
              <w:rPr>
                <w:rFonts w:cs="Arial"/>
                <w:b w:val="0"/>
                <w:szCs w:val="24"/>
              </w:rPr>
            </w:pPr>
            <w:r w:rsidRPr="003D7178">
              <w:rPr>
                <w:rFonts w:cs="Arial"/>
                <w:b w:val="0"/>
                <w:szCs w:val="24"/>
              </w:rPr>
              <w:lastRenderedPageBreak/>
              <w:t>4</w:t>
            </w:r>
          </w:p>
        </w:tc>
        <w:tc>
          <w:tcPr>
            <w:tcW w:w="794" w:type="pct"/>
          </w:tcPr>
          <w:p w14:paraId="19B35C4C"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reparing Technology for Online Testing</w:t>
            </w:r>
          </w:p>
          <w:p w14:paraId="10E88423"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p>
          <w:p w14:paraId="4321F2DB"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Review of LEA technology requirements and secure browser installation</w:t>
            </w:r>
          </w:p>
        </w:tc>
        <w:tc>
          <w:tcPr>
            <w:tcW w:w="441" w:type="pct"/>
          </w:tcPr>
          <w:p w14:paraId="086E819F"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Webcast or Video</w:t>
            </w:r>
          </w:p>
        </w:tc>
        <w:tc>
          <w:tcPr>
            <w:tcW w:w="641" w:type="pct"/>
          </w:tcPr>
          <w:p w14:paraId="126F5DDF" w14:textId="77777777" w:rsidR="00DE709B" w:rsidRPr="003D7178" w:rsidRDefault="00DE709B" w:rsidP="009B6487">
            <w:pPr>
              <w:spacing w:after="0" w:line="259" w:lineRule="auto"/>
              <w:ind w:left="30" w:right="274"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chnology coordinators</w:t>
            </w:r>
          </w:p>
        </w:tc>
        <w:tc>
          <w:tcPr>
            <w:tcW w:w="410" w:type="pct"/>
          </w:tcPr>
          <w:p w14:paraId="5570F4D3"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696D210F"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hour webcast or shorter video</w:t>
            </w:r>
          </w:p>
        </w:tc>
        <w:tc>
          <w:tcPr>
            <w:tcW w:w="665" w:type="pct"/>
          </w:tcPr>
          <w:p w14:paraId="1A9A378F" w14:textId="77777777" w:rsidR="00DE709B" w:rsidRPr="003D7178" w:rsidRDefault="00DE709B" w:rsidP="009B6487">
            <w:pPr>
              <w:spacing w:after="1" w:line="239" w:lineRule="auto"/>
              <w:ind w:left="30" w:right="90" w:firstLine="46"/>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29522D23" w14:textId="77777777" w:rsidR="00DE709B" w:rsidRPr="003D7178" w:rsidRDefault="00DE709B" w:rsidP="009B6487">
            <w:pPr>
              <w:spacing w:after="0" w:line="259" w:lineRule="auto"/>
              <w:ind w:left="30"/>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509A566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018–19, </w:t>
            </w:r>
          </w:p>
          <w:p w14:paraId="4BF2951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9–20</w:t>
            </w:r>
          </w:p>
        </w:tc>
        <w:tc>
          <w:tcPr>
            <w:tcW w:w="472" w:type="pct"/>
          </w:tcPr>
          <w:p w14:paraId="344DCEF2"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p>
        </w:tc>
      </w:tr>
      <w:tr w:rsidR="00802523" w:rsidRPr="003D7178" w14:paraId="4D9EB68C"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B6A9A0C" w14:textId="77777777" w:rsidR="00DE709B" w:rsidRPr="003D7178" w:rsidRDefault="00DE709B" w:rsidP="009B6487">
            <w:pPr>
              <w:spacing w:after="0" w:line="259" w:lineRule="auto"/>
              <w:ind w:left="29"/>
              <w:rPr>
                <w:rFonts w:cs="Arial"/>
                <w:b w:val="0"/>
                <w:szCs w:val="24"/>
              </w:rPr>
            </w:pPr>
            <w:r w:rsidRPr="003D7178">
              <w:rPr>
                <w:rFonts w:cs="Arial"/>
                <w:b w:val="0"/>
                <w:szCs w:val="24"/>
              </w:rPr>
              <w:t>5</w:t>
            </w:r>
          </w:p>
        </w:tc>
        <w:tc>
          <w:tcPr>
            <w:tcW w:w="794" w:type="pct"/>
          </w:tcPr>
          <w:p w14:paraId="43A4C156"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etting Up Your Test Administration Window</w:t>
            </w:r>
          </w:p>
          <w:p w14:paraId="2299C734"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p>
          <w:p w14:paraId="007BC9E5"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how to set up a test administration window in TOMS</w:t>
            </w:r>
          </w:p>
        </w:tc>
        <w:tc>
          <w:tcPr>
            <w:tcW w:w="441" w:type="pct"/>
          </w:tcPr>
          <w:p w14:paraId="27FD0BEB"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31BEF2EA" w14:textId="77777777" w:rsidR="00DE709B" w:rsidRPr="003D7178" w:rsidRDefault="00DE709B" w:rsidP="009B6487">
            <w:pPr>
              <w:spacing w:after="0" w:line="259" w:lineRule="auto"/>
              <w:ind w:left="30" w:right="274"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0579D75C"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2E47A62C"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5 minutes</w:t>
            </w:r>
          </w:p>
        </w:tc>
        <w:tc>
          <w:tcPr>
            <w:tcW w:w="665" w:type="pct"/>
          </w:tcPr>
          <w:p w14:paraId="0DBEBB98" w14:textId="77777777" w:rsidR="00DE709B" w:rsidRPr="003D7178" w:rsidRDefault="00DE709B" w:rsidP="009B6487">
            <w:pPr>
              <w:spacing w:after="1" w:line="239" w:lineRule="auto"/>
              <w:ind w:left="30" w:firstLine="46"/>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692F6AA1" w14:textId="77777777" w:rsidR="00DE709B" w:rsidRPr="003D7178" w:rsidRDefault="00DE709B" w:rsidP="009B6487">
            <w:pPr>
              <w:spacing w:after="0" w:line="259" w:lineRule="auto"/>
              <w:ind w:left="30"/>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eptember</w:t>
            </w:r>
          </w:p>
        </w:tc>
        <w:tc>
          <w:tcPr>
            <w:tcW w:w="440" w:type="pct"/>
          </w:tcPr>
          <w:p w14:paraId="5B1A91B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5551F4E"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11C48BFC"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5CCDF013" w14:textId="77777777" w:rsidR="00DE709B" w:rsidRPr="003D7178" w:rsidRDefault="00DE709B" w:rsidP="009B6487">
            <w:pPr>
              <w:spacing w:after="0" w:line="259" w:lineRule="auto"/>
              <w:ind w:left="42"/>
              <w:jc w:val="both"/>
              <w:rPr>
                <w:rFonts w:cs="Arial"/>
                <w:b w:val="0"/>
                <w:szCs w:val="24"/>
              </w:rPr>
            </w:pPr>
            <w:r w:rsidRPr="003D7178">
              <w:rPr>
                <w:rFonts w:cs="Arial"/>
                <w:b w:val="0"/>
                <w:szCs w:val="24"/>
              </w:rPr>
              <w:t xml:space="preserve">6 </w:t>
            </w:r>
          </w:p>
        </w:tc>
        <w:tc>
          <w:tcPr>
            <w:tcW w:w="794" w:type="pct"/>
          </w:tcPr>
          <w:p w14:paraId="637FF339"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OMS: Adding Users One by One</w:t>
            </w:r>
          </w:p>
          <w:p w14:paraId="3EA2C83E"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p>
          <w:p w14:paraId="05E8DA01"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Video demonstration on how to add and manage users </w:t>
            </w:r>
            <w:r w:rsidRPr="003D7178">
              <w:rPr>
                <w:rFonts w:cs="Arial"/>
                <w:szCs w:val="24"/>
              </w:rPr>
              <w:lastRenderedPageBreak/>
              <w:t>through the user interface</w:t>
            </w:r>
          </w:p>
        </w:tc>
        <w:tc>
          <w:tcPr>
            <w:tcW w:w="441" w:type="pct"/>
          </w:tcPr>
          <w:p w14:paraId="510005EB"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 xml:space="preserve">Video </w:t>
            </w:r>
          </w:p>
        </w:tc>
        <w:tc>
          <w:tcPr>
            <w:tcW w:w="641" w:type="pct"/>
          </w:tcPr>
          <w:p w14:paraId="08EFF2FF" w14:textId="77777777" w:rsidR="00DE709B" w:rsidRPr="003D7178" w:rsidRDefault="00DE709B" w:rsidP="009B6487">
            <w:pPr>
              <w:spacing w:after="0" w:line="259" w:lineRule="auto"/>
              <w:ind w:left="43" w:hanging="2"/>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7849E651"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4615AEC8"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5 minutes </w:t>
            </w:r>
          </w:p>
        </w:tc>
        <w:tc>
          <w:tcPr>
            <w:tcW w:w="665" w:type="pct"/>
          </w:tcPr>
          <w:p w14:paraId="48DF0426" w14:textId="77777777" w:rsidR="00DE709B" w:rsidRPr="003D7178" w:rsidRDefault="00DE709B" w:rsidP="009B6487">
            <w:pPr>
              <w:spacing w:after="0" w:line="259" w:lineRule="auto"/>
              <w:ind w:left="42"/>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2EAF0950" w14:textId="77777777" w:rsidR="00DE709B" w:rsidRPr="003D7178" w:rsidRDefault="00DE709B" w:rsidP="009B6487">
            <w:pPr>
              <w:spacing w:after="0" w:line="259" w:lineRule="auto"/>
              <w:ind w:left="42"/>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0C04FDEF" w14:textId="77777777" w:rsidR="00DE709B" w:rsidRPr="003D7178" w:rsidRDefault="00DE709B" w:rsidP="009B6487">
            <w:pPr>
              <w:spacing w:after="0" w:line="259" w:lineRule="auto"/>
              <w:ind w:left="1"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nnual updates as needed </w:t>
            </w:r>
          </w:p>
        </w:tc>
        <w:tc>
          <w:tcPr>
            <w:tcW w:w="472" w:type="pct"/>
          </w:tcPr>
          <w:p w14:paraId="368E7252"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33EDB1FA"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3C3AEE01" w14:textId="77777777" w:rsidR="00DE709B" w:rsidRPr="003D7178" w:rsidRDefault="00DE709B" w:rsidP="009B6487">
            <w:pPr>
              <w:spacing w:after="0" w:line="259" w:lineRule="auto"/>
              <w:ind w:left="42"/>
              <w:jc w:val="both"/>
              <w:rPr>
                <w:rFonts w:cs="Arial"/>
                <w:b w:val="0"/>
                <w:szCs w:val="24"/>
              </w:rPr>
            </w:pPr>
            <w:r w:rsidRPr="003D7178">
              <w:rPr>
                <w:rFonts w:cs="Arial"/>
                <w:b w:val="0"/>
                <w:szCs w:val="24"/>
              </w:rPr>
              <w:t xml:space="preserve">7 </w:t>
            </w:r>
          </w:p>
        </w:tc>
        <w:tc>
          <w:tcPr>
            <w:tcW w:w="794" w:type="pct"/>
          </w:tcPr>
          <w:p w14:paraId="3BC983B1"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OMS: Adding Users by Batch File Upload</w:t>
            </w:r>
          </w:p>
          <w:p w14:paraId="3CCDE349"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p w14:paraId="41953406"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demonstration on how to add and manage users using the template and file upload</w:t>
            </w:r>
          </w:p>
        </w:tc>
        <w:tc>
          <w:tcPr>
            <w:tcW w:w="441" w:type="pct"/>
          </w:tcPr>
          <w:p w14:paraId="13F98F1E"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Video </w:t>
            </w:r>
          </w:p>
        </w:tc>
        <w:tc>
          <w:tcPr>
            <w:tcW w:w="641" w:type="pct"/>
          </w:tcPr>
          <w:p w14:paraId="67F42991"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1CEB9E4F"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1624EF21"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5 minutes </w:t>
            </w:r>
          </w:p>
        </w:tc>
        <w:tc>
          <w:tcPr>
            <w:tcW w:w="665" w:type="pct"/>
          </w:tcPr>
          <w:p w14:paraId="21F681D5" w14:textId="77777777" w:rsidR="00DE709B" w:rsidRPr="003D7178" w:rsidRDefault="00DE709B" w:rsidP="009B6487">
            <w:pPr>
              <w:spacing w:after="0" w:line="259" w:lineRule="auto"/>
              <w:ind w:left="42"/>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08DF8EBE" w14:textId="77777777" w:rsidR="00DE709B" w:rsidRPr="003D7178" w:rsidRDefault="00DE709B" w:rsidP="009B6487">
            <w:pPr>
              <w:spacing w:after="0" w:line="259" w:lineRule="auto"/>
              <w:ind w:left="42"/>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0373B1A5" w14:textId="77777777" w:rsidR="00DE709B" w:rsidRPr="003D7178" w:rsidRDefault="00DE709B" w:rsidP="009B6487">
            <w:pPr>
              <w:spacing w:after="0" w:line="259" w:lineRule="auto"/>
              <w:ind w:left="1"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Annual updates as needed </w:t>
            </w:r>
          </w:p>
        </w:tc>
        <w:tc>
          <w:tcPr>
            <w:tcW w:w="472" w:type="pct"/>
          </w:tcPr>
          <w:p w14:paraId="0872B746"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0615167E"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40D18A7A" w14:textId="77777777" w:rsidR="00DE709B" w:rsidRPr="003D7178" w:rsidRDefault="00DE709B" w:rsidP="009B6487">
            <w:pPr>
              <w:spacing w:after="0" w:line="259" w:lineRule="auto"/>
              <w:ind w:left="29"/>
              <w:rPr>
                <w:rFonts w:cs="Arial"/>
                <w:b w:val="0"/>
                <w:szCs w:val="24"/>
              </w:rPr>
            </w:pPr>
            <w:r w:rsidRPr="003D7178">
              <w:rPr>
                <w:rFonts w:cs="Arial"/>
                <w:b w:val="0"/>
                <w:szCs w:val="24"/>
              </w:rPr>
              <w:t>8</w:t>
            </w:r>
          </w:p>
        </w:tc>
        <w:tc>
          <w:tcPr>
            <w:tcW w:w="794" w:type="pct"/>
          </w:tcPr>
          <w:p w14:paraId="41BA4F2D"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OMS: Configuring Student Test Settings One by One</w:t>
            </w:r>
          </w:p>
          <w:p w14:paraId="237C378F"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p>
          <w:p w14:paraId="6F6C23FD"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demonstration on how to configure student test settings through the user interface</w:t>
            </w:r>
          </w:p>
        </w:tc>
        <w:tc>
          <w:tcPr>
            <w:tcW w:w="441" w:type="pct"/>
          </w:tcPr>
          <w:p w14:paraId="22ADA636"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7ACE1E7C" w14:textId="77777777" w:rsidR="00DE709B" w:rsidRPr="003D7178" w:rsidRDefault="00DE709B" w:rsidP="009B6487">
            <w:pPr>
              <w:spacing w:after="0" w:line="259" w:lineRule="auto"/>
              <w:ind w:left="30"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50747614"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1EE2C0FF"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5 minutes </w:t>
            </w:r>
          </w:p>
        </w:tc>
        <w:tc>
          <w:tcPr>
            <w:tcW w:w="665" w:type="pct"/>
          </w:tcPr>
          <w:p w14:paraId="7C12C768" w14:textId="77777777" w:rsidR="00DE709B" w:rsidRPr="003D7178" w:rsidRDefault="00DE709B" w:rsidP="009B6487">
            <w:pPr>
              <w:spacing w:after="1" w:line="239" w:lineRule="auto"/>
              <w:ind w:left="30" w:firstLine="25"/>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7778D9A3" w14:textId="77777777" w:rsidR="00DE709B" w:rsidRPr="003D7178" w:rsidRDefault="00DE709B" w:rsidP="009B6487">
            <w:pPr>
              <w:spacing w:after="0" w:line="259" w:lineRule="auto"/>
              <w:ind w:left="30"/>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724241F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nnual updates as needed </w:t>
            </w:r>
          </w:p>
        </w:tc>
        <w:tc>
          <w:tcPr>
            <w:tcW w:w="472" w:type="pct"/>
          </w:tcPr>
          <w:p w14:paraId="72E99564" w14:textId="77777777" w:rsidR="00DE709B" w:rsidRPr="003D7178" w:rsidRDefault="00DE709B" w:rsidP="009B6487">
            <w:pPr>
              <w:spacing w:after="0" w:line="259" w:lineRule="auto"/>
              <w:ind w:left="3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783CC1C2"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20C884F" w14:textId="77777777" w:rsidR="00DE709B" w:rsidRPr="003D7178" w:rsidRDefault="00DE709B" w:rsidP="009B6487">
            <w:pPr>
              <w:spacing w:after="0" w:line="259" w:lineRule="auto"/>
              <w:ind w:left="29"/>
              <w:rPr>
                <w:rFonts w:cs="Arial"/>
                <w:b w:val="0"/>
                <w:szCs w:val="24"/>
              </w:rPr>
            </w:pPr>
            <w:r w:rsidRPr="003D7178">
              <w:rPr>
                <w:rFonts w:cs="Arial"/>
                <w:b w:val="0"/>
                <w:szCs w:val="24"/>
              </w:rPr>
              <w:lastRenderedPageBreak/>
              <w:t>9</w:t>
            </w:r>
          </w:p>
        </w:tc>
        <w:tc>
          <w:tcPr>
            <w:tcW w:w="794" w:type="pct"/>
          </w:tcPr>
          <w:p w14:paraId="65D622CD"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OMS: Configuring Student Test Settings by Batch File Upload</w:t>
            </w:r>
          </w:p>
          <w:p w14:paraId="63020616" w14:textId="77777777" w:rsidR="00DE709B" w:rsidRPr="003D7178" w:rsidRDefault="00DE709B" w:rsidP="009B6487">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p w14:paraId="5FB05E3F"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demonstration on how to configure student test settings using the template and file upload</w:t>
            </w:r>
          </w:p>
        </w:tc>
        <w:tc>
          <w:tcPr>
            <w:tcW w:w="441" w:type="pct"/>
          </w:tcPr>
          <w:p w14:paraId="0C1C7214"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3A511EEA" w14:textId="77777777" w:rsidR="00DE709B" w:rsidRPr="003D7178" w:rsidRDefault="00DE709B" w:rsidP="009B6487">
            <w:pPr>
              <w:spacing w:after="0" w:line="259" w:lineRule="auto"/>
              <w:ind w:left="30"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551BD2F2"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277862E2"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5 minutes </w:t>
            </w:r>
          </w:p>
        </w:tc>
        <w:tc>
          <w:tcPr>
            <w:tcW w:w="665" w:type="pct"/>
          </w:tcPr>
          <w:p w14:paraId="50765131" w14:textId="77777777" w:rsidR="00DE709B" w:rsidRPr="003D7178" w:rsidRDefault="00DE709B" w:rsidP="009B6487">
            <w:pPr>
              <w:spacing w:after="1" w:line="239" w:lineRule="auto"/>
              <w:ind w:left="30" w:firstLine="25"/>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66159D84" w14:textId="77777777" w:rsidR="00DE709B" w:rsidRPr="003D7178" w:rsidRDefault="00DE709B" w:rsidP="009B6487">
            <w:pPr>
              <w:spacing w:after="0" w:line="259" w:lineRule="auto"/>
              <w:ind w:left="30"/>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6648AD3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Annual updates as needed </w:t>
            </w:r>
          </w:p>
        </w:tc>
        <w:tc>
          <w:tcPr>
            <w:tcW w:w="472" w:type="pct"/>
          </w:tcPr>
          <w:p w14:paraId="0D28FB48"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26B54ABD"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4DE2300E" w14:textId="77777777" w:rsidR="00DE709B" w:rsidRPr="003D7178" w:rsidRDefault="00DE709B" w:rsidP="009B6487">
            <w:pPr>
              <w:spacing w:after="0" w:line="259" w:lineRule="auto"/>
              <w:ind w:left="42"/>
              <w:rPr>
                <w:rFonts w:cs="Arial"/>
                <w:b w:val="0"/>
                <w:szCs w:val="24"/>
              </w:rPr>
            </w:pPr>
            <w:r w:rsidRPr="003D7178">
              <w:rPr>
                <w:rFonts w:cs="Arial"/>
                <w:b w:val="0"/>
                <w:szCs w:val="24"/>
              </w:rPr>
              <w:t>10</w:t>
            </w:r>
          </w:p>
        </w:tc>
        <w:tc>
          <w:tcPr>
            <w:tcW w:w="794" w:type="pct"/>
          </w:tcPr>
          <w:p w14:paraId="795A573C"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sing the CAASPP Individual Student Assessment</w:t>
            </w:r>
          </w:p>
          <w:p w14:paraId="19D183F2"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ccessibility Profile (ISAAP) Tool</w:t>
            </w:r>
          </w:p>
          <w:p w14:paraId="15BFAB2A"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p>
          <w:p w14:paraId="75163256"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Instructions for using the tool to create student test setting files </w:t>
            </w:r>
          </w:p>
        </w:tc>
        <w:tc>
          <w:tcPr>
            <w:tcW w:w="441" w:type="pct"/>
          </w:tcPr>
          <w:p w14:paraId="6F960367"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Video </w:t>
            </w:r>
          </w:p>
        </w:tc>
        <w:tc>
          <w:tcPr>
            <w:tcW w:w="641" w:type="pct"/>
          </w:tcPr>
          <w:p w14:paraId="690D717D"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w:t>
            </w:r>
          </w:p>
          <w:p w14:paraId="43C7B7FA"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oordinators, </w:t>
            </w:r>
          </w:p>
          <w:p w14:paraId="5FE9DD6A"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test </w:t>
            </w:r>
          </w:p>
          <w:p w14:paraId="29E0256B"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dministrators, </w:t>
            </w:r>
          </w:p>
          <w:p w14:paraId="170841A8"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educators </w:t>
            </w:r>
          </w:p>
        </w:tc>
        <w:tc>
          <w:tcPr>
            <w:tcW w:w="410" w:type="pct"/>
          </w:tcPr>
          <w:p w14:paraId="32CB7DF5"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43ABF51F"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5 minutes </w:t>
            </w:r>
          </w:p>
        </w:tc>
        <w:tc>
          <w:tcPr>
            <w:tcW w:w="665" w:type="pct"/>
          </w:tcPr>
          <w:p w14:paraId="36E78D4A"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6C24205A" w14:textId="77777777" w:rsidR="00DE709B" w:rsidRPr="003D7178" w:rsidRDefault="00DE709B" w:rsidP="009B6487">
            <w:pPr>
              <w:spacing w:after="0" w:line="259" w:lineRule="auto"/>
              <w:ind w:left="43"/>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40FA200B" w14:textId="77777777" w:rsidR="00DE709B" w:rsidRPr="003D7178" w:rsidRDefault="00DE709B" w:rsidP="009B6487">
            <w:pPr>
              <w:spacing w:after="0" w:line="259" w:lineRule="auto"/>
              <w:ind w:left="1"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nnual updates as needed </w:t>
            </w:r>
          </w:p>
        </w:tc>
        <w:tc>
          <w:tcPr>
            <w:tcW w:w="472" w:type="pct"/>
          </w:tcPr>
          <w:p w14:paraId="56AC2FDE" w14:textId="77777777" w:rsidR="00DE709B" w:rsidRPr="003D7178" w:rsidRDefault="00DE709B" w:rsidP="009B6487">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73CC81FA"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4010E81" w14:textId="77777777" w:rsidR="00DE709B" w:rsidRPr="003D7178" w:rsidRDefault="00DE709B" w:rsidP="009B6487">
            <w:pPr>
              <w:spacing w:after="0" w:line="259" w:lineRule="auto"/>
              <w:ind w:left="29"/>
              <w:rPr>
                <w:rFonts w:cs="Arial"/>
                <w:b w:val="0"/>
                <w:szCs w:val="24"/>
              </w:rPr>
            </w:pPr>
            <w:r w:rsidRPr="003D7178">
              <w:rPr>
                <w:rFonts w:cs="Arial"/>
                <w:b w:val="0"/>
                <w:szCs w:val="24"/>
              </w:rPr>
              <w:t>11</w:t>
            </w:r>
          </w:p>
        </w:tc>
        <w:tc>
          <w:tcPr>
            <w:tcW w:w="794" w:type="pct"/>
          </w:tcPr>
          <w:p w14:paraId="0796162D"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Interim Assessment Hand Scoring Workshop</w:t>
            </w:r>
          </w:p>
          <w:p w14:paraId="23DD6F60"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p>
          <w:p w14:paraId="0106841B"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rain teachers in the effective and consistent use of scoring rubrics </w:t>
            </w:r>
          </w:p>
          <w:p w14:paraId="7206A532"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Presented on the same days as the Digital Library and Interim Assessment Clinics)</w:t>
            </w:r>
          </w:p>
        </w:tc>
        <w:tc>
          <w:tcPr>
            <w:tcW w:w="441" w:type="pct"/>
          </w:tcPr>
          <w:p w14:paraId="03FC6183"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In-person Workshop</w:t>
            </w:r>
          </w:p>
        </w:tc>
        <w:tc>
          <w:tcPr>
            <w:tcW w:w="641" w:type="pct"/>
          </w:tcPr>
          <w:p w14:paraId="04357E4A" w14:textId="77777777" w:rsidR="00DE709B" w:rsidRPr="003D7178" w:rsidRDefault="00DE709B" w:rsidP="009B6487">
            <w:pPr>
              <w:spacing w:after="0" w:line="259" w:lineRule="auto"/>
              <w:ind w:left="30" w:right="274"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00 California educators per </w:t>
            </w:r>
            <w:r w:rsidRPr="003D7178">
              <w:rPr>
                <w:rFonts w:cs="Arial"/>
                <w:szCs w:val="24"/>
              </w:rPr>
              <w:lastRenderedPageBreak/>
              <w:t>session (50 ELA/50 Math)</w:t>
            </w:r>
          </w:p>
        </w:tc>
        <w:tc>
          <w:tcPr>
            <w:tcW w:w="410" w:type="pct"/>
          </w:tcPr>
          <w:p w14:paraId="47CC9616" w14:textId="1894802D" w:rsidR="00DE709B" w:rsidRPr="003D7178" w:rsidRDefault="00DE709B" w:rsidP="004471D3">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8</w:t>
            </w:r>
          </w:p>
        </w:tc>
        <w:tc>
          <w:tcPr>
            <w:tcW w:w="441" w:type="pct"/>
          </w:tcPr>
          <w:p w14:paraId="0EA6A868"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3½ hours </w:t>
            </w:r>
          </w:p>
        </w:tc>
        <w:tc>
          <w:tcPr>
            <w:tcW w:w="665" w:type="pct"/>
          </w:tcPr>
          <w:p w14:paraId="2A974C2A" w14:textId="77777777" w:rsidR="00DE709B" w:rsidRPr="003D7178" w:rsidRDefault="00DE709B" w:rsidP="009B6487">
            <w:pPr>
              <w:spacing w:after="0" w:line="239" w:lineRule="auto"/>
              <w:ind w:left="1" w:right="479"/>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BD — propose: 2 North, </w:t>
            </w:r>
          </w:p>
          <w:p w14:paraId="0951AB72" w14:textId="77777777" w:rsidR="00DE709B" w:rsidRPr="003D7178" w:rsidRDefault="00DE709B" w:rsidP="009B6487">
            <w:pPr>
              <w:spacing w:after="0" w:line="239" w:lineRule="auto"/>
              <w:ind w:left="1" w:right="479"/>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 xml:space="preserve">2 Central, </w:t>
            </w:r>
          </w:p>
          <w:p w14:paraId="1D2AF322" w14:textId="77777777" w:rsidR="00DE709B" w:rsidRPr="003D7178" w:rsidRDefault="00DE709B" w:rsidP="009B6487">
            <w:pPr>
              <w:spacing w:after="0" w:line="239" w:lineRule="auto"/>
              <w:ind w:left="1" w:right="479"/>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4 South </w:t>
            </w:r>
          </w:p>
        </w:tc>
        <w:tc>
          <w:tcPr>
            <w:tcW w:w="565" w:type="pct"/>
          </w:tcPr>
          <w:p w14:paraId="13BE141B" w14:textId="77777777" w:rsidR="00DE709B" w:rsidRPr="003D7178" w:rsidRDefault="00DE709B" w:rsidP="009B6487">
            <w:pPr>
              <w:spacing w:after="0" w:line="259" w:lineRule="auto"/>
              <w:ind w:left="30"/>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September</w:t>
            </w:r>
          </w:p>
          <w:p w14:paraId="7E15FE7C" w14:textId="77777777" w:rsidR="00DE709B" w:rsidRPr="003D7178" w:rsidRDefault="00DE709B" w:rsidP="009B6487">
            <w:pPr>
              <w:spacing w:after="0" w:line="259" w:lineRule="auto"/>
              <w:ind w:left="30"/>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October </w:t>
            </w:r>
          </w:p>
        </w:tc>
        <w:tc>
          <w:tcPr>
            <w:tcW w:w="440" w:type="pct"/>
          </w:tcPr>
          <w:p w14:paraId="2CD0E17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2018–19, </w:t>
            </w:r>
          </w:p>
          <w:p w14:paraId="64668D56"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9–20</w:t>
            </w:r>
          </w:p>
        </w:tc>
        <w:tc>
          <w:tcPr>
            <w:tcW w:w="472" w:type="pct"/>
          </w:tcPr>
          <w:p w14:paraId="4D4906CA"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8.B </w:t>
            </w:r>
          </w:p>
          <w:p w14:paraId="05965877" w14:textId="77777777" w:rsidR="00DE709B" w:rsidRPr="003D7178" w:rsidRDefault="00DE709B" w:rsidP="009B6487">
            <w:pPr>
              <w:spacing w:after="0" w:line="259" w:lineRule="auto"/>
              <w:ind w:left="3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8.1.A.2 </w:t>
            </w:r>
          </w:p>
        </w:tc>
      </w:tr>
      <w:tr w:rsidR="00802523" w:rsidRPr="003D7178" w14:paraId="5A0227EC"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07A34F3B" w14:textId="77777777" w:rsidR="00DE709B" w:rsidRPr="003D7178" w:rsidRDefault="00DE709B" w:rsidP="009B6487">
            <w:pPr>
              <w:spacing w:after="0" w:line="259" w:lineRule="auto"/>
              <w:rPr>
                <w:rFonts w:cs="Arial"/>
                <w:b w:val="0"/>
                <w:szCs w:val="24"/>
              </w:rPr>
            </w:pPr>
            <w:r w:rsidRPr="003D7178">
              <w:rPr>
                <w:rFonts w:cs="Arial"/>
                <w:b w:val="0"/>
                <w:szCs w:val="24"/>
              </w:rPr>
              <w:t xml:space="preserve"> 12</w:t>
            </w:r>
          </w:p>
        </w:tc>
        <w:tc>
          <w:tcPr>
            <w:tcW w:w="794" w:type="pct"/>
          </w:tcPr>
          <w:p w14:paraId="1F234435"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igital Library and Interim Assessment Clinics</w:t>
            </w:r>
          </w:p>
          <w:p w14:paraId="26FC5A7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3A26ECA2" w14:textId="77777777" w:rsidR="00DE709B" w:rsidRPr="003D7178" w:rsidRDefault="00DE709B" w:rsidP="009B6487">
            <w:pPr>
              <w:spacing w:after="0" w:line="259" w:lineRule="auto"/>
              <w:ind w:left="1" w:right="407"/>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Information on the access and administration of the interim assessments and general information about access of the Digital </w:t>
            </w:r>
            <w:r w:rsidRPr="003D7178">
              <w:rPr>
                <w:rFonts w:cs="Arial"/>
                <w:szCs w:val="24"/>
              </w:rPr>
              <w:lastRenderedPageBreak/>
              <w:t>Library and available resources</w:t>
            </w:r>
          </w:p>
          <w:p w14:paraId="0250CA30" w14:textId="77777777" w:rsidR="00DE709B" w:rsidRPr="003D7178" w:rsidRDefault="00DE709B" w:rsidP="009B6487">
            <w:pPr>
              <w:spacing w:after="0" w:line="259" w:lineRule="auto"/>
              <w:ind w:left="1" w:right="407"/>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resented on the same days as the Interim Assessment Hand Scoring Workshop)</w:t>
            </w:r>
          </w:p>
        </w:tc>
        <w:tc>
          <w:tcPr>
            <w:tcW w:w="441" w:type="pct"/>
          </w:tcPr>
          <w:p w14:paraId="706943EA"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In-person workshop</w:t>
            </w:r>
          </w:p>
        </w:tc>
        <w:tc>
          <w:tcPr>
            <w:tcW w:w="641" w:type="pct"/>
          </w:tcPr>
          <w:p w14:paraId="115F55D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w:t>
            </w:r>
          </w:p>
          <w:p w14:paraId="116D880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oordinators, </w:t>
            </w:r>
          </w:p>
          <w:p w14:paraId="32093E3B"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test </w:t>
            </w:r>
          </w:p>
          <w:p w14:paraId="27A5194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dministrators, </w:t>
            </w:r>
          </w:p>
          <w:p w14:paraId="03C87DD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educators</w:t>
            </w:r>
          </w:p>
          <w:p w14:paraId="3D902C9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5F0AAED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50-100 participants per session</w:t>
            </w:r>
          </w:p>
        </w:tc>
        <w:tc>
          <w:tcPr>
            <w:tcW w:w="410" w:type="pct"/>
          </w:tcPr>
          <w:p w14:paraId="37E3154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8  </w:t>
            </w:r>
          </w:p>
          <w:p w14:paraId="1DB2FE3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tc>
        <w:tc>
          <w:tcPr>
            <w:tcW w:w="441" w:type="pct"/>
          </w:tcPr>
          <w:p w14:paraId="76D0104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3½ hours </w:t>
            </w:r>
          </w:p>
        </w:tc>
        <w:tc>
          <w:tcPr>
            <w:tcW w:w="665" w:type="pct"/>
          </w:tcPr>
          <w:p w14:paraId="270E1EE9" w14:textId="77777777" w:rsidR="00DE709B" w:rsidRPr="003D7178" w:rsidRDefault="00DE709B" w:rsidP="009B6487">
            <w:pPr>
              <w:spacing w:after="0" w:line="239" w:lineRule="auto"/>
              <w:ind w:left="1" w:right="479"/>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TBD — propose: 2 North, </w:t>
            </w:r>
          </w:p>
          <w:p w14:paraId="63C4885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 Central, </w:t>
            </w:r>
          </w:p>
          <w:p w14:paraId="05AE63B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4 South</w:t>
            </w:r>
          </w:p>
        </w:tc>
        <w:tc>
          <w:tcPr>
            <w:tcW w:w="565" w:type="pct"/>
          </w:tcPr>
          <w:p w14:paraId="0E335618" w14:textId="77777777" w:rsidR="00DE709B" w:rsidRPr="003D7178" w:rsidRDefault="00DE709B" w:rsidP="009B6487">
            <w:pPr>
              <w:spacing w:after="0" w:line="259" w:lineRule="auto"/>
              <w:ind w:left="1"/>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eptember</w:t>
            </w:r>
          </w:p>
          <w:p w14:paraId="627A938F" w14:textId="77777777" w:rsidR="00DE709B" w:rsidRPr="003D7178" w:rsidRDefault="00DE709B" w:rsidP="009B6487">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October</w:t>
            </w:r>
          </w:p>
        </w:tc>
        <w:tc>
          <w:tcPr>
            <w:tcW w:w="440" w:type="pct"/>
          </w:tcPr>
          <w:p w14:paraId="137BC1A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8–19,  2019–20</w:t>
            </w:r>
          </w:p>
        </w:tc>
        <w:tc>
          <w:tcPr>
            <w:tcW w:w="472" w:type="pct"/>
          </w:tcPr>
          <w:p w14:paraId="0DC1AC7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8</w:t>
            </w:r>
          </w:p>
        </w:tc>
      </w:tr>
      <w:tr w:rsidR="00802523" w:rsidRPr="003D7178" w14:paraId="74CC2839"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FC268A5" w14:textId="77777777" w:rsidR="00DE709B" w:rsidRPr="003D7178" w:rsidRDefault="00DE709B" w:rsidP="009B6487">
            <w:pPr>
              <w:spacing w:after="0" w:line="259" w:lineRule="auto"/>
              <w:rPr>
                <w:rFonts w:cs="Arial"/>
                <w:b w:val="0"/>
                <w:szCs w:val="24"/>
              </w:rPr>
            </w:pPr>
            <w:r w:rsidRPr="003D7178">
              <w:rPr>
                <w:rFonts w:cs="Arial"/>
                <w:b w:val="0"/>
                <w:szCs w:val="24"/>
              </w:rPr>
              <w:t>13</w:t>
            </w:r>
          </w:p>
        </w:tc>
        <w:tc>
          <w:tcPr>
            <w:tcW w:w="794" w:type="pct"/>
          </w:tcPr>
          <w:p w14:paraId="0035489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niversal Tools, Designated Supports, and Accommodations (UDA) Resource — Calculator Grades 6–8</w:t>
            </w:r>
          </w:p>
          <w:p w14:paraId="172EFA7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004A60E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07420F7" w14:textId="00FEE6E3"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422185B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1B13C40E" w14:textId="094ECA36"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6055094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3950D6FC"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6D544940" w14:textId="413BBBD1" w:rsidR="00DE709B" w:rsidRPr="003D7178" w:rsidRDefault="00666CE7"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558B15EF" w14:textId="77777777" w:rsidR="00DE709B" w:rsidRPr="003D7178" w:rsidRDefault="00DE709B" w:rsidP="009B6487">
            <w:pPr>
              <w:spacing w:after="0" w:line="259" w:lineRule="auto"/>
              <w:ind w:left="1"/>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53D54B1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8AD8B7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48678016"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5730044C" w14:textId="77777777" w:rsidR="00DE709B" w:rsidRPr="003D7178" w:rsidRDefault="00DE709B" w:rsidP="009B6487">
            <w:pPr>
              <w:spacing w:after="0" w:line="259" w:lineRule="auto"/>
              <w:rPr>
                <w:rFonts w:cs="Arial"/>
                <w:b w:val="0"/>
                <w:szCs w:val="24"/>
              </w:rPr>
            </w:pPr>
            <w:r w:rsidRPr="003D7178">
              <w:rPr>
                <w:rFonts w:cs="Arial"/>
                <w:b w:val="0"/>
                <w:szCs w:val="24"/>
              </w:rPr>
              <w:t>14</w:t>
            </w:r>
          </w:p>
        </w:tc>
        <w:tc>
          <w:tcPr>
            <w:tcW w:w="794" w:type="pct"/>
          </w:tcPr>
          <w:p w14:paraId="6821BF8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Calculator Grade 11</w:t>
            </w:r>
          </w:p>
          <w:p w14:paraId="71BDC22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17CD8A9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Demonstration of Universal Tool</w:t>
            </w:r>
          </w:p>
        </w:tc>
        <w:tc>
          <w:tcPr>
            <w:tcW w:w="441" w:type="pct"/>
          </w:tcPr>
          <w:p w14:paraId="434B710B" w14:textId="12B5A0B2"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Video</w:t>
            </w:r>
            <w:r w:rsidR="00514A5A" w:rsidRPr="003D7178">
              <w:rPr>
                <w:rFonts w:cs="Arial"/>
                <w:szCs w:val="24"/>
              </w:rPr>
              <w:t xml:space="preserve"> in English and Spanish</w:t>
            </w:r>
          </w:p>
        </w:tc>
        <w:tc>
          <w:tcPr>
            <w:tcW w:w="641" w:type="pct"/>
          </w:tcPr>
          <w:p w14:paraId="403C7BD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coordinators, test administrators, </w:t>
            </w:r>
            <w:r w:rsidRPr="003D7178">
              <w:rPr>
                <w:rFonts w:cs="Arial"/>
                <w:szCs w:val="24"/>
              </w:rPr>
              <w:lastRenderedPageBreak/>
              <w:t>educators, parents, students</w:t>
            </w:r>
          </w:p>
        </w:tc>
        <w:tc>
          <w:tcPr>
            <w:tcW w:w="410" w:type="pct"/>
          </w:tcPr>
          <w:p w14:paraId="6B673CC5" w14:textId="2EB030EA"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2</w:t>
            </w:r>
          </w:p>
        </w:tc>
        <w:tc>
          <w:tcPr>
            <w:tcW w:w="441" w:type="pct"/>
          </w:tcPr>
          <w:p w14:paraId="729339B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151A0DE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3E1B7313" w14:textId="7A818FF9"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062DDF04"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28D15061"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1056E5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6CEEC1DC"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45A99C77" w14:textId="77777777" w:rsidR="00DE709B" w:rsidRPr="003D7178" w:rsidRDefault="00DE709B" w:rsidP="009B6487">
            <w:pPr>
              <w:spacing w:after="0" w:line="259" w:lineRule="auto"/>
              <w:rPr>
                <w:rFonts w:cs="Arial"/>
                <w:b w:val="0"/>
                <w:szCs w:val="24"/>
              </w:rPr>
            </w:pPr>
            <w:r w:rsidRPr="003D7178">
              <w:rPr>
                <w:rFonts w:cs="Arial"/>
                <w:b w:val="0"/>
                <w:szCs w:val="24"/>
              </w:rPr>
              <w:t>15</w:t>
            </w:r>
          </w:p>
        </w:tc>
        <w:tc>
          <w:tcPr>
            <w:tcW w:w="794" w:type="pct"/>
          </w:tcPr>
          <w:p w14:paraId="16E469AF"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Digital Notepad</w:t>
            </w:r>
          </w:p>
          <w:p w14:paraId="53B719F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326D00B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1AC02A7E" w14:textId="47DBB985"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592AF35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5FC6736C" w14:textId="38515CCC"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5B46EB1F"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4AB6EBE3"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37596DBD" w14:textId="597BF9BA"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7B643D2B"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F8B876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6D6E3D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0B5CB0EF"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E8FF535" w14:textId="77777777" w:rsidR="00DE709B" w:rsidRPr="003D7178" w:rsidRDefault="00DE709B" w:rsidP="009B6487">
            <w:pPr>
              <w:spacing w:after="0" w:line="259" w:lineRule="auto"/>
              <w:rPr>
                <w:rFonts w:cs="Arial"/>
                <w:b w:val="0"/>
                <w:szCs w:val="24"/>
              </w:rPr>
            </w:pPr>
            <w:r w:rsidRPr="003D7178">
              <w:rPr>
                <w:rFonts w:cs="Arial"/>
                <w:b w:val="0"/>
                <w:szCs w:val="24"/>
              </w:rPr>
              <w:t>16</w:t>
            </w:r>
          </w:p>
        </w:tc>
        <w:tc>
          <w:tcPr>
            <w:tcW w:w="794" w:type="pct"/>
          </w:tcPr>
          <w:p w14:paraId="13BEB57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English Dictionary</w:t>
            </w:r>
          </w:p>
          <w:p w14:paraId="16446D7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5A2798B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3C1B5AD6" w14:textId="16B76E3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007884D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2A8D997B" w14:textId="2461C525"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1545C7F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3114601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7C13E0D4" w14:textId="7CE64D7F"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1C6B830A"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638EDFF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7B33C01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5849AF7F"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DFC896D" w14:textId="77777777" w:rsidR="00DE709B" w:rsidRPr="003D7178" w:rsidRDefault="00DE709B" w:rsidP="009B6487">
            <w:pPr>
              <w:spacing w:after="0" w:line="259" w:lineRule="auto"/>
              <w:rPr>
                <w:rFonts w:cs="Arial"/>
                <w:b w:val="0"/>
                <w:szCs w:val="24"/>
              </w:rPr>
            </w:pPr>
            <w:r w:rsidRPr="003D7178">
              <w:rPr>
                <w:rFonts w:cs="Arial"/>
                <w:b w:val="0"/>
                <w:szCs w:val="24"/>
              </w:rPr>
              <w:t>17</w:t>
            </w:r>
          </w:p>
        </w:tc>
        <w:tc>
          <w:tcPr>
            <w:tcW w:w="794" w:type="pct"/>
          </w:tcPr>
          <w:p w14:paraId="5C311B2C"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English Glossary</w:t>
            </w:r>
          </w:p>
          <w:p w14:paraId="62EC5B7F"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207F024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3877A9E" w14:textId="69C15A4D"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3F77DFE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 coordinators, test administrators, educators, </w:t>
            </w:r>
            <w:r w:rsidRPr="003D7178">
              <w:rPr>
                <w:rFonts w:cs="Arial"/>
                <w:szCs w:val="24"/>
              </w:rPr>
              <w:lastRenderedPageBreak/>
              <w:t>parents, students</w:t>
            </w:r>
          </w:p>
        </w:tc>
        <w:tc>
          <w:tcPr>
            <w:tcW w:w="410" w:type="pct"/>
          </w:tcPr>
          <w:p w14:paraId="74D59F52" w14:textId="55D4D769"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2</w:t>
            </w:r>
          </w:p>
        </w:tc>
        <w:tc>
          <w:tcPr>
            <w:tcW w:w="441" w:type="pct"/>
          </w:tcPr>
          <w:p w14:paraId="424DF70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440B03F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21B19451" w14:textId="40912259"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4F68F4EE"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08893D6F"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14067F2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57482967"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DDE8649" w14:textId="77777777" w:rsidR="00DE709B" w:rsidRPr="003D7178" w:rsidRDefault="00DE709B" w:rsidP="009B6487">
            <w:pPr>
              <w:spacing w:after="0" w:line="259" w:lineRule="auto"/>
              <w:rPr>
                <w:rFonts w:cs="Arial"/>
                <w:b w:val="0"/>
                <w:szCs w:val="24"/>
              </w:rPr>
            </w:pPr>
            <w:r w:rsidRPr="003D7178">
              <w:rPr>
                <w:rFonts w:cs="Arial"/>
                <w:b w:val="0"/>
                <w:szCs w:val="24"/>
              </w:rPr>
              <w:t>18</w:t>
            </w:r>
          </w:p>
        </w:tc>
        <w:tc>
          <w:tcPr>
            <w:tcW w:w="794" w:type="pct"/>
          </w:tcPr>
          <w:p w14:paraId="7CD26E9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Expandable Passages</w:t>
            </w:r>
          </w:p>
          <w:p w14:paraId="2FEA83E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52D3335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0B64BB0A" w14:textId="5D914FAB"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326837D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6332F856" w14:textId="15005619"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356DF52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5662A0F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618C2073" w14:textId="5B33A367"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4FAFE3CB"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29C2C9C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0C3816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68DD6B65"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06693E38" w14:textId="77777777" w:rsidR="00DE709B" w:rsidRPr="003D7178" w:rsidRDefault="00DE709B" w:rsidP="009B6487">
            <w:pPr>
              <w:spacing w:after="0" w:line="259" w:lineRule="auto"/>
              <w:rPr>
                <w:rFonts w:cs="Arial"/>
                <w:b w:val="0"/>
                <w:szCs w:val="24"/>
              </w:rPr>
            </w:pPr>
            <w:r w:rsidRPr="003D7178">
              <w:rPr>
                <w:rFonts w:cs="Arial"/>
                <w:b w:val="0"/>
                <w:szCs w:val="24"/>
              </w:rPr>
              <w:t>19</w:t>
            </w:r>
          </w:p>
        </w:tc>
        <w:tc>
          <w:tcPr>
            <w:tcW w:w="794" w:type="pct"/>
          </w:tcPr>
          <w:p w14:paraId="0E84B01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Global Notes</w:t>
            </w:r>
          </w:p>
          <w:p w14:paraId="1364B36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19436E1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AE2D22D" w14:textId="35624C68"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7AA5EB2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4A3C0D97" w14:textId="48F3C384"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7CE2379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0D7B7E9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339A9F9A" w14:textId="027147D8"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1E37585D"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C45B3F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916C05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7F9B3535"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16DFED3" w14:textId="77777777" w:rsidR="00DE709B" w:rsidRPr="003D7178" w:rsidRDefault="00DE709B" w:rsidP="009B6487">
            <w:pPr>
              <w:spacing w:after="0" w:line="259" w:lineRule="auto"/>
              <w:rPr>
                <w:rFonts w:cs="Arial"/>
                <w:b w:val="0"/>
                <w:szCs w:val="24"/>
              </w:rPr>
            </w:pPr>
            <w:r w:rsidRPr="003D7178">
              <w:rPr>
                <w:rFonts w:cs="Arial"/>
                <w:b w:val="0"/>
                <w:szCs w:val="24"/>
              </w:rPr>
              <w:t>20</w:t>
            </w:r>
          </w:p>
        </w:tc>
        <w:tc>
          <w:tcPr>
            <w:tcW w:w="794" w:type="pct"/>
          </w:tcPr>
          <w:p w14:paraId="43D5A52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Highlighter</w:t>
            </w:r>
          </w:p>
          <w:p w14:paraId="762E252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635454C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35447F9A" w14:textId="3EC5C796"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1FE00AB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7107EB2A" w14:textId="4AA06EE7"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57D59E8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3930371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60B8A4EC" w14:textId="0BA4D013"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7561EFA9"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9342F5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7209DE1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20C1E045"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00552C77" w14:textId="77777777" w:rsidR="00DE709B" w:rsidRPr="003D7178" w:rsidRDefault="00DE709B" w:rsidP="009B6487">
            <w:pPr>
              <w:spacing w:after="0" w:line="259" w:lineRule="auto"/>
              <w:rPr>
                <w:rFonts w:cs="Arial"/>
                <w:b w:val="0"/>
                <w:szCs w:val="24"/>
              </w:rPr>
            </w:pPr>
            <w:r w:rsidRPr="003D7178">
              <w:rPr>
                <w:rFonts w:cs="Arial"/>
                <w:b w:val="0"/>
                <w:szCs w:val="24"/>
              </w:rPr>
              <w:lastRenderedPageBreak/>
              <w:t>21</w:t>
            </w:r>
          </w:p>
        </w:tc>
        <w:tc>
          <w:tcPr>
            <w:tcW w:w="794" w:type="pct"/>
          </w:tcPr>
          <w:p w14:paraId="5E978E9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Mark for Review</w:t>
            </w:r>
          </w:p>
          <w:p w14:paraId="7746545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601F07F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21807D26" w14:textId="6FA634FA"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594DD10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1959CD0C" w14:textId="07CB667E"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251BF95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3D3A1A8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48F20F6E" w14:textId="46009C4C"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21987934"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716E731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5412F5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4BEAB992"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48C56B5E" w14:textId="77777777" w:rsidR="00DE709B" w:rsidRPr="003D7178" w:rsidRDefault="00DE709B" w:rsidP="009B6487">
            <w:pPr>
              <w:spacing w:after="0" w:line="259" w:lineRule="auto"/>
              <w:rPr>
                <w:rFonts w:cs="Arial"/>
                <w:b w:val="0"/>
                <w:szCs w:val="24"/>
              </w:rPr>
            </w:pPr>
            <w:r w:rsidRPr="003D7178">
              <w:rPr>
                <w:rFonts w:cs="Arial"/>
                <w:b w:val="0"/>
                <w:szCs w:val="24"/>
              </w:rPr>
              <w:t>22</w:t>
            </w:r>
          </w:p>
        </w:tc>
        <w:tc>
          <w:tcPr>
            <w:tcW w:w="794" w:type="pct"/>
          </w:tcPr>
          <w:p w14:paraId="58B4C6B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Strikethrough</w:t>
            </w:r>
          </w:p>
          <w:p w14:paraId="2A395FC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761D5A8B"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5F27783C" w14:textId="586C3825"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083C8BD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15CC6143" w14:textId="2127A9B2"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5CBC11B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36018E0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1297D36C" w14:textId="33440FAC" w:rsidR="008960CE" w:rsidRPr="003D7178" w:rsidRDefault="008960CE" w:rsidP="00D169D2">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794747BA"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3E97996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58E45DA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762FD34D"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06DDFC52" w14:textId="77777777" w:rsidR="00DE709B" w:rsidRPr="003D7178" w:rsidRDefault="00DE709B" w:rsidP="009B6487">
            <w:pPr>
              <w:spacing w:after="0" w:line="259" w:lineRule="auto"/>
              <w:rPr>
                <w:rFonts w:cs="Arial"/>
                <w:b w:val="0"/>
                <w:szCs w:val="24"/>
              </w:rPr>
            </w:pPr>
            <w:r w:rsidRPr="003D7178">
              <w:rPr>
                <w:rFonts w:cs="Arial"/>
                <w:b w:val="0"/>
                <w:szCs w:val="24"/>
              </w:rPr>
              <w:t>23</w:t>
            </w:r>
          </w:p>
        </w:tc>
        <w:tc>
          <w:tcPr>
            <w:tcW w:w="794" w:type="pct"/>
          </w:tcPr>
          <w:p w14:paraId="0D2586F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Zoom</w:t>
            </w:r>
          </w:p>
          <w:p w14:paraId="73B6AB6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41D9B4A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57F453CB" w14:textId="2FF162BF"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533F668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424CB2A4" w14:textId="09A5D4CE"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136E0B8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7FBC2A1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67B18867" w14:textId="38013CA7"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7E6A7899"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55A17633"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E405CA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5C3680E7"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23CA203E" w14:textId="77777777" w:rsidR="00DE709B" w:rsidRPr="003D7178" w:rsidRDefault="00DE709B" w:rsidP="009B6487">
            <w:pPr>
              <w:spacing w:after="0" w:line="259" w:lineRule="auto"/>
              <w:rPr>
                <w:rFonts w:cs="Arial"/>
                <w:b w:val="0"/>
                <w:szCs w:val="24"/>
              </w:rPr>
            </w:pPr>
            <w:r w:rsidRPr="003D7178">
              <w:rPr>
                <w:rFonts w:cs="Arial"/>
                <w:b w:val="0"/>
                <w:szCs w:val="24"/>
              </w:rPr>
              <w:lastRenderedPageBreak/>
              <w:t>24</w:t>
            </w:r>
          </w:p>
        </w:tc>
        <w:tc>
          <w:tcPr>
            <w:tcW w:w="794" w:type="pct"/>
          </w:tcPr>
          <w:p w14:paraId="1C43BA5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Line Reader</w:t>
            </w:r>
          </w:p>
          <w:p w14:paraId="6D4FC6C9"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2889F58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F9DBE52" w14:textId="34C4E93F"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719B2E0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69426F87" w14:textId="39E18CB9"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34BD80E9"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65072F9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49AB02C7" w14:textId="6EAFB80E"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5BDF76BD"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26DB097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C0663F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3333C883"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31FC0D43" w14:textId="77777777" w:rsidR="00DE709B" w:rsidRPr="003D7178" w:rsidRDefault="00DE709B" w:rsidP="009B6487">
            <w:pPr>
              <w:spacing w:after="0" w:line="259" w:lineRule="auto"/>
              <w:rPr>
                <w:rFonts w:cs="Arial"/>
                <w:b w:val="0"/>
                <w:szCs w:val="24"/>
              </w:rPr>
            </w:pPr>
            <w:r w:rsidRPr="003D7178">
              <w:rPr>
                <w:rFonts w:cs="Arial"/>
                <w:b w:val="0"/>
                <w:szCs w:val="24"/>
              </w:rPr>
              <w:t>25</w:t>
            </w:r>
          </w:p>
        </w:tc>
        <w:tc>
          <w:tcPr>
            <w:tcW w:w="794" w:type="pct"/>
          </w:tcPr>
          <w:p w14:paraId="2D959A0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Thesaurus</w:t>
            </w:r>
          </w:p>
          <w:p w14:paraId="5F4304D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291C8C9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74A14FB" w14:textId="28FF80C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0013CDC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12C94686" w14:textId="08D5A891"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4EA33B4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6724F31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7D6A1CB3" w14:textId="61C38716"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468A02C6"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379950E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FC27CA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6D1C6F02"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64A020E1" w14:textId="77777777" w:rsidR="00DE709B" w:rsidRPr="003D7178" w:rsidRDefault="00DE709B" w:rsidP="009B6487">
            <w:pPr>
              <w:spacing w:after="0" w:line="259" w:lineRule="auto"/>
              <w:rPr>
                <w:rFonts w:cs="Arial"/>
                <w:b w:val="0"/>
                <w:szCs w:val="24"/>
              </w:rPr>
            </w:pPr>
            <w:r w:rsidRPr="003D7178">
              <w:rPr>
                <w:rFonts w:cs="Arial"/>
                <w:b w:val="0"/>
                <w:szCs w:val="24"/>
              </w:rPr>
              <w:t>26</w:t>
            </w:r>
          </w:p>
        </w:tc>
        <w:tc>
          <w:tcPr>
            <w:tcW w:w="794" w:type="pct"/>
          </w:tcPr>
          <w:p w14:paraId="6E1A490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Color Contrast</w:t>
            </w:r>
          </w:p>
          <w:p w14:paraId="017083F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548335EE"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Designated Support</w:t>
            </w:r>
          </w:p>
        </w:tc>
        <w:tc>
          <w:tcPr>
            <w:tcW w:w="441" w:type="pct"/>
          </w:tcPr>
          <w:p w14:paraId="48B8C2D4" w14:textId="5F6D67EE"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73171C6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58A87527" w14:textId="07B08B36"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51A330C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7C92694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77A55E2C" w14:textId="39365036"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2DEB64A2"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3A80642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6A8E388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74E788A0"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6DB8E3E" w14:textId="77777777" w:rsidR="00DE709B" w:rsidRPr="003D7178" w:rsidRDefault="00DE709B" w:rsidP="009B6487">
            <w:pPr>
              <w:spacing w:after="0" w:line="259" w:lineRule="auto"/>
              <w:rPr>
                <w:rFonts w:cs="Arial"/>
                <w:b w:val="0"/>
                <w:szCs w:val="24"/>
              </w:rPr>
            </w:pPr>
            <w:r w:rsidRPr="003D7178">
              <w:rPr>
                <w:rFonts w:cs="Arial"/>
                <w:b w:val="0"/>
                <w:szCs w:val="24"/>
              </w:rPr>
              <w:lastRenderedPageBreak/>
              <w:t>27</w:t>
            </w:r>
          </w:p>
        </w:tc>
        <w:tc>
          <w:tcPr>
            <w:tcW w:w="794" w:type="pct"/>
          </w:tcPr>
          <w:p w14:paraId="5FECDDB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Masking</w:t>
            </w:r>
          </w:p>
          <w:p w14:paraId="1D03167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1A82A52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Designated Support.</w:t>
            </w:r>
          </w:p>
        </w:tc>
        <w:tc>
          <w:tcPr>
            <w:tcW w:w="441" w:type="pct"/>
          </w:tcPr>
          <w:p w14:paraId="2106D104" w14:textId="08B17350"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1D8D45FF"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4FC2FC50" w14:textId="1AD94380"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0656572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3959BDE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464BD4F9" w14:textId="4D82752F"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45B97247"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7661E95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542208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369329F8"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7171664C" w14:textId="77777777" w:rsidR="00DE709B" w:rsidRPr="003D7178" w:rsidRDefault="00DE709B" w:rsidP="009B6487">
            <w:pPr>
              <w:spacing w:after="0" w:line="259" w:lineRule="auto"/>
              <w:rPr>
                <w:rFonts w:cs="Arial"/>
                <w:b w:val="0"/>
                <w:szCs w:val="24"/>
              </w:rPr>
            </w:pPr>
            <w:r w:rsidRPr="003D7178">
              <w:rPr>
                <w:rFonts w:cs="Arial"/>
                <w:b w:val="0"/>
                <w:szCs w:val="24"/>
              </w:rPr>
              <w:t>28</w:t>
            </w:r>
          </w:p>
        </w:tc>
        <w:tc>
          <w:tcPr>
            <w:tcW w:w="794" w:type="pct"/>
          </w:tcPr>
          <w:p w14:paraId="266E5B5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Stacked Translations and Translated Test Directions</w:t>
            </w:r>
          </w:p>
          <w:p w14:paraId="72B2B11B"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4C4141D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Designated Support</w:t>
            </w:r>
          </w:p>
        </w:tc>
        <w:tc>
          <w:tcPr>
            <w:tcW w:w="441" w:type="pct"/>
          </w:tcPr>
          <w:p w14:paraId="7E8861DF" w14:textId="0930193E"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511F96C1"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43E755EF" w14:textId="1BFF57C6"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1CD89A4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3CA3513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24BF7D30" w14:textId="1505CFCC"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2BC3DD76"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1413C77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55D7102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6C41B332"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46BDD05B" w14:textId="77777777" w:rsidR="00DE709B" w:rsidRPr="003D7178" w:rsidRDefault="00DE709B" w:rsidP="009B6487">
            <w:pPr>
              <w:spacing w:after="0" w:line="259" w:lineRule="auto"/>
              <w:rPr>
                <w:rFonts w:cs="Arial"/>
                <w:b w:val="0"/>
                <w:szCs w:val="24"/>
              </w:rPr>
            </w:pPr>
            <w:r w:rsidRPr="003D7178">
              <w:rPr>
                <w:rFonts w:cs="Arial"/>
                <w:b w:val="0"/>
                <w:szCs w:val="24"/>
              </w:rPr>
              <w:t>29</w:t>
            </w:r>
          </w:p>
        </w:tc>
        <w:tc>
          <w:tcPr>
            <w:tcW w:w="794" w:type="pct"/>
          </w:tcPr>
          <w:p w14:paraId="7AEF14E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Translation Glossaries</w:t>
            </w:r>
          </w:p>
          <w:p w14:paraId="4102376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0D13BDD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Designated Support</w:t>
            </w:r>
          </w:p>
        </w:tc>
        <w:tc>
          <w:tcPr>
            <w:tcW w:w="441" w:type="pct"/>
          </w:tcPr>
          <w:p w14:paraId="496691A9" w14:textId="7F22A393"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7EEECED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2A821521" w14:textId="2DD70B57"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5B7152C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25807FB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16E3BF13" w14:textId="162756C7"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6368F52D"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C92AF5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25E71D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3811C9FF"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2F84758F" w14:textId="77777777" w:rsidR="00DE709B" w:rsidRPr="003D7178" w:rsidRDefault="00DE709B" w:rsidP="009B6487">
            <w:pPr>
              <w:spacing w:after="0" w:line="259" w:lineRule="auto"/>
              <w:rPr>
                <w:rFonts w:cs="Arial"/>
                <w:b w:val="0"/>
                <w:szCs w:val="24"/>
              </w:rPr>
            </w:pPr>
            <w:r w:rsidRPr="003D7178">
              <w:rPr>
                <w:rFonts w:cs="Arial"/>
                <w:b w:val="0"/>
                <w:szCs w:val="24"/>
              </w:rPr>
              <w:lastRenderedPageBreak/>
              <w:t>30</w:t>
            </w:r>
          </w:p>
        </w:tc>
        <w:tc>
          <w:tcPr>
            <w:tcW w:w="794" w:type="pct"/>
          </w:tcPr>
          <w:p w14:paraId="079EB41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Mouse Pointer</w:t>
            </w:r>
          </w:p>
          <w:p w14:paraId="6E7062B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68892BA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Designated Support</w:t>
            </w:r>
          </w:p>
        </w:tc>
        <w:tc>
          <w:tcPr>
            <w:tcW w:w="441" w:type="pct"/>
          </w:tcPr>
          <w:p w14:paraId="715C7FA7" w14:textId="4DAF6BAB"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049A2FA5"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2A2277BA" w14:textId="2DDADC3A"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0757E98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52A76491"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385A5157" w14:textId="50927B72"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32289C40"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5AFF1AF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7BB50A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0232D669"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D7EFF60" w14:textId="77777777" w:rsidR="00DE709B" w:rsidRPr="003D7178" w:rsidRDefault="00DE709B" w:rsidP="009B6487">
            <w:pPr>
              <w:spacing w:after="0" w:line="259" w:lineRule="auto"/>
              <w:rPr>
                <w:rFonts w:cs="Arial"/>
                <w:b w:val="0"/>
                <w:szCs w:val="24"/>
              </w:rPr>
            </w:pPr>
            <w:r w:rsidRPr="003D7178">
              <w:rPr>
                <w:rFonts w:cs="Arial"/>
                <w:b w:val="0"/>
                <w:szCs w:val="24"/>
              </w:rPr>
              <w:t>31</w:t>
            </w:r>
          </w:p>
        </w:tc>
        <w:tc>
          <w:tcPr>
            <w:tcW w:w="794" w:type="pct"/>
          </w:tcPr>
          <w:p w14:paraId="2C17C12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American Sign Language</w:t>
            </w:r>
          </w:p>
          <w:p w14:paraId="265975E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510D8B2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Accommodation</w:t>
            </w:r>
          </w:p>
        </w:tc>
        <w:tc>
          <w:tcPr>
            <w:tcW w:w="441" w:type="pct"/>
          </w:tcPr>
          <w:p w14:paraId="486E13E0" w14:textId="77D1CB16"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Only</w:t>
            </w:r>
          </w:p>
        </w:tc>
        <w:tc>
          <w:tcPr>
            <w:tcW w:w="641" w:type="pct"/>
          </w:tcPr>
          <w:p w14:paraId="24DD558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5A27D39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44ED521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5F7367C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591338F8" w14:textId="259C1AFF"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616A5710"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79AE76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1CABB45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08546512"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73583B54" w14:textId="77777777" w:rsidR="00DE709B" w:rsidRPr="003D7178" w:rsidRDefault="00DE709B" w:rsidP="009B6487">
            <w:pPr>
              <w:spacing w:after="0" w:line="259" w:lineRule="auto"/>
              <w:rPr>
                <w:rFonts w:cs="Arial"/>
                <w:b w:val="0"/>
                <w:szCs w:val="24"/>
              </w:rPr>
            </w:pPr>
            <w:r w:rsidRPr="003D7178">
              <w:rPr>
                <w:rFonts w:cs="Arial"/>
                <w:b w:val="0"/>
                <w:szCs w:val="24"/>
              </w:rPr>
              <w:t>32</w:t>
            </w:r>
          </w:p>
        </w:tc>
        <w:tc>
          <w:tcPr>
            <w:tcW w:w="794" w:type="pct"/>
          </w:tcPr>
          <w:p w14:paraId="1AE906C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Closed Captioning</w:t>
            </w:r>
          </w:p>
          <w:p w14:paraId="78B58AB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6797251B"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Accommodation</w:t>
            </w:r>
          </w:p>
        </w:tc>
        <w:tc>
          <w:tcPr>
            <w:tcW w:w="441" w:type="pct"/>
          </w:tcPr>
          <w:p w14:paraId="2C77779E" w14:textId="2E29FE61"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Only</w:t>
            </w:r>
          </w:p>
        </w:tc>
        <w:tc>
          <w:tcPr>
            <w:tcW w:w="641" w:type="pct"/>
          </w:tcPr>
          <w:p w14:paraId="7E34B71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4760231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4E2F762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0DD3E074"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5D78BB52" w14:textId="6807BAE2"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5515F29F"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609908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77FB8CC5"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74181862"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28B60EA0" w14:textId="77777777" w:rsidR="00DE709B" w:rsidRPr="003D7178" w:rsidRDefault="00DE709B" w:rsidP="009B6487">
            <w:pPr>
              <w:spacing w:after="0" w:line="259" w:lineRule="auto"/>
              <w:rPr>
                <w:rFonts w:cs="Arial"/>
                <w:b w:val="0"/>
                <w:szCs w:val="24"/>
              </w:rPr>
            </w:pPr>
            <w:r w:rsidRPr="003D7178">
              <w:rPr>
                <w:rFonts w:cs="Arial"/>
                <w:b w:val="0"/>
                <w:szCs w:val="24"/>
              </w:rPr>
              <w:lastRenderedPageBreak/>
              <w:t>33</w:t>
            </w:r>
          </w:p>
        </w:tc>
        <w:tc>
          <w:tcPr>
            <w:tcW w:w="794" w:type="pct"/>
          </w:tcPr>
          <w:p w14:paraId="6B5BD49B"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Streamline</w:t>
            </w:r>
          </w:p>
          <w:p w14:paraId="3CF83F43"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1A9FB80C"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Accommodation</w:t>
            </w:r>
          </w:p>
        </w:tc>
        <w:tc>
          <w:tcPr>
            <w:tcW w:w="441" w:type="pct"/>
          </w:tcPr>
          <w:p w14:paraId="7C645B81" w14:textId="38391273"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3117581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679AC69D" w14:textId="403F6BD2" w:rsidR="00DE709B" w:rsidRPr="003D7178" w:rsidRDefault="00D6036D"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37C25C9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3666C16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25C47564" w14:textId="4D956FCF" w:rsidR="008960CE" w:rsidRPr="003D7178" w:rsidRDefault="008960CE" w:rsidP="008960CE">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18C51B16"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5CACC81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6B854E4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06AFE6AE"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5B6C62B5" w14:textId="77777777" w:rsidR="00DE709B" w:rsidRPr="003D7178" w:rsidRDefault="00DE709B" w:rsidP="009B6487">
            <w:pPr>
              <w:spacing w:after="0" w:line="259" w:lineRule="auto"/>
              <w:jc w:val="both"/>
              <w:rPr>
                <w:rFonts w:cs="Arial"/>
                <w:b w:val="0"/>
                <w:szCs w:val="24"/>
              </w:rPr>
            </w:pPr>
            <w:r w:rsidRPr="003D7178">
              <w:rPr>
                <w:rFonts w:cs="Arial"/>
                <w:b w:val="0"/>
                <w:szCs w:val="24"/>
              </w:rPr>
              <w:t>34</w:t>
            </w:r>
          </w:p>
        </w:tc>
        <w:tc>
          <w:tcPr>
            <w:tcW w:w="794" w:type="pct"/>
          </w:tcPr>
          <w:p w14:paraId="6813A460" w14:textId="47444DD1"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w:t>
            </w:r>
            <w:r w:rsidR="00D443D6" w:rsidRPr="003D7178">
              <w:rPr>
                <w:rFonts w:cs="Arial"/>
                <w:szCs w:val="24"/>
              </w:rPr>
              <w:t xml:space="preserve"> </w:t>
            </w:r>
            <w:r w:rsidR="00666CE7" w:rsidRPr="003D7178">
              <w:rPr>
                <w:rFonts w:cs="Arial"/>
                <w:szCs w:val="24"/>
              </w:rPr>
              <w:t>Audio Transcriptions (includes braille transcript)</w:t>
            </w:r>
          </w:p>
          <w:p w14:paraId="5495E2EC"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152F4EBB"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Accommodation</w:t>
            </w:r>
          </w:p>
        </w:tc>
        <w:tc>
          <w:tcPr>
            <w:tcW w:w="441" w:type="pct"/>
          </w:tcPr>
          <w:p w14:paraId="52EC0AFD" w14:textId="630E70B0"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r w:rsidR="00514A5A" w:rsidRPr="003D7178">
              <w:rPr>
                <w:rFonts w:cs="Arial"/>
                <w:szCs w:val="24"/>
              </w:rPr>
              <w:t xml:space="preserve"> in English and Spanish</w:t>
            </w:r>
          </w:p>
        </w:tc>
        <w:tc>
          <w:tcPr>
            <w:tcW w:w="641" w:type="pct"/>
          </w:tcPr>
          <w:p w14:paraId="446E687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5AA9C3C4" w14:textId="5C182D75" w:rsidR="00DE709B" w:rsidRPr="003D7178" w:rsidRDefault="00D6036D"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3DC814B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3FCE7FA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6D20BDFD" w14:textId="0C306B22" w:rsidR="008960CE" w:rsidRPr="003D7178" w:rsidRDefault="008960CE" w:rsidP="008960CE">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612A906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38F1FDB5"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69ED721"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046D942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8890BAD" w14:textId="5B57BB60" w:rsidR="00666CE7" w:rsidRPr="003D7178" w:rsidRDefault="00666CE7" w:rsidP="00666CE7">
            <w:pPr>
              <w:spacing w:after="0" w:line="259" w:lineRule="auto"/>
              <w:jc w:val="both"/>
              <w:rPr>
                <w:rFonts w:cs="Arial"/>
                <w:b w:val="0"/>
                <w:szCs w:val="24"/>
              </w:rPr>
            </w:pPr>
            <w:r w:rsidRPr="003D7178">
              <w:rPr>
                <w:rFonts w:cs="Arial"/>
                <w:b w:val="0"/>
                <w:szCs w:val="24"/>
              </w:rPr>
              <w:t>35</w:t>
            </w:r>
          </w:p>
        </w:tc>
        <w:tc>
          <w:tcPr>
            <w:tcW w:w="794" w:type="pct"/>
          </w:tcPr>
          <w:p w14:paraId="59E67728" w14:textId="77777777"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Spell Check</w:t>
            </w:r>
          </w:p>
          <w:p w14:paraId="42BDAA94" w14:textId="77777777"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p>
          <w:p w14:paraId="3C91E1DC" w14:textId="6E5C8514"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392920F" w14:textId="2AD63538" w:rsidR="00666CE7" w:rsidRPr="003D7178" w:rsidRDefault="00666CE7"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in English and Spanish</w:t>
            </w:r>
          </w:p>
        </w:tc>
        <w:tc>
          <w:tcPr>
            <w:tcW w:w="641" w:type="pct"/>
          </w:tcPr>
          <w:p w14:paraId="68FA1AD2" w14:textId="219D6343"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5DE3CE2B" w14:textId="380F1F80" w:rsidR="00666CE7" w:rsidRPr="003D7178" w:rsidRDefault="00D6036D"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07692656" w14:textId="4941B8AE"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67F05521" w14:textId="06D6EF3F"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271E1EED" w14:textId="77777777" w:rsidR="00666CE7" w:rsidRPr="003D7178" w:rsidRDefault="00666CE7" w:rsidP="00666CE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09FED36B" w14:textId="77777777" w:rsidR="00666CE7" w:rsidRPr="003D7178" w:rsidRDefault="00666CE7" w:rsidP="00666CE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tc>
        <w:tc>
          <w:tcPr>
            <w:tcW w:w="440" w:type="pct"/>
          </w:tcPr>
          <w:p w14:paraId="10017017" w14:textId="12622C3B"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235C905" w14:textId="4EF65640"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486C8E39"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3121162B" w14:textId="2EA70914" w:rsidR="00666CE7" w:rsidRPr="003D7178" w:rsidRDefault="00666CE7" w:rsidP="00666CE7">
            <w:pPr>
              <w:spacing w:after="0" w:line="259" w:lineRule="auto"/>
              <w:jc w:val="both"/>
              <w:rPr>
                <w:rFonts w:cs="Arial"/>
                <w:b w:val="0"/>
                <w:szCs w:val="24"/>
              </w:rPr>
            </w:pPr>
            <w:r w:rsidRPr="003D7178">
              <w:rPr>
                <w:rFonts w:cs="Arial"/>
                <w:b w:val="0"/>
                <w:szCs w:val="24"/>
              </w:rPr>
              <w:lastRenderedPageBreak/>
              <w:t>36</w:t>
            </w:r>
          </w:p>
        </w:tc>
        <w:tc>
          <w:tcPr>
            <w:tcW w:w="794" w:type="pct"/>
          </w:tcPr>
          <w:p w14:paraId="45E43D05" w14:textId="77777777"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Science Charts (i.e., Periodic Table of the Elements and reference sheet)</w:t>
            </w:r>
          </w:p>
          <w:p w14:paraId="6005D0F7" w14:textId="77777777"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p>
          <w:p w14:paraId="5D5C4D48" w14:textId="5A2E8000"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390D9EF2" w14:textId="76C475D1" w:rsidR="00666CE7" w:rsidRPr="003D7178" w:rsidRDefault="00666CE7"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in English and Spanish</w:t>
            </w:r>
          </w:p>
        </w:tc>
        <w:tc>
          <w:tcPr>
            <w:tcW w:w="641" w:type="pct"/>
          </w:tcPr>
          <w:p w14:paraId="5A9770F2" w14:textId="2DF5D5EF"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7ED4D53E" w14:textId="02761F66" w:rsidR="00666CE7" w:rsidRPr="003D7178" w:rsidRDefault="00D6036D"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4605A9DA" w14:textId="7956D1DC"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6251F3A0" w14:textId="7EA5084B"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499526F0" w14:textId="77777777" w:rsidR="00666CE7" w:rsidRPr="003D7178" w:rsidRDefault="00666CE7" w:rsidP="00666CE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7CFC1C62" w14:textId="77777777" w:rsidR="00666CE7" w:rsidRPr="003D7178" w:rsidRDefault="00666CE7" w:rsidP="00666CE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tc>
        <w:tc>
          <w:tcPr>
            <w:tcW w:w="440" w:type="pct"/>
          </w:tcPr>
          <w:p w14:paraId="6ED9E4F1" w14:textId="46F078E0"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830EFCE" w14:textId="6C7A65FA"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6092DA8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3656AFA5" w14:textId="16701781" w:rsidR="00666CE7" w:rsidRPr="003D7178" w:rsidRDefault="00666CE7" w:rsidP="00666CE7">
            <w:pPr>
              <w:spacing w:after="0" w:line="259" w:lineRule="auto"/>
              <w:jc w:val="both"/>
              <w:rPr>
                <w:rFonts w:cs="Arial"/>
                <w:b w:val="0"/>
                <w:szCs w:val="24"/>
              </w:rPr>
            </w:pPr>
            <w:r w:rsidRPr="003D7178">
              <w:rPr>
                <w:rFonts w:cs="Arial"/>
                <w:b w:val="0"/>
                <w:szCs w:val="24"/>
              </w:rPr>
              <w:t>37</w:t>
            </w:r>
          </w:p>
        </w:tc>
        <w:tc>
          <w:tcPr>
            <w:tcW w:w="794" w:type="pct"/>
          </w:tcPr>
          <w:p w14:paraId="782075D0" w14:textId="77777777"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DA Resource — Keyboard Navigation</w:t>
            </w:r>
          </w:p>
          <w:p w14:paraId="1AB9D56F" w14:textId="77777777"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p>
          <w:p w14:paraId="369D249C" w14:textId="663DC39C" w:rsidR="00666CE7" w:rsidRPr="003D7178" w:rsidRDefault="00666CE7" w:rsidP="00666CE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45923C14" w14:textId="69E8BE4C" w:rsidR="00666CE7" w:rsidRPr="003D7178" w:rsidRDefault="00666CE7"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in English and Spanish</w:t>
            </w:r>
          </w:p>
        </w:tc>
        <w:tc>
          <w:tcPr>
            <w:tcW w:w="641" w:type="pct"/>
          </w:tcPr>
          <w:p w14:paraId="1617A914" w14:textId="4B1D0E6F"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24BE27A1" w14:textId="5F49C21B" w:rsidR="00666CE7" w:rsidRPr="003D7178" w:rsidRDefault="00D6036D"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w:t>
            </w:r>
          </w:p>
        </w:tc>
        <w:tc>
          <w:tcPr>
            <w:tcW w:w="441" w:type="pct"/>
          </w:tcPr>
          <w:p w14:paraId="2E030A48" w14:textId="12BDDF48"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minute</w:t>
            </w:r>
          </w:p>
        </w:tc>
        <w:tc>
          <w:tcPr>
            <w:tcW w:w="665" w:type="pct"/>
          </w:tcPr>
          <w:p w14:paraId="45AE27E0" w14:textId="1C3C1F3B"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7A03B1E8" w14:textId="77777777" w:rsidR="00666CE7" w:rsidRPr="003D7178" w:rsidRDefault="00666CE7" w:rsidP="00666CE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453C8D4C" w14:textId="77777777" w:rsidR="00666CE7" w:rsidRPr="003D7178" w:rsidRDefault="00666CE7" w:rsidP="00666CE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tc>
        <w:tc>
          <w:tcPr>
            <w:tcW w:w="440" w:type="pct"/>
          </w:tcPr>
          <w:p w14:paraId="3F057D0B" w14:textId="67C99DC3"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509AE011" w14:textId="68DD8CD1" w:rsidR="00666CE7" w:rsidRPr="003D7178" w:rsidRDefault="00666CE7" w:rsidP="00666CE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723EDB29"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310EBB63" w14:textId="59D84DDC" w:rsidR="00666CE7" w:rsidRPr="003D7178" w:rsidRDefault="00666CE7" w:rsidP="00666CE7">
            <w:pPr>
              <w:spacing w:after="0" w:line="259" w:lineRule="auto"/>
              <w:jc w:val="both"/>
              <w:rPr>
                <w:rFonts w:cs="Arial"/>
                <w:b w:val="0"/>
                <w:szCs w:val="24"/>
              </w:rPr>
            </w:pPr>
            <w:r w:rsidRPr="003D7178">
              <w:rPr>
                <w:rFonts w:cs="Arial"/>
                <w:b w:val="0"/>
                <w:szCs w:val="24"/>
              </w:rPr>
              <w:t>38</w:t>
            </w:r>
          </w:p>
        </w:tc>
        <w:tc>
          <w:tcPr>
            <w:tcW w:w="794" w:type="pct"/>
          </w:tcPr>
          <w:p w14:paraId="7F616DCA" w14:textId="77777777"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DA Resource — Expandable Items</w:t>
            </w:r>
          </w:p>
          <w:p w14:paraId="2761F113" w14:textId="77777777"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p>
          <w:p w14:paraId="1D3793A4" w14:textId="736A32C7" w:rsidR="00666CE7" w:rsidRPr="003D7178" w:rsidRDefault="00666CE7" w:rsidP="00666CE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ion of Universal Tool</w:t>
            </w:r>
          </w:p>
        </w:tc>
        <w:tc>
          <w:tcPr>
            <w:tcW w:w="441" w:type="pct"/>
          </w:tcPr>
          <w:p w14:paraId="7827C9C6" w14:textId="20D94EB1" w:rsidR="00666CE7" w:rsidRPr="003D7178" w:rsidRDefault="00666CE7"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in English and Spanish</w:t>
            </w:r>
          </w:p>
        </w:tc>
        <w:tc>
          <w:tcPr>
            <w:tcW w:w="641" w:type="pct"/>
          </w:tcPr>
          <w:p w14:paraId="2974B0E9" w14:textId="34BFA5A5"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 educators, parents, students</w:t>
            </w:r>
          </w:p>
        </w:tc>
        <w:tc>
          <w:tcPr>
            <w:tcW w:w="410" w:type="pct"/>
          </w:tcPr>
          <w:p w14:paraId="7CB39768" w14:textId="78BCB2AE" w:rsidR="00666CE7" w:rsidRPr="003D7178" w:rsidRDefault="00D6036D"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w:t>
            </w:r>
          </w:p>
        </w:tc>
        <w:tc>
          <w:tcPr>
            <w:tcW w:w="441" w:type="pct"/>
          </w:tcPr>
          <w:p w14:paraId="10C47CE6" w14:textId="192B9876"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minute</w:t>
            </w:r>
          </w:p>
        </w:tc>
        <w:tc>
          <w:tcPr>
            <w:tcW w:w="665" w:type="pct"/>
          </w:tcPr>
          <w:p w14:paraId="5CF850CE" w14:textId="4986E92F"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7ACD009F" w14:textId="77777777" w:rsidR="00666CE7" w:rsidRPr="003D7178" w:rsidRDefault="00666CE7" w:rsidP="00666CE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3D40D317" w14:textId="77777777" w:rsidR="00666CE7" w:rsidRPr="003D7178" w:rsidRDefault="00666CE7" w:rsidP="00666CE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tc>
        <w:tc>
          <w:tcPr>
            <w:tcW w:w="440" w:type="pct"/>
          </w:tcPr>
          <w:p w14:paraId="7AEEF48A" w14:textId="5E283B37"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C285482" w14:textId="2E785818" w:rsidR="00666CE7" w:rsidRPr="003D7178" w:rsidRDefault="00666CE7" w:rsidP="00666CE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5B490A62"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253164F3" w14:textId="13AF7890" w:rsidR="00DE709B" w:rsidRPr="003D7178" w:rsidRDefault="00DE709B" w:rsidP="009B6487">
            <w:pPr>
              <w:spacing w:after="0" w:line="259" w:lineRule="auto"/>
              <w:jc w:val="both"/>
              <w:rPr>
                <w:rFonts w:cs="Arial"/>
                <w:b w:val="0"/>
                <w:szCs w:val="24"/>
              </w:rPr>
            </w:pPr>
            <w:r w:rsidRPr="003D7178">
              <w:rPr>
                <w:rFonts w:cs="Arial"/>
                <w:b w:val="0"/>
                <w:szCs w:val="24"/>
              </w:rPr>
              <w:lastRenderedPageBreak/>
              <w:t>3</w:t>
            </w:r>
            <w:r w:rsidR="00666CE7" w:rsidRPr="003D7178">
              <w:rPr>
                <w:rFonts w:cs="Arial"/>
                <w:b w:val="0"/>
                <w:szCs w:val="24"/>
              </w:rPr>
              <w:t>9</w:t>
            </w:r>
          </w:p>
        </w:tc>
        <w:tc>
          <w:tcPr>
            <w:tcW w:w="794" w:type="pct"/>
          </w:tcPr>
          <w:p w14:paraId="72FA798B"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niversal Tools</w:t>
            </w:r>
          </w:p>
          <w:p w14:paraId="0E15BD57"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p>
          <w:p w14:paraId="730D5F2F"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that shows the embedded Universal Tools that are available to all students within the Test Delivery System</w:t>
            </w:r>
          </w:p>
        </w:tc>
        <w:tc>
          <w:tcPr>
            <w:tcW w:w="441" w:type="pct"/>
          </w:tcPr>
          <w:p w14:paraId="63099132"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01142693"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administrators, educators, parents, students</w:t>
            </w:r>
          </w:p>
        </w:tc>
        <w:tc>
          <w:tcPr>
            <w:tcW w:w="410" w:type="pct"/>
          </w:tcPr>
          <w:p w14:paraId="7D188F1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323686A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70D98312"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326681A7" w14:textId="77777777" w:rsidR="00666CE7" w:rsidRPr="003D7178" w:rsidRDefault="00666CE7" w:rsidP="00666CE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2FD68638" w14:textId="2694B700"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tc>
        <w:tc>
          <w:tcPr>
            <w:tcW w:w="440" w:type="pct"/>
          </w:tcPr>
          <w:p w14:paraId="53E7E9B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2FDBD0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11856A5F"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C2039D5" w14:textId="4DB0DE4A" w:rsidR="00DE709B" w:rsidRPr="003D7178" w:rsidRDefault="00666CE7" w:rsidP="009B6487">
            <w:pPr>
              <w:spacing w:after="0" w:line="259" w:lineRule="auto"/>
              <w:jc w:val="both"/>
              <w:rPr>
                <w:rFonts w:cs="Arial"/>
                <w:b w:val="0"/>
                <w:szCs w:val="24"/>
              </w:rPr>
            </w:pPr>
            <w:r w:rsidRPr="003D7178">
              <w:rPr>
                <w:rFonts w:cs="Arial"/>
                <w:b w:val="0"/>
                <w:szCs w:val="24"/>
              </w:rPr>
              <w:t>40</w:t>
            </w:r>
          </w:p>
        </w:tc>
        <w:tc>
          <w:tcPr>
            <w:tcW w:w="794" w:type="pct"/>
          </w:tcPr>
          <w:p w14:paraId="1B575DE6"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sual Impairment Support Video #1</w:t>
            </w:r>
          </w:p>
          <w:p w14:paraId="01B9F8E8"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p>
          <w:p w14:paraId="568E802C"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onfiguring Job Access with Speech (JAWS) Demonstration</w:t>
            </w:r>
          </w:p>
        </w:tc>
        <w:tc>
          <w:tcPr>
            <w:tcW w:w="441" w:type="pct"/>
          </w:tcPr>
          <w:p w14:paraId="33D7F20D"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7E6DB3F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achers of visually impaired students</w:t>
            </w:r>
          </w:p>
        </w:tc>
        <w:tc>
          <w:tcPr>
            <w:tcW w:w="410" w:type="pct"/>
          </w:tcPr>
          <w:p w14:paraId="519CE88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0B90B9D7"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0 minutes</w:t>
            </w:r>
          </w:p>
        </w:tc>
        <w:tc>
          <w:tcPr>
            <w:tcW w:w="665" w:type="pct"/>
          </w:tcPr>
          <w:p w14:paraId="4A36353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1CA3423D"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3E30E2CB"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74796E45"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718835D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30F44CE4"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464E7117" w14:textId="154C9CA5" w:rsidR="00DE709B" w:rsidRPr="003D7178" w:rsidRDefault="00666CE7" w:rsidP="009B6487">
            <w:pPr>
              <w:spacing w:after="0" w:line="259" w:lineRule="auto"/>
              <w:jc w:val="both"/>
              <w:rPr>
                <w:rFonts w:cs="Arial"/>
                <w:b w:val="0"/>
                <w:szCs w:val="24"/>
              </w:rPr>
            </w:pPr>
            <w:r w:rsidRPr="003D7178">
              <w:rPr>
                <w:rFonts w:cs="Arial"/>
                <w:b w:val="0"/>
                <w:szCs w:val="24"/>
              </w:rPr>
              <w:t>41</w:t>
            </w:r>
          </w:p>
        </w:tc>
        <w:tc>
          <w:tcPr>
            <w:tcW w:w="794" w:type="pct"/>
          </w:tcPr>
          <w:p w14:paraId="4A554A22"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sual Impairment Support Video #2</w:t>
            </w:r>
          </w:p>
          <w:p w14:paraId="4509DED5"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p>
          <w:p w14:paraId="26B65B1C"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sing JAWS Demonstration for ELA</w:t>
            </w:r>
          </w:p>
        </w:tc>
        <w:tc>
          <w:tcPr>
            <w:tcW w:w="441" w:type="pct"/>
          </w:tcPr>
          <w:p w14:paraId="3CD210D2"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61DC255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achers of visually impaired students</w:t>
            </w:r>
          </w:p>
        </w:tc>
        <w:tc>
          <w:tcPr>
            <w:tcW w:w="410" w:type="pct"/>
          </w:tcPr>
          <w:p w14:paraId="5591B81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52507F1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752826F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206B9F82"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5BD306AE"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49B433D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136089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6374DAB7"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27369DF9" w14:textId="37221EAA" w:rsidR="00DE709B" w:rsidRPr="003D7178" w:rsidRDefault="00666CE7" w:rsidP="009B6487">
            <w:pPr>
              <w:spacing w:after="0" w:line="259" w:lineRule="auto"/>
              <w:jc w:val="both"/>
              <w:rPr>
                <w:rFonts w:cs="Arial"/>
                <w:b w:val="0"/>
                <w:szCs w:val="24"/>
              </w:rPr>
            </w:pPr>
            <w:r w:rsidRPr="003D7178">
              <w:rPr>
                <w:rFonts w:cs="Arial"/>
                <w:b w:val="0"/>
                <w:szCs w:val="24"/>
              </w:rPr>
              <w:lastRenderedPageBreak/>
              <w:t>42</w:t>
            </w:r>
          </w:p>
        </w:tc>
        <w:tc>
          <w:tcPr>
            <w:tcW w:w="794" w:type="pct"/>
          </w:tcPr>
          <w:p w14:paraId="75571672"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sual Impairment Support Video #3</w:t>
            </w:r>
          </w:p>
          <w:p w14:paraId="29050E13"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p>
          <w:p w14:paraId="41F9AFB7"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sing JAWS Demonstration for Mathematics</w:t>
            </w:r>
          </w:p>
        </w:tc>
        <w:tc>
          <w:tcPr>
            <w:tcW w:w="441" w:type="pct"/>
          </w:tcPr>
          <w:p w14:paraId="22D6DDE4"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280B489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achers of visually impaired students</w:t>
            </w:r>
          </w:p>
        </w:tc>
        <w:tc>
          <w:tcPr>
            <w:tcW w:w="410" w:type="pct"/>
          </w:tcPr>
          <w:p w14:paraId="53EBF396"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1DECA693"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0 minutes</w:t>
            </w:r>
          </w:p>
        </w:tc>
        <w:tc>
          <w:tcPr>
            <w:tcW w:w="665" w:type="pct"/>
          </w:tcPr>
          <w:p w14:paraId="1ABF0A28"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2DF54F37" w14:textId="77777777" w:rsidR="00DE709B" w:rsidRPr="003D7178" w:rsidRDefault="00DE709B" w:rsidP="009B6487">
            <w:pPr>
              <w:spacing w:after="1" w:line="23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ovember</w:t>
            </w:r>
          </w:p>
          <w:p w14:paraId="36ECAAA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305C8371"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682B62A9"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7E60BBED"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4F778D9" w14:textId="32FF267E" w:rsidR="00DE709B" w:rsidRPr="003D7178" w:rsidRDefault="00666CE7" w:rsidP="009B6487">
            <w:pPr>
              <w:spacing w:after="0" w:line="259" w:lineRule="auto"/>
              <w:jc w:val="both"/>
              <w:rPr>
                <w:rFonts w:cs="Arial"/>
                <w:b w:val="0"/>
                <w:szCs w:val="24"/>
              </w:rPr>
            </w:pPr>
            <w:r w:rsidRPr="003D7178">
              <w:rPr>
                <w:rFonts w:cs="Arial"/>
                <w:b w:val="0"/>
                <w:szCs w:val="24"/>
              </w:rPr>
              <w:t>43</w:t>
            </w:r>
          </w:p>
        </w:tc>
        <w:tc>
          <w:tcPr>
            <w:tcW w:w="794" w:type="pct"/>
          </w:tcPr>
          <w:p w14:paraId="74E3D28D"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sual Impairment Support Video #4</w:t>
            </w:r>
          </w:p>
          <w:p w14:paraId="6311747D"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p>
          <w:p w14:paraId="2FAED69F" w14:textId="77777777" w:rsidR="00DE709B" w:rsidRPr="003D7178" w:rsidRDefault="00DE709B" w:rsidP="009B6487">
            <w:pPr>
              <w:spacing w:after="0" w:line="259" w:lineRule="auto"/>
              <w:ind w:left="1" w:right="23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onfiguring Zoom Text</w:t>
            </w:r>
          </w:p>
        </w:tc>
        <w:tc>
          <w:tcPr>
            <w:tcW w:w="441" w:type="pct"/>
          </w:tcPr>
          <w:p w14:paraId="616C6B39"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175A654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achers of visually impaired students</w:t>
            </w:r>
          </w:p>
        </w:tc>
        <w:tc>
          <w:tcPr>
            <w:tcW w:w="410" w:type="pct"/>
          </w:tcPr>
          <w:p w14:paraId="01EBA957"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48CC149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583EE895"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caaspp.org</w:t>
            </w:r>
          </w:p>
        </w:tc>
        <w:tc>
          <w:tcPr>
            <w:tcW w:w="565" w:type="pct"/>
          </w:tcPr>
          <w:p w14:paraId="006D730D" w14:textId="77777777" w:rsidR="00DE709B" w:rsidRPr="003D7178" w:rsidRDefault="00DE709B" w:rsidP="009B6487">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ovember</w:t>
            </w:r>
          </w:p>
          <w:p w14:paraId="01E361D0"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 </w:t>
            </w:r>
          </w:p>
        </w:tc>
        <w:tc>
          <w:tcPr>
            <w:tcW w:w="440" w:type="pct"/>
          </w:tcPr>
          <w:p w14:paraId="0B2C22D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7421D0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36F6847B"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60167C24" w14:textId="0174753C" w:rsidR="00DE709B" w:rsidRPr="003D7178" w:rsidRDefault="00666CE7" w:rsidP="009B6487">
            <w:pPr>
              <w:spacing w:after="0" w:line="259" w:lineRule="auto"/>
              <w:jc w:val="both"/>
              <w:rPr>
                <w:rFonts w:cs="Arial"/>
                <w:b w:val="0"/>
                <w:szCs w:val="24"/>
              </w:rPr>
            </w:pPr>
            <w:r w:rsidRPr="003D7178">
              <w:rPr>
                <w:rFonts w:cs="Arial"/>
                <w:b w:val="0"/>
                <w:szCs w:val="24"/>
              </w:rPr>
              <w:t>44</w:t>
            </w:r>
          </w:p>
        </w:tc>
        <w:tc>
          <w:tcPr>
            <w:tcW w:w="794" w:type="pct"/>
          </w:tcPr>
          <w:p w14:paraId="59A55375" w14:textId="323D3825"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ccessibility </w:t>
            </w:r>
            <w:r w:rsidR="001E2F7B" w:rsidRPr="003D7178">
              <w:rPr>
                <w:rFonts w:cs="Arial"/>
                <w:szCs w:val="24"/>
              </w:rPr>
              <w:t>Resources</w:t>
            </w:r>
          </w:p>
          <w:p w14:paraId="367F9C4D" w14:textId="77777777" w:rsidR="00DE709B" w:rsidRPr="003D7178" w:rsidRDefault="00DE709B" w:rsidP="009B6487">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p>
          <w:p w14:paraId="589C05EC" w14:textId="719F9F4E" w:rsidR="00DE709B" w:rsidRPr="003D7178" w:rsidRDefault="00DE709B" w:rsidP="00D443D6">
            <w:pPr>
              <w:spacing w:after="0" w:line="259" w:lineRule="auto"/>
              <w:ind w:left="1" w:right="236"/>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Explanation of the purpose and importance of accessibility, available </w:t>
            </w:r>
            <w:r w:rsidR="008D4868" w:rsidRPr="003D7178">
              <w:rPr>
                <w:rFonts w:cs="Arial"/>
                <w:szCs w:val="24"/>
              </w:rPr>
              <w:t>resources</w:t>
            </w:r>
            <w:r w:rsidRPr="003D7178">
              <w:rPr>
                <w:rFonts w:cs="Arial"/>
                <w:szCs w:val="24"/>
              </w:rPr>
              <w:t xml:space="preserve">, supports, and accommodations </w:t>
            </w:r>
          </w:p>
        </w:tc>
        <w:tc>
          <w:tcPr>
            <w:tcW w:w="441" w:type="pct"/>
          </w:tcPr>
          <w:p w14:paraId="749C014D" w14:textId="77777777" w:rsidR="00DE709B" w:rsidRPr="003D7178" w:rsidRDefault="00DE709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Webcast </w:t>
            </w:r>
          </w:p>
        </w:tc>
        <w:tc>
          <w:tcPr>
            <w:tcW w:w="641" w:type="pct"/>
          </w:tcPr>
          <w:p w14:paraId="1FEAED9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w:t>
            </w:r>
          </w:p>
          <w:p w14:paraId="12AAAFFA"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oordinators </w:t>
            </w:r>
          </w:p>
        </w:tc>
        <w:tc>
          <w:tcPr>
            <w:tcW w:w="410" w:type="pct"/>
          </w:tcPr>
          <w:p w14:paraId="392DBAA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2A5F42CF"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hour </w:t>
            </w:r>
          </w:p>
        </w:tc>
        <w:tc>
          <w:tcPr>
            <w:tcW w:w="665" w:type="pct"/>
          </w:tcPr>
          <w:p w14:paraId="2392CF60"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522A56FD"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November </w:t>
            </w:r>
          </w:p>
        </w:tc>
        <w:tc>
          <w:tcPr>
            <w:tcW w:w="440" w:type="pct"/>
          </w:tcPr>
          <w:p w14:paraId="3D57FBD5" w14:textId="3C861553"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8–19,</w:t>
            </w:r>
          </w:p>
          <w:p w14:paraId="7364DEA3" w14:textId="77777777" w:rsidR="00DE709B" w:rsidRPr="003D7178" w:rsidRDefault="00DE709B" w:rsidP="009B6487">
            <w:pPr>
              <w:spacing w:after="0" w:line="259" w:lineRule="auto"/>
              <w:ind w:left="2"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9–20</w:t>
            </w:r>
          </w:p>
        </w:tc>
        <w:tc>
          <w:tcPr>
            <w:tcW w:w="472" w:type="pct"/>
          </w:tcPr>
          <w:p w14:paraId="7FBDFF42" w14:textId="77777777" w:rsidR="00DE709B" w:rsidRPr="003D7178" w:rsidRDefault="00DE709B" w:rsidP="009B6487">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5A432DE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2A45461D" w14:textId="6BC240E2" w:rsidR="00DE709B" w:rsidRPr="003D7178" w:rsidRDefault="00666CE7" w:rsidP="009B6487">
            <w:pPr>
              <w:spacing w:after="0" w:line="259" w:lineRule="auto"/>
              <w:jc w:val="both"/>
              <w:rPr>
                <w:rFonts w:cs="Arial"/>
                <w:b w:val="0"/>
                <w:szCs w:val="24"/>
              </w:rPr>
            </w:pPr>
            <w:r w:rsidRPr="003D7178">
              <w:rPr>
                <w:rFonts w:cs="Arial"/>
                <w:b w:val="0"/>
                <w:szCs w:val="24"/>
              </w:rPr>
              <w:lastRenderedPageBreak/>
              <w:t>45</w:t>
            </w:r>
          </w:p>
        </w:tc>
        <w:tc>
          <w:tcPr>
            <w:tcW w:w="794" w:type="pct"/>
          </w:tcPr>
          <w:p w14:paraId="3E9FA1CC" w14:textId="77777777" w:rsidR="00DE709B" w:rsidRPr="003D7178" w:rsidRDefault="00DE709B" w:rsidP="009B6487">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Using the Online Practice and Training Tests</w:t>
            </w:r>
          </w:p>
          <w:p w14:paraId="0D0EF218" w14:textId="04F523F1" w:rsidR="00DE709B" w:rsidRPr="003D7178" w:rsidRDefault="00DE709B" w:rsidP="009B6487">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Differences and uses of </w:t>
            </w:r>
            <w:r w:rsidR="001E2F7B" w:rsidRPr="003D7178">
              <w:rPr>
                <w:rFonts w:cs="Arial"/>
                <w:szCs w:val="24"/>
              </w:rPr>
              <w:t xml:space="preserve">all CAASPP </w:t>
            </w:r>
            <w:r w:rsidRPr="003D7178">
              <w:rPr>
                <w:rFonts w:cs="Arial"/>
                <w:szCs w:val="24"/>
              </w:rPr>
              <w:t>practice and training tests and how to access them</w:t>
            </w:r>
          </w:p>
        </w:tc>
        <w:tc>
          <w:tcPr>
            <w:tcW w:w="441" w:type="pct"/>
          </w:tcPr>
          <w:p w14:paraId="116A342D" w14:textId="77777777" w:rsidR="00DE709B" w:rsidRPr="003D7178" w:rsidRDefault="00DE709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3260515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 </w:t>
            </w:r>
          </w:p>
          <w:p w14:paraId="341CD91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oordinators, </w:t>
            </w:r>
          </w:p>
          <w:p w14:paraId="51C0E51A"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est </w:t>
            </w:r>
          </w:p>
          <w:p w14:paraId="7021F48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administrators </w:t>
            </w:r>
          </w:p>
        </w:tc>
        <w:tc>
          <w:tcPr>
            <w:tcW w:w="410" w:type="pct"/>
          </w:tcPr>
          <w:p w14:paraId="61AFCAD1"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3004AF09"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0 minutes </w:t>
            </w:r>
          </w:p>
        </w:tc>
        <w:tc>
          <w:tcPr>
            <w:tcW w:w="665" w:type="pct"/>
          </w:tcPr>
          <w:p w14:paraId="3EBBB074"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416D3738"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November </w:t>
            </w:r>
          </w:p>
        </w:tc>
        <w:tc>
          <w:tcPr>
            <w:tcW w:w="440" w:type="pct"/>
          </w:tcPr>
          <w:p w14:paraId="15EC3A76"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28B6F8D" w14:textId="77777777" w:rsidR="00DE709B" w:rsidRPr="003D7178" w:rsidRDefault="00DE709B" w:rsidP="009B6487">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68B812F2"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5E4564F7" w14:textId="66033A06" w:rsidR="00CB2DCB" w:rsidRPr="003D7178" w:rsidRDefault="00CB2DCB" w:rsidP="00CB2DCB">
            <w:pPr>
              <w:spacing w:after="0" w:line="259" w:lineRule="auto"/>
              <w:jc w:val="both"/>
              <w:rPr>
                <w:rFonts w:cs="Arial"/>
                <w:b w:val="0"/>
                <w:szCs w:val="24"/>
              </w:rPr>
            </w:pPr>
            <w:r w:rsidRPr="003D7178">
              <w:rPr>
                <w:rFonts w:cs="Arial"/>
                <w:b w:val="0"/>
                <w:szCs w:val="24"/>
              </w:rPr>
              <w:t>46</w:t>
            </w:r>
          </w:p>
        </w:tc>
        <w:tc>
          <w:tcPr>
            <w:tcW w:w="794" w:type="pct"/>
          </w:tcPr>
          <w:p w14:paraId="273F3458"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 for Science Embedded Performance Task</w:t>
            </w:r>
          </w:p>
          <w:p w14:paraId="3EC7DAED" w14:textId="2B729D96" w:rsidR="00CB2DCB" w:rsidRPr="003D7178" w:rsidRDefault="00CB2DCB" w:rsidP="00CB2DCB">
            <w:pPr>
              <w:spacing w:line="259" w:lineRule="auto"/>
              <w:ind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Video outlining the overall process for administering an embedded performance task </w:t>
            </w:r>
          </w:p>
        </w:tc>
        <w:tc>
          <w:tcPr>
            <w:tcW w:w="441" w:type="pct"/>
          </w:tcPr>
          <w:p w14:paraId="14269077"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2680DAF5"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st examiners</w:t>
            </w:r>
          </w:p>
        </w:tc>
        <w:tc>
          <w:tcPr>
            <w:tcW w:w="410" w:type="pct"/>
          </w:tcPr>
          <w:p w14:paraId="385CA58C"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5547BCB5"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 minutes</w:t>
            </w:r>
          </w:p>
        </w:tc>
        <w:tc>
          <w:tcPr>
            <w:tcW w:w="665" w:type="pct"/>
          </w:tcPr>
          <w:p w14:paraId="3C1F4538"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03B1BAF2" w14:textId="612A530E"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FT: November 2018</w:t>
            </w:r>
          </w:p>
          <w:p w14:paraId="16AF4A8A" w14:textId="6943A035"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OP: September 2019</w:t>
            </w:r>
          </w:p>
        </w:tc>
        <w:tc>
          <w:tcPr>
            <w:tcW w:w="440" w:type="pct"/>
          </w:tcPr>
          <w:p w14:paraId="5DCB57C3"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5CF2C68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C</w:t>
            </w:r>
          </w:p>
        </w:tc>
      </w:tr>
      <w:tr w:rsidR="00802523" w:rsidRPr="003D7178" w14:paraId="6E106747"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8BBB430" w14:textId="3AEC6FB8" w:rsidR="00CB2DCB" w:rsidRPr="003D7178" w:rsidRDefault="00CB2DCB" w:rsidP="00CB2DCB">
            <w:pPr>
              <w:spacing w:after="0" w:line="259" w:lineRule="auto"/>
              <w:jc w:val="both"/>
              <w:rPr>
                <w:rFonts w:cs="Arial"/>
                <w:b w:val="0"/>
                <w:szCs w:val="24"/>
              </w:rPr>
            </w:pPr>
            <w:r w:rsidRPr="003D7178">
              <w:rPr>
                <w:rFonts w:cs="Arial"/>
                <w:b w:val="0"/>
                <w:szCs w:val="24"/>
              </w:rPr>
              <w:t>47</w:t>
            </w:r>
          </w:p>
        </w:tc>
        <w:tc>
          <w:tcPr>
            <w:tcW w:w="794" w:type="pct"/>
          </w:tcPr>
          <w:p w14:paraId="53FC9351"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 for Science Experiment</w:t>
            </w:r>
          </w:p>
          <w:p w14:paraId="1BAC6A43"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Placeholder #1 for a video that can be used in lieu of a classroom experiment for the embedded performance task</w:t>
            </w:r>
          </w:p>
        </w:tc>
        <w:tc>
          <w:tcPr>
            <w:tcW w:w="441" w:type="pct"/>
          </w:tcPr>
          <w:p w14:paraId="40754C07"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Video</w:t>
            </w:r>
          </w:p>
        </w:tc>
        <w:tc>
          <w:tcPr>
            <w:tcW w:w="641" w:type="pct"/>
          </w:tcPr>
          <w:p w14:paraId="6EF29184"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examiners, students</w:t>
            </w:r>
          </w:p>
        </w:tc>
        <w:tc>
          <w:tcPr>
            <w:tcW w:w="410" w:type="pct"/>
          </w:tcPr>
          <w:p w14:paraId="6AC56126"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312CD3B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1FC3A08D"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OMS</w:t>
            </w:r>
          </w:p>
        </w:tc>
        <w:tc>
          <w:tcPr>
            <w:tcW w:w="565" w:type="pct"/>
          </w:tcPr>
          <w:p w14:paraId="3534556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FT: November 2018</w:t>
            </w:r>
          </w:p>
          <w:p w14:paraId="2EF2FF1D" w14:textId="33BDBE04"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OP: September 2019</w:t>
            </w:r>
          </w:p>
        </w:tc>
        <w:tc>
          <w:tcPr>
            <w:tcW w:w="440" w:type="pct"/>
          </w:tcPr>
          <w:p w14:paraId="3B31D6B9" w14:textId="10850371"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 xml:space="preserve">New for 2018-19 and annual </w:t>
            </w:r>
            <w:r w:rsidRPr="003D7178">
              <w:rPr>
                <w:rFonts w:cs="Arial"/>
                <w:szCs w:val="24"/>
              </w:rPr>
              <w:lastRenderedPageBreak/>
              <w:t>updates as needed</w:t>
            </w:r>
          </w:p>
        </w:tc>
        <w:tc>
          <w:tcPr>
            <w:tcW w:w="472" w:type="pct"/>
          </w:tcPr>
          <w:p w14:paraId="02075339" w14:textId="3C772ADD"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6.1</w:t>
            </w:r>
          </w:p>
        </w:tc>
      </w:tr>
      <w:tr w:rsidR="00802523" w:rsidRPr="003D7178" w14:paraId="0C102B7B"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06570A22" w14:textId="1B86C7DA" w:rsidR="00CB2DCB" w:rsidRPr="003D7178" w:rsidRDefault="00CB2DCB" w:rsidP="00CB2DCB">
            <w:pPr>
              <w:spacing w:after="0" w:line="259" w:lineRule="auto"/>
              <w:jc w:val="both"/>
              <w:rPr>
                <w:rFonts w:cs="Arial"/>
                <w:b w:val="0"/>
                <w:szCs w:val="24"/>
              </w:rPr>
            </w:pPr>
            <w:r w:rsidRPr="003D7178">
              <w:rPr>
                <w:rFonts w:cs="Arial"/>
                <w:b w:val="0"/>
                <w:szCs w:val="24"/>
              </w:rPr>
              <w:t>48</w:t>
            </w:r>
          </w:p>
        </w:tc>
        <w:tc>
          <w:tcPr>
            <w:tcW w:w="794" w:type="pct"/>
          </w:tcPr>
          <w:p w14:paraId="542C5DCB"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 for Science Experiment</w:t>
            </w:r>
          </w:p>
          <w:p w14:paraId="45170B5D"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laceholder #2 for a video that can be used in lieu of a classroom experiment for the embedded performance task</w:t>
            </w:r>
          </w:p>
        </w:tc>
        <w:tc>
          <w:tcPr>
            <w:tcW w:w="441" w:type="pct"/>
          </w:tcPr>
          <w:p w14:paraId="201BC7BA"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64C9F559"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st examiners, students</w:t>
            </w:r>
          </w:p>
        </w:tc>
        <w:tc>
          <w:tcPr>
            <w:tcW w:w="410" w:type="pct"/>
          </w:tcPr>
          <w:p w14:paraId="32D63BD0"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5FC1644A"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0 minutes</w:t>
            </w:r>
          </w:p>
        </w:tc>
        <w:tc>
          <w:tcPr>
            <w:tcW w:w="665" w:type="pct"/>
          </w:tcPr>
          <w:p w14:paraId="193160E6"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OMS</w:t>
            </w:r>
          </w:p>
        </w:tc>
        <w:tc>
          <w:tcPr>
            <w:tcW w:w="565" w:type="pct"/>
          </w:tcPr>
          <w:p w14:paraId="65332514"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FT: November 2018</w:t>
            </w:r>
          </w:p>
          <w:p w14:paraId="165F0E41" w14:textId="76226EBE"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OP: September 2019</w:t>
            </w:r>
          </w:p>
        </w:tc>
        <w:tc>
          <w:tcPr>
            <w:tcW w:w="440" w:type="pct"/>
          </w:tcPr>
          <w:p w14:paraId="57B29E04" w14:textId="1157977B"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ew for 2018-19 and annual updates as needed</w:t>
            </w:r>
          </w:p>
        </w:tc>
        <w:tc>
          <w:tcPr>
            <w:tcW w:w="472" w:type="pct"/>
          </w:tcPr>
          <w:p w14:paraId="7A64E773" w14:textId="5C8850AE"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6.1</w:t>
            </w:r>
          </w:p>
        </w:tc>
      </w:tr>
      <w:tr w:rsidR="00802523" w:rsidRPr="003D7178" w14:paraId="13D9068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6360B52B" w14:textId="1CADC027" w:rsidR="00CB2DCB" w:rsidRPr="003D7178" w:rsidRDefault="00CB2DCB" w:rsidP="00CB2DCB">
            <w:pPr>
              <w:spacing w:after="0" w:line="259" w:lineRule="auto"/>
              <w:jc w:val="both"/>
              <w:rPr>
                <w:rFonts w:cs="Arial"/>
                <w:b w:val="0"/>
                <w:szCs w:val="24"/>
              </w:rPr>
            </w:pPr>
            <w:r w:rsidRPr="003D7178">
              <w:rPr>
                <w:rFonts w:cs="Arial"/>
                <w:b w:val="0"/>
                <w:szCs w:val="24"/>
              </w:rPr>
              <w:t>49</w:t>
            </w:r>
          </w:p>
        </w:tc>
        <w:tc>
          <w:tcPr>
            <w:tcW w:w="794" w:type="pct"/>
          </w:tcPr>
          <w:p w14:paraId="10132843"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 for Science Experiment</w:t>
            </w:r>
          </w:p>
          <w:p w14:paraId="49FC4C8F"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Placeholder #3 for a video that can be used in lieu of </w:t>
            </w:r>
            <w:r w:rsidRPr="003D7178">
              <w:rPr>
                <w:rFonts w:cs="Arial"/>
                <w:szCs w:val="24"/>
              </w:rPr>
              <w:lastRenderedPageBreak/>
              <w:t>a classroom experiment for the embedded performance task</w:t>
            </w:r>
          </w:p>
        </w:tc>
        <w:tc>
          <w:tcPr>
            <w:tcW w:w="441" w:type="pct"/>
          </w:tcPr>
          <w:p w14:paraId="6F11E8F5"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Video</w:t>
            </w:r>
          </w:p>
        </w:tc>
        <w:tc>
          <w:tcPr>
            <w:tcW w:w="641" w:type="pct"/>
          </w:tcPr>
          <w:p w14:paraId="1D22E522"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examiners, students</w:t>
            </w:r>
          </w:p>
        </w:tc>
        <w:tc>
          <w:tcPr>
            <w:tcW w:w="410" w:type="pct"/>
          </w:tcPr>
          <w:p w14:paraId="5EBD1301"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168EFC69"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067602F8"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OMS</w:t>
            </w:r>
          </w:p>
        </w:tc>
        <w:tc>
          <w:tcPr>
            <w:tcW w:w="565" w:type="pct"/>
          </w:tcPr>
          <w:p w14:paraId="5D1BEFAE"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FT: November 2018</w:t>
            </w:r>
          </w:p>
          <w:p w14:paraId="785C87C2" w14:textId="13C6D92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OP: September 2019</w:t>
            </w:r>
          </w:p>
        </w:tc>
        <w:tc>
          <w:tcPr>
            <w:tcW w:w="440" w:type="pct"/>
          </w:tcPr>
          <w:p w14:paraId="10D10900" w14:textId="2F43A6E1"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ew for 2018-19 and annual updates as needed</w:t>
            </w:r>
          </w:p>
        </w:tc>
        <w:tc>
          <w:tcPr>
            <w:tcW w:w="472" w:type="pct"/>
          </w:tcPr>
          <w:p w14:paraId="3E5311A7" w14:textId="1C80A546"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6.1</w:t>
            </w:r>
          </w:p>
        </w:tc>
      </w:tr>
      <w:tr w:rsidR="00802523" w:rsidRPr="003D7178" w14:paraId="5EE86434"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07DCB1EE" w14:textId="50B1565C" w:rsidR="00CB2DCB" w:rsidRPr="003D7178" w:rsidRDefault="00CB2DCB" w:rsidP="00CB2DCB">
            <w:pPr>
              <w:spacing w:after="0" w:line="259" w:lineRule="auto"/>
              <w:jc w:val="both"/>
              <w:rPr>
                <w:rFonts w:cs="Arial"/>
                <w:b w:val="0"/>
                <w:szCs w:val="24"/>
              </w:rPr>
            </w:pPr>
            <w:r w:rsidRPr="003D7178">
              <w:rPr>
                <w:rFonts w:cs="Arial"/>
                <w:b w:val="0"/>
                <w:szCs w:val="24"/>
              </w:rPr>
              <w:t>50</w:t>
            </w:r>
          </w:p>
        </w:tc>
        <w:tc>
          <w:tcPr>
            <w:tcW w:w="794" w:type="pct"/>
          </w:tcPr>
          <w:p w14:paraId="38A2AA1D"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 for Science Experiment</w:t>
            </w:r>
          </w:p>
          <w:p w14:paraId="5364EC48"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laceholder #4 for a video that can be used in lieu of a classroom experiment for the embedded performance task</w:t>
            </w:r>
          </w:p>
        </w:tc>
        <w:tc>
          <w:tcPr>
            <w:tcW w:w="441" w:type="pct"/>
          </w:tcPr>
          <w:p w14:paraId="61C96683"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066EA010"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st examiners, students</w:t>
            </w:r>
          </w:p>
        </w:tc>
        <w:tc>
          <w:tcPr>
            <w:tcW w:w="410" w:type="pct"/>
          </w:tcPr>
          <w:p w14:paraId="5CFF2B93"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44379539"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0 minutes</w:t>
            </w:r>
          </w:p>
        </w:tc>
        <w:tc>
          <w:tcPr>
            <w:tcW w:w="665" w:type="pct"/>
          </w:tcPr>
          <w:p w14:paraId="236477FC"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OMS</w:t>
            </w:r>
          </w:p>
        </w:tc>
        <w:tc>
          <w:tcPr>
            <w:tcW w:w="565" w:type="pct"/>
          </w:tcPr>
          <w:p w14:paraId="71828173"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FT: November 2018</w:t>
            </w:r>
          </w:p>
          <w:p w14:paraId="605BD4F0" w14:textId="36AD17C8"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OP: September 2019</w:t>
            </w:r>
          </w:p>
        </w:tc>
        <w:tc>
          <w:tcPr>
            <w:tcW w:w="440" w:type="pct"/>
          </w:tcPr>
          <w:p w14:paraId="3E04E596" w14:textId="2DF76A02"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New for 2018-19 and annual updates as needed</w:t>
            </w:r>
          </w:p>
        </w:tc>
        <w:tc>
          <w:tcPr>
            <w:tcW w:w="472" w:type="pct"/>
          </w:tcPr>
          <w:p w14:paraId="5CE882A2" w14:textId="0E6AB9B9"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6.1</w:t>
            </w:r>
          </w:p>
        </w:tc>
      </w:tr>
      <w:tr w:rsidR="00802523" w:rsidRPr="003D7178" w14:paraId="58FE6FB6"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459198D" w14:textId="3E4AD81F" w:rsidR="00CB2DCB" w:rsidRPr="003D7178" w:rsidRDefault="00CB2DCB" w:rsidP="00CB2DCB">
            <w:pPr>
              <w:spacing w:after="0" w:line="259" w:lineRule="auto"/>
              <w:jc w:val="both"/>
              <w:rPr>
                <w:rFonts w:cs="Arial"/>
                <w:b w:val="0"/>
                <w:szCs w:val="24"/>
              </w:rPr>
            </w:pPr>
            <w:r w:rsidRPr="003D7178">
              <w:rPr>
                <w:rFonts w:cs="Arial"/>
                <w:b w:val="0"/>
                <w:szCs w:val="24"/>
              </w:rPr>
              <w:t>51</w:t>
            </w:r>
          </w:p>
        </w:tc>
        <w:tc>
          <w:tcPr>
            <w:tcW w:w="794" w:type="pct"/>
          </w:tcPr>
          <w:p w14:paraId="3935F6F6"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 for Science Experiment</w:t>
            </w:r>
          </w:p>
          <w:p w14:paraId="665012CE"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Placeholder #5 for a video that can be used in lieu of a classroom experiment for the </w:t>
            </w:r>
            <w:r w:rsidRPr="003D7178">
              <w:rPr>
                <w:rFonts w:cs="Arial"/>
                <w:szCs w:val="24"/>
              </w:rPr>
              <w:lastRenderedPageBreak/>
              <w:t>embedded performance task</w:t>
            </w:r>
          </w:p>
        </w:tc>
        <w:tc>
          <w:tcPr>
            <w:tcW w:w="441" w:type="pct"/>
          </w:tcPr>
          <w:p w14:paraId="28EE6811"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Video</w:t>
            </w:r>
          </w:p>
        </w:tc>
        <w:tc>
          <w:tcPr>
            <w:tcW w:w="641" w:type="pct"/>
          </w:tcPr>
          <w:p w14:paraId="5D1B17F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examiners, students</w:t>
            </w:r>
          </w:p>
        </w:tc>
        <w:tc>
          <w:tcPr>
            <w:tcW w:w="410" w:type="pct"/>
          </w:tcPr>
          <w:p w14:paraId="73740725"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45430629"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 minutes</w:t>
            </w:r>
          </w:p>
        </w:tc>
        <w:tc>
          <w:tcPr>
            <w:tcW w:w="665" w:type="pct"/>
          </w:tcPr>
          <w:p w14:paraId="37502624"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OMS</w:t>
            </w:r>
          </w:p>
        </w:tc>
        <w:tc>
          <w:tcPr>
            <w:tcW w:w="565" w:type="pct"/>
          </w:tcPr>
          <w:p w14:paraId="350FBA92"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FT: November 2018</w:t>
            </w:r>
          </w:p>
          <w:p w14:paraId="18D4055A" w14:textId="37753726"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OP: September 2019</w:t>
            </w:r>
          </w:p>
        </w:tc>
        <w:tc>
          <w:tcPr>
            <w:tcW w:w="440" w:type="pct"/>
          </w:tcPr>
          <w:p w14:paraId="18DE121C" w14:textId="054966B2"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New for 2018-19 and annual updates as needed</w:t>
            </w:r>
          </w:p>
        </w:tc>
        <w:tc>
          <w:tcPr>
            <w:tcW w:w="472" w:type="pct"/>
          </w:tcPr>
          <w:p w14:paraId="1A69696E" w14:textId="1B7AAE4F"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6.1</w:t>
            </w:r>
          </w:p>
        </w:tc>
      </w:tr>
      <w:tr w:rsidR="00802523" w:rsidRPr="003D7178" w14:paraId="7D257F36"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34106F49" w14:textId="5851E8CA" w:rsidR="00CB2DCB" w:rsidRPr="003D7178" w:rsidRDefault="00CB2DCB" w:rsidP="00CB2DCB">
            <w:pPr>
              <w:spacing w:after="0" w:line="259" w:lineRule="auto"/>
              <w:jc w:val="both"/>
              <w:rPr>
                <w:rFonts w:cs="Arial"/>
                <w:b w:val="0"/>
                <w:szCs w:val="24"/>
              </w:rPr>
            </w:pPr>
            <w:r w:rsidRPr="003D7178">
              <w:rPr>
                <w:rFonts w:cs="Arial"/>
                <w:b w:val="0"/>
                <w:szCs w:val="24"/>
              </w:rPr>
              <w:t>52</w:t>
            </w:r>
          </w:p>
        </w:tc>
        <w:tc>
          <w:tcPr>
            <w:tcW w:w="794" w:type="pct"/>
          </w:tcPr>
          <w:p w14:paraId="758A1903"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etting Up A Test Session</w:t>
            </w:r>
          </w:p>
          <w:p w14:paraId="4DEE6B98"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that demonstrates how to set up a test session using the test administrator interface and student testing interface</w:t>
            </w:r>
          </w:p>
        </w:tc>
        <w:tc>
          <w:tcPr>
            <w:tcW w:w="441" w:type="pct"/>
          </w:tcPr>
          <w:p w14:paraId="4EA28873"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4C5982A3" w14:textId="77777777" w:rsidR="00CB2DCB" w:rsidRPr="003D7178" w:rsidRDefault="00CB2DCB" w:rsidP="00CB2DCB">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 test administrators</w:t>
            </w:r>
          </w:p>
        </w:tc>
        <w:tc>
          <w:tcPr>
            <w:tcW w:w="410" w:type="pct"/>
          </w:tcPr>
          <w:p w14:paraId="20F57F68"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05258A9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5 minutes</w:t>
            </w:r>
          </w:p>
        </w:tc>
        <w:tc>
          <w:tcPr>
            <w:tcW w:w="665" w:type="pct"/>
          </w:tcPr>
          <w:p w14:paraId="0C431D46"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05C6CC6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December </w:t>
            </w:r>
          </w:p>
        </w:tc>
        <w:tc>
          <w:tcPr>
            <w:tcW w:w="440" w:type="pct"/>
          </w:tcPr>
          <w:p w14:paraId="369CCB03"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824F706" w14:textId="43F3B3B9"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283CDD42"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228E3940" w14:textId="595C6AD1" w:rsidR="00CB2DCB" w:rsidRPr="003D7178" w:rsidRDefault="00CB2DCB" w:rsidP="00CB2DCB">
            <w:pPr>
              <w:spacing w:after="0" w:line="259" w:lineRule="auto"/>
              <w:jc w:val="both"/>
              <w:rPr>
                <w:rFonts w:cs="Arial"/>
                <w:b w:val="0"/>
                <w:szCs w:val="24"/>
              </w:rPr>
            </w:pPr>
            <w:r w:rsidRPr="003D7178">
              <w:rPr>
                <w:rFonts w:cs="Arial"/>
                <w:b w:val="0"/>
                <w:szCs w:val="24"/>
              </w:rPr>
              <w:t>53</w:t>
            </w:r>
          </w:p>
        </w:tc>
        <w:tc>
          <w:tcPr>
            <w:tcW w:w="794" w:type="pct"/>
          </w:tcPr>
          <w:p w14:paraId="4536FED4"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 Test Examiner Tutorial</w:t>
            </w:r>
          </w:p>
          <w:p w14:paraId="69DAD5CB"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utorial for test examiners that covers the appropriate test administration procedures for CAA for ELA, </w:t>
            </w:r>
            <w:r w:rsidRPr="003D7178">
              <w:rPr>
                <w:rFonts w:cs="Arial"/>
                <w:szCs w:val="24"/>
              </w:rPr>
              <w:lastRenderedPageBreak/>
              <w:t>Mathematics, and Science</w:t>
            </w:r>
          </w:p>
        </w:tc>
        <w:tc>
          <w:tcPr>
            <w:tcW w:w="441" w:type="pct"/>
          </w:tcPr>
          <w:p w14:paraId="0B48B13A"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Online Module</w:t>
            </w:r>
          </w:p>
        </w:tc>
        <w:tc>
          <w:tcPr>
            <w:tcW w:w="641" w:type="pct"/>
          </w:tcPr>
          <w:p w14:paraId="7EC3C7C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examiners</w:t>
            </w:r>
          </w:p>
        </w:tc>
        <w:tc>
          <w:tcPr>
            <w:tcW w:w="410" w:type="pct"/>
          </w:tcPr>
          <w:p w14:paraId="37D4D31F"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7AB42965"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½ hour to 1 hour per content area</w:t>
            </w:r>
          </w:p>
        </w:tc>
        <w:tc>
          <w:tcPr>
            <w:tcW w:w="665" w:type="pct"/>
          </w:tcPr>
          <w:p w14:paraId="6CA4FF6D"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10E7DCA1" w14:textId="1A38743B" w:rsidR="00CB2DCB" w:rsidRPr="003D7178" w:rsidRDefault="00CB2DCB" w:rsidP="00D443D6">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September </w:t>
            </w:r>
          </w:p>
        </w:tc>
        <w:tc>
          <w:tcPr>
            <w:tcW w:w="440" w:type="pct"/>
          </w:tcPr>
          <w:p w14:paraId="2A07D2D9"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93097D1" w14:textId="73C38DC6"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020F47BE"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4200E686" w14:textId="497AC12C" w:rsidR="00CB2DCB" w:rsidRPr="003D7178" w:rsidRDefault="00CB2DCB" w:rsidP="00CB2DCB">
            <w:pPr>
              <w:spacing w:after="0" w:line="259" w:lineRule="auto"/>
              <w:jc w:val="both"/>
              <w:rPr>
                <w:rFonts w:cs="Arial"/>
                <w:b w:val="0"/>
                <w:szCs w:val="24"/>
              </w:rPr>
            </w:pPr>
            <w:r w:rsidRPr="003D7178">
              <w:rPr>
                <w:rFonts w:cs="Arial"/>
                <w:b w:val="0"/>
                <w:szCs w:val="24"/>
              </w:rPr>
              <w:t>54</w:t>
            </w:r>
          </w:p>
        </w:tc>
        <w:tc>
          <w:tcPr>
            <w:tcW w:w="794" w:type="pct"/>
          </w:tcPr>
          <w:p w14:paraId="37986957" w14:textId="737BDD91"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dministering the CAA for Science</w:t>
            </w:r>
          </w:p>
          <w:p w14:paraId="6D0DED18" w14:textId="1BFD8397" w:rsidR="00CB2DCB" w:rsidRPr="003D7178" w:rsidRDefault="00CB2DCB" w:rsidP="00D443D6">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Video or module that explains how to administer the CAA for Science embedded performance tasks, focusing on the transition to online testing in TDS.  </w:t>
            </w:r>
          </w:p>
        </w:tc>
        <w:tc>
          <w:tcPr>
            <w:tcW w:w="441" w:type="pct"/>
          </w:tcPr>
          <w:p w14:paraId="4A4D9E4A"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or Online Module</w:t>
            </w:r>
          </w:p>
        </w:tc>
        <w:tc>
          <w:tcPr>
            <w:tcW w:w="641" w:type="pct"/>
          </w:tcPr>
          <w:p w14:paraId="1EBE5E5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st examiners</w:t>
            </w:r>
          </w:p>
        </w:tc>
        <w:tc>
          <w:tcPr>
            <w:tcW w:w="410" w:type="pct"/>
          </w:tcPr>
          <w:p w14:paraId="0836FBB1"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406269FA"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5 minutes</w:t>
            </w:r>
          </w:p>
        </w:tc>
        <w:tc>
          <w:tcPr>
            <w:tcW w:w="665" w:type="pct"/>
          </w:tcPr>
          <w:p w14:paraId="1A8869E6"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7E535A5E" w14:textId="02CFA865"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eptember</w:t>
            </w:r>
          </w:p>
        </w:tc>
        <w:tc>
          <w:tcPr>
            <w:tcW w:w="440" w:type="pct"/>
          </w:tcPr>
          <w:p w14:paraId="5EBEC2B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57416011" w14:textId="0251868C"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C</w:t>
            </w:r>
          </w:p>
        </w:tc>
      </w:tr>
      <w:tr w:rsidR="00802523" w:rsidRPr="003D7178" w14:paraId="1FD5FB59"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F3FF627" w14:textId="05518862" w:rsidR="00CB2DCB" w:rsidRPr="003D7178" w:rsidRDefault="00CB2DCB" w:rsidP="00CB2DCB">
            <w:pPr>
              <w:spacing w:after="0" w:line="259" w:lineRule="auto"/>
              <w:jc w:val="both"/>
              <w:rPr>
                <w:rFonts w:cs="Arial"/>
                <w:b w:val="0"/>
                <w:szCs w:val="24"/>
              </w:rPr>
            </w:pPr>
            <w:r w:rsidRPr="003D7178">
              <w:rPr>
                <w:rFonts w:cs="Arial"/>
                <w:b w:val="0"/>
                <w:szCs w:val="24"/>
              </w:rPr>
              <w:t>55</w:t>
            </w:r>
          </w:p>
        </w:tc>
        <w:tc>
          <w:tcPr>
            <w:tcW w:w="794" w:type="pct"/>
          </w:tcPr>
          <w:p w14:paraId="73D2FD80"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SA Test Administration</w:t>
            </w:r>
          </w:p>
          <w:p w14:paraId="00540559"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 that covers the administration procedures for the CSA</w:t>
            </w:r>
          </w:p>
        </w:tc>
        <w:tc>
          <w:tcPr>
            <w:tcW w:w="441" w:type="pct"/>
          </w:tcPr>
          <w:p w14:paraId="325DE5E6"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574975B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administrators</w:t>
            </w:r>
          </w:p>
        </w:tc>
        <w:tc>
          <w:tcPr>
            <w:tcW w:w="410" w:type="pct"/>
          </w:tcPr>
          <w:p w14:paraId="3836729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1BD77ED3"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30 minutes</w:t>
            </w:r>
          </w:p>
        </w:tc>
        <w:tc>
          <w:tcPr>
            <w:tcW w:w="665" w:type="pct"/>
          </w:tcPr>
          <w:p w14:paraId="35292850"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org</w:t>
            </w:r>
          </w:p>
        </w:tc>
        <w:tc>
          <w:tcPr>
            <w:tcW w:w="565" w:type="pct"/>
          </w:tcPr>
          <w:p w14:paraId="06FC5FB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January</w:t>
            </w:r>
          </w:p>
        </w:tc>
        <w:tc>
          <w:tcPr>
            <w:tcW w:w="440" w:type="pct"/>
          </w:tcPr>
          <w:p w14:paraId="1AF1342B" w14:textId="289FEC49" w:rsidR="00D443D6" w:rsidRPr="003D7178" w:rsidRDefault="00CB2DCB" w:rsidP="00D443D6">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New for 2018-19 and annual updates as needed </w:t>
            </w:r>
          </w:p>
          <w:p w14:paraId="326B280B" w14:textId="23E9D173"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tc>
        <w:tc>
          <w:tcPr>
            <w:tcW w:w="472" w:type="pct"/>
          </w:tcPr>
          <w:p w14:paraId="53EC0057" w14:textId="4F80ED31" w:rsidR="00CB2DCB" w:rsidRPr="003D7178" w:rsidRDefault="00CB2DCB" w:rsidP="00CB2DCB">
            <w:pPr>
              <w:pStyle w:val="27"/>
              <w:cnfStyle w:val="000000100000" w:firstRow="0" w:lastRow="0" w:firstColumn="0" w:lastColumn="0" w:oddVBand="0" w:evenVBand="0" w:oddHBand="1" w:evenHBand="0" w:firstRowFirstColumn="0" w:firstRowLastColumn="0" w:lastRowFirstColumn="0" w:lastRowLastColumn="0"/>
              <w:rPr>
                <w:sz w:val="24"/>
                <w:szCs w:val="24"/>
                <w:u w:val="none"/>
              </w:rPr>
            </w:pPr>
            <w:r w:rsidRPr="003D7178">
              <w:rPr>
                <w:sz w:val="24"/>
                <w:szCs w:val="24"/>
                <w:u w:val="none"/>
              </w:rPr>
              <w:t>2.7</w:t>
            </w:r>
          </w:p>
        </w:tc>
      </w:tr>
      <w:tr w:rsidR="00802523" w:rsidRPr="003D7178" w14:paraId="1473F295"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6F1854D4" w14:textId="67AE010F" w:rsidR="00CB2DCB" w:rsidRPr="003D7178" w:rsidRDefault="00CB2DCB" w:rsidP="00CB2DCB">
            <w:pPr>
              <w:spacing w:after="0" w:line="259" w:lineRule="auto"/>
              <w:jc w:val="both"/>
              <w:rPr>
                <w:rFonts w:cs="Arial"/>
                <w:b w:val="0"/>
                <w:szCs w:val="24"/>
              </w:rPr>
            </w:pPr>
            <w:r w:rsidRPr="003D7178">
              <w:rPr>
                <w:rFonts w:cs="Arial"/>
                <w:b w:val="0"/>
                <w:szCs w:val="24"/>
              </w:rPr>
              <w:lastRenderedPageBreak/>
              <w:t>56</w:t>
            </w:r>
          </w:p>
        </w:tc>
        <w:tc>
          <w:tcPr>
            <w:tcW w:w="794" w:type="pct"/>
          </w:tcPr>
          <w:p w14:paraId="137B3E82"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SA Testing Interface</w:t>
            </w:r>
          </w:p>
          <w:p w14:paraId="7A19AD82" w14:textId="77777777" w:rsidR="00CB2DCB" w:rsidRPr="003D7178" w:rsidRDefault="00CB2DCB" w:rsidP="00CB2DCB">
            <w:pPr>
              <w:spacing w:line="259" w:lineRule="auto"/>
              <w:ind w:left="1" w:right="25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panish video that provides an overview of the testing interface for students</w:t>
            </w:r>
          </w:p>
        </w:tc>
        <w:tc>
          <w:tcPr>
            <w:tcW w:w="441" w:type="pct"/>
          </w:tcPr>
          <w:p w14:paraId="46223B7A" w14:textId="3450EF38"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 in English and Spanish</w:t>
            </w:r>
          </w:p>
        </w:tc>
        <w:tc>
          <w:tcPr>
            <w:tcW w:w="641" w:type="pct"/>
          </w:tcPr>
          <w:p w14:paraId="2A509CDA"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est administrators, students</w:t>
            </w:r>
          </w:p>
        </w:tc>
        <w:tc>
          <w:tcPr>
            <w:tcW w:w="410" w:type="pct"/>
          </w:tcPr>
          <w:p w14:paraId="719E0F64" w14:textId="16BC2FD0"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1</w:t>
            </w:r>
          </w:p>
        </w:tc>
        <w:tc>
          <w:tcPr>
            <w:tcW w:w="441" w:type="pct"/>
          </w:tcPr>
          <w:p w14:paraId="57C15202"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5 minutes</w:t>
            </w:r>
          </w:p>
        </w:tc>
        <w:tc>
          <w:tcPr>
            <w:tcW w:w="665" w:type="pct"/>
          </w:tcPr>
          <w:p w14:paraId="2E73F91C"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org</w:t>
            </w:r>
          </w:p>
        </w:tc>
        <w:tc>
          <w:tcPr>
            <w:tcW w:w="565" w:type="pct"/>
          </w:tcPr>
          <w:p w14:paraId="32286D9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January</w:t>
            </w:r>
          </w:p>
        </w:tc>
        <w:tc>
          <w:tcPr>
            <w:tcW w:w="440" w:type="pct"/>
          </w:tcPr>
          <w:p w14:paraId="5401A342" w14:textId="27639664" w:rsidR="00D443D6" w:rsidRPr="003D7178" w:rsidRDefault="00CB2DCB" w:rsidP="00D443D6">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New for 2018-19 and annual updates as needed </w:t>
            </w:r>
          </w:p>
          <w:p w14:paraId="5DE0ED8C" w14:textId="19111E75"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tc>
        <w:tc>
          <w:tcPr>
            <w:tcW w:w="472" w:type="pct"/>
          </w:tcPr>
          <w:p w14:paraId="1905F425" w14:textId="482D4D3F"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31AA88F6"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3F2DE804" w14:textId="196B880D" w:rsidR="00CB2DCB" w:rsidRPr="003D7178" w:rsidRDefault="00CB2DCB" w:rsidP="00CB2DCB">
            <w:pPr>
              <w:spacing w:after="0" w:line="259" w:lineRule="auto"/>
              <w:jc w:val="both"/>
              <w:rPr>
                <w:rFonts w:cs="Arial"/>
                <w:b w:val="0"/>
                <w:szCs w:val="24"/>
              </w:rPr>
            </w:pPr>
            <w:r w:rsidRPr="003D7178">
              <w:rPr>
                <w:rFonts w:cs="Arial"/>
                <w:b w:val="0"/>
                <w:szCs w:val="24"/>
              </w:rPr>
              <w:t>57</w:t>
            </w:r>
          </w:p>
        </w:tc>
        <w:tc>
          <w:tcPr>
            <w:tcW w:w="794" w:type="pct"/>
          </w:tcPr>
          <w:p w14:paraId="5F2AA988" w14:textId="77777777" w:rsidR="00CB2DCB" w:rsidRPr="003D7178" w:rsidRDefault="00CB2DCB" w:rsidP="00CB2DCB">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Pretest Workshop (includes a brief overview of CAA administration with access to the Test Examiner Tutorial)</w:t>
            </w:r>
          </w:p>
          <w:p w14:paraId="02B6BC92" w14:textId="77777777" w:rsidR="00CB2DCB" w:rsidRPr="003D7178" w:rsidRDefault="00CB2DCB" w:rsidP="00CB2DCB">
            <w:pPr>
              <w:spacing w:after="1" w:line="23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376CF1AD"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omprehensive train-the-trainer model that provides an overview of test administration procedures for all CAASPP assessments</w:t>
            </w:r>
          </w:p>
        </w:tc>
        <w:tc>
          <w:tcPr>
            <w:tcW w:w="441" w:type="pct"/>
          </w:tcPr>
          <w:p w14:paraId="69803C02"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In-person or virtual workshop</w:t>
            </w:r>
          </w:p>
          <w:p w14:paraId="778B187A"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p>
          <w:p w14:paraId="2E36F4E9"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DE/ETS will consider holding some of the lower attended locations virtually)</w:t>
            </w:r>
          </w:p>
        </w:tc>
        <w:tc>
          <w:tcPr>
            <w:tcW w:w="641" w:type="pct"/>
          </w:tcPr>
          <w:p w14:paraId="0D5E5A67"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 </w:t>
            </w:r>
          </w:p>
          <w:p w14:paraId="77BEC707" w14:textId="2AA4E04C" w:rsidR="00CB2DCB" w:rsidRPr="003D7178" w:rsidRDefault="00CB2DCB" w:rsidP="00CB2DCB">
            <w:pPr>
              <w:spacing w:after="0" w:line="259" w:lineRule="auto"/>
              <w:ind w:left="1"/>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oordinators</w:t>
            </w:r>
          </w:p>
          <w:p w14:paraId="6CE65EC9" w14:textId="0E4336F0"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5CCF3FFA"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50–100 participants per session </w:t>
            </w:r>
          </w:p>
        </w:tc>
        <w:tc>
          <w:tcPr>
            <w:tcW w:w="410" w:type="pct"/>
          </w:tcPr>
          <w:p w14:paraId="15D63682" w14:textId="3961DFC3"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8</w:t>
            </w:r>
          </w:p>
        </w:tc>
        <w:tc>
          <w:tcPr>
            <w:tcW w:w="441" w:type="pct"/>
          </w:tcPr>
          <w:p w14:paraId="55F5E727" w14:textId="7AD206FD" w:rsidR="00CB2DCB" w:rsidRPr="003D7178" w:rsidRDefault="00CB2DCB" w:rsidP="00E52652">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4 hours </w:t>
            </w:r>
          </w:p>
        </w:tc>
        <w:tc>
          <w:tcPr>
            <w:tcW w:w="665" w:type="pct"/>
          </w:tcPr>
          <w:p w14:paraId="407D72B1" w14:textId="445C03F8" w:rsidR="00D443D6" w:rsidRPr="003D7178" w:rsidRDefault="00CB2DCB" w:rsidP="00D443D6">
            <w:pPr>
              <w:spacing w:after="0" w:line="239" w:lineRule="auto"/>
              <w:ind w:left="43" w:right="478" w:hanging="45"/>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TBD — propose: Sacramento, 1 North, </w:t>
            </w:r>
            <w:r w:rsidR="00007238" w:rsidRPr="003D7178">
              <w:rPr>
                <w:rFonts w:cs="Arial"/>
                <w:szCs w:val="24"/>
              </w:rPr>
              <w:t>2 </w:t>
            </w:r>
            <w:r w:rsidRPr="003D7178">
              <w:rPr>
                <w:rFonts w:cs="Arial"/>
                <w:szCs w:val="24"/>
              </w:rPr>
              <w:t>Central,</w:t>
            </w:r>
            <w:r w:rsidR="00007238" w:rsidRPr="003D7178">
              <w:rPr>
                <w:rFonts w:cs="Arial"/>
                <w:szCs w:val="24"/>
              </w:rPr>
              <w:t xml:space="preserve"> 4 </w:t>
            </w:r>
            <w:r w:rsidRPr="003D7178">
              <w:rPr>
                <w:rFonts w:cs="Arial"/>
                <w:szCs w:val="24"/>
              </w:rPr>
              <w:t xml:space="preserve">South </w:t>
            </w:r>
          </w:p>
          <w:p w14:paraId="5DEAA7C8" w14:textId="1ECF09A4" w:rsidR="00CB2DCB" w:rsidRPr="003D7178" w:rsidRDefault="00CB2DCB" w:rsidP="00CB2DCB">
            <w:pPr>
              <w:spacing w:after="0" w:line="259" w:lineRule="auto"/>
              <w:ind w:left="1"/>
              <w:jc w:val="both"/>
              <w:cnfStyle w:val="000000100000" w:firstRow="0" w:lastRow="0" w:firstColumn="0" w:lastColumn="0" w:oddVBand="0" w:evenVBand="0" w:oddHBand="1" w:evenHBand="0" w:firstRowFirstColumn="0" w:firstRowLastColumn="0" w:lastRowFirstColumn="0" w:lastRowLastColumn="0"/>
              <w:rPr>
                <w:rFonts w:cs="Arial"/>
                <w:szCs w:val="24"/>
              </w:rPr>
            </w:pPr>
          </w:p>
        </w:tc>
        <w:tc>
          <w:tcPr>
            <w:tcW w:w="565" w:type="pct"/>
          </w:tcPr>
          <w:p w14:paraId="0E33983F"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January–</w:t>
            </w:r>
          </w:p>
          <w:p w14:paraId="6C6474A3"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February </w:t>
            </w:r>
          </w:p>
        </w:tc>
        <w:tc>
          <w:tcPr>
            <w:tcW w:w="440" w:type="pct"/>
          </w:tcPr>
          <w:p w14:paraId="64DB838E"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018–19, </w:t>
            </w:r>
          </w:p>
          <w:p w14:paraId="5452BF9E"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9–20</w:t>
            </w:r>
          </w:p>
        </w:tc>
        <w:tc>
          <w:tcPr>
            <w:tcW w:w="472" w:type="pct"/>
          </w:tcPr>
          <w:p w14:paraId="058DF2DC" w14:textId="593378F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573C73E1"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76551131" w14:textId="4D4F07E7" w:rsidR="00CB2DCB" w:rsidRPr="003D7178" w:rsidRDefault="00CB2DCB" w:rsidP="00CB2DCB">
            <w:pPr>
              <w:spacing w:after="0" w:line="259" w:lineRule="auto"/>
              <w:jc w:val="both"/>
              <w:rPr>
                <w:rFonts w:cs="Arial"/>
                <w:b w:val="0"/>
                <w:szCs w:val="24"/>
              </w:rPr>
            </w:pPr>
            <w:r w:rsidRPr="003D7178">
              <w:rPr>
                <w:rFonts w:cs="Arial"/>
                <w:b w:val="0"/>
                <w:bCs w:val="0"/>
                <w:szCs w:val="24"/>
              </w:rPr>
              <w:lastRenderedPageBreak/>
              <w:t xml:space="preserve"> </w:t>
            </w:r>
            <w:r w:rsidRPr="003D7178">
              <w:rPr>
                <w:rFonts w:cs="Arial"/>
                <w:b w:val="0"/>
                <w:szCs w:val="24"/>
              </w:rPr>
              <w:t>58</w:t>
            </w:r>
          </w:p>
        </w:tc>
        <w:tc>
          <w:tcPr>
            <w:tcW w:w="794" w:type="pct"/>
          </w:tcPr>
          <w:p w14:paraId="38817E1C"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Pretest Workshop </w:t>
            </w:r>
          </w:p>
          <w:p w14:paraId="5ACFD502"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722B8996" w14:textId="4E549B1A" w:rsidR="00CB2DCB" w:rsidRPr="003D7178" w:rsidRDefault="00CB2DCB" w:rsidP="00D443D6">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Pretest workshop broadcasted as a live Webcast from one of the in-person locations that provides a comprehensive overview of test administration procedures for all CAASPP assessments </w:t>
            </w:r>
          </w:p>
        </w:tc>
        <w:tc>
          <w:tcPr>
            <w:tcW w:w="441" w:type="pct"/>
          </w:tcPr>
          <w:p w14:paraId="0B4A33DC"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Webcast </w:t>
            </w:r>
          </w:p>
          <w:p w14:paraId="38B435D8"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641" w:type="pct"/>
          </w:tcPr>
          <w:p w14:paraId="74827EC6"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 </w:t>
            </w:r>
          </w:p>
          <w:p w14:paraId="4D4673E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oordinators </w:t>
            </w:r>
          </w:p>
        </w:tc>
        <w:tc>
          <w:tcPr>
            <w:tcW w:w="410" w:type="pct"/>
          </w:tcPr>
          <w:p w14:paraId="22DA50FF" w14:textId="03B1F613" w:rsidR="00CB2DCB" w:rsidRPr="003D7178" w:rsidRDefault="00CB2DCB" w:rsidP="00E52652">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2C6210D1" w14:textId="5D39EFFF" w:rsidR="00CB2DCB" w:rsidRPr="003D7178" w:rsidRDefault="00CB2DCB" w:rsidP="00E52652">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4 hours </w:t>
            </w:r>
          </w:p>
        </w:tc>
        <w:tc>
          <w:tcPr>
            <w:tcW w:w="665" w:type="pct"/>
          </w:tcPr>
          <w:p w14:paraId="492BF505"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Virtual </w:t>
            </w:r>
          </w:p>
        </w:tc>
        <w:tc>
          <w:tcPr>
            <w:tcW w:w="565" w:type="pct"/>
          </w:tcPr>
          <w:p w14:paraId="3663AB84"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January </w:t>
            </w:r>
          </w:p>
        </w:tc>
        <w:tc>
          <w:tcPr>
            <w:tcW w:w="440" w:type="pct"/>
          </w:tcPr>
          <w:p w14:paraId="28B7B39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018–19, </w:t>
            </w:r>
          </w:p>
          <w:p w14:paraId="2A72142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9–20</w:t>
            </w:r>
          </w:p>
        </w:tc>
        <w:tc>
          <w:tcPr>
            <w:tcW w:w="472" w:type="pct"/>
          </w:tcPr>
          <w:p w14:paraId="757CFE80" w14:textId="1A033C83"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159A944B"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4536507C" w14:textId="328D33CD" w:rsidR="00CB2DCB" w:rsidRPr="003D7178" w:rsidRDefault="00CB2DCB" w:rsidP="00CB2DCB">
            <w:pPr>
              <w:spacing w:after="0" w:line="259" w:lineRule="auto"/>
              <w:jc w:val="both"/>
              <w:rPr>
                <w:rFonts w:cs="Arial"/>
                <w:b w:val="0"/>
                <w:szCs w:val="24"/>
              </w:rPr>
            </w:pPr>
            <w:r w:rsidRPr="003D7178">
              <w:rPr>
                <w:rFonts w:cs="Arial"/>
                <w:b w:val="0"/>
                <w:szCs w:val="24"/>
              </w:rPr>
              <w:t>59</w:t>
            </w:r>
          </w:p>
        </w:tc>
        <w:tc>
          <w:tcPr>
            <w:tcW w:w="794" w:type="pct"/>
          </w:tcPr>
          <w:p w14:paraId="4FBA8567"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TAIRS Tutorial</w:t>
            </w:r>
          </w:p>
          <w:p w14:paraId="419CB0E3" w14:textId="77777777" w:rsidR="00CB2DCB" w:rsidRPr="003D7178" w:rsidRDefault="00CB2DCB" w:rsidP="00CB2DCB">
            <w:pPr>
              <w:spacing w:line="259" w:lineRule="auto"/>
              <w:ind w:left="1" w:right="25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Demonstration of the process for submitting a test security incident through STAIRS</w:t>
            </w:r>
          </w:p>
        </w:tc>
        <w:tc>
          <w:tcPr>
            <w:tcW w:w="441" w:type="pct"/>
          </w:tcPr>
          <w:p w14:paraId="333AC098"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deo</w:t>
            </w:r>
          </w:p>
        </w:tc>
        <w:tc>
          <w:tcPr>
            <w:tcW w:w="641" w:type="pct"/>
          </w:tcPr>
          <w:p w14:paraId="6FFB4FA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w:t>
            </w:r>
          </w:p>
        </w:tc>
        <w:tc>
          <w:tcPr>
            <w:tcW w:w="410" w:type="pct"/>
          </w:tcPr>
          <w:p w14:paraId="172C6C21"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1E3CDE2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5 minutes</w:t>
            </w:r>
          </w:p>
        </w:tc>
        <w:tc>
          <w:tcPr>
            <w:tcW w:w="665" w:type="pct"/>
          </w:tcPr>
          <w:p w14:paraId="2023E998"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1CC53B1F"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February</w:t>
            </w:r>
          </w:p>
        </w:tc>
        <w:tc>
          <w:tcPr>
            <w:tcW w:w="440" w:type="pct"/>
          </w:tcPr>
          <w:p w14:paraId="5579D200"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3D7A3D9D" w14:textId="4297C92A"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3972864E"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6637B612" w14:textId="6E08FF29" w:rsidR="00CB2DCB" w:rsidRPr="003D7178" w:rsidRDefault="00CB2DCB" w:rsidP="00CB2DCB">
            <w:pPr>
              <w:spacing w:after="0" w:line="259" w:lineRule="auto"/>
              <w:jc w:val="both"/>
              <w:rPr>
                <w:rFonts w:cs="Arial"/>
                <w:b w:val="0"/>
                <w:szCs w:val="24"/>
              </w:rPr>
            </w:pPr>
            <w:r w:rsidRPr="003D7178">
              <w:rPr>
                <w:rFonts w:cs="Arial"/>
                <w:b w:val="0"/>
                <w:szCs w:val="24"/>
              </w:rPr>
              <w:lastRenderedPageBreak/>
              <w:t>60</w:t>
            </w:r>
          </w:p>
        </w:tc>
        <w:tc>
          <w:tcPr>
            <w:tcW w:w="794" w:type="pct"/>
          </w:tcPr>
          <w:p w14:paraId="0250AC8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Requesting an Unlisted Resource</w:t>
            </w:r>
          </w:p>
          <w:p w14:paraId="6BF87928"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p w14:paraId="364CEEDE"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Demonstrates the process for requesting an unlisted resource</w:t>
            </w:r>
          </w:p>
        </w:tc>
        <w:tc>
          <w:tcPr>
            <w:tcW w:w="441" w:type="pct"/>
          </w:tcPr>
          <w:p w14:paraId="40748474"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510A2CC2"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w:t>
            </w:r>
          </w:p>
        </w:tc>
        <w:tc>
          <w:tcPr>
            <w:tcW w:w="410" w:type="pct"/>
          </w:tcPr>
          <w:p w14:paraId="0E63E76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29B1BEA7"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5 minutes</w:t>
            </w:r>
          </w:p>
        </w:tc>
        <w:tc>
          <w:tcPr>
            <w:tcW w:w="665" w:type="pct"/>
          </w:tcPr>
          <w:p w14:paraId="22EBCAC9" w14:textId="77777777" w:rsidR="00CB2DCB" w:rsidRPr="003D7178" w:rsidRDefault="00CB2DCB" w:rsidP="00CB2DCB">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4ACF4AC0" w14:textId="77777777" w:rsidR="00CB2DCB" w:rsidRPr="003D7178" w:rsidRDefault="00CB2DCB" w:rsidP="00CB2DCB">
            <w:pPr>
              <w:spacing w:after="0" w:line="259" w:lineRule="auto"/>
              <w:ind w:left="1" w:hanging="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February</w:t>
            </w:r>
          </w:p>
        </w:tc>
        <w:tc>
          <w:tcPr>
            <w:tcW w:w="440" w:type="pct"/>
          </w:tcPr>
          <w:p w14:paraId="0D737767"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1B8611E" w14:textId="74FBEA9B"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56809338"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79971FF8" w14:textId="0F5B20EC" w:rsidR="00CB2DCB" w:rsidRPr="003D7178" w:rsidRDefault="00CB2DCB" w:rsidP="00CB2DCB">
            <w:pPr>
              <w:spacing w:after="0" w:line="259" w:lineRule="auto"/>
              <w:jc w:val="both"/>
              <w:rPr>
                <w:rFonts w:cs="Arial"/>
                <w:b w:val="0"/>
                <w:szCs w:val="24"/>
              </w:rPr>
            </w:pPr>
            <w:r w:rsidRPr="003D7178">
              <w:rPr>
                <w:rFonts w:cs="Arial"/>
                <w:b w:val="0"/>
                <w:szCs w:val="24"/>
              </w:rPr>
              <w:t>61</w:t>
            </w:r>
          </w:p>
        </w:tc>
        <w:tc>
          <w:tcPr>
            <w:tcW w:w="794" w:type="pct"/>
          </w:tcPr>
          <w:p w14:paraId="35B271CB"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est Security Guidelines</w:t>
            </w:r>
          </w:p>
          <w:p w14:paraId="19C44699"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p>
          <w:p w14:paraId="19D52AD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Requirements, test security guidelines for online and paper-pencil administrations, procedures for reporting irregularities </w:t>
            </w:r>
          </w:p>
        </w:tc>
        <w:tc>
          <w:tcPr>
            <w:tcW w:w="441" w:type="pct"/>
          </w:tcPr>
          <w:p w14:paraId="21D9F425"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Webcast </w:t>
            </w:r>
          </w:p>
          <w:p w14:paraId="4177E816"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or video </w:t>
            </w:r>
          </w:p>
        </w:tc>
        <w:tc>
          <w:tcPr>
            <w:tcW w:w="641" w:type="pct"/>
          </w:tcPr>
          <w:p w14:paraId="300F7A1F"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 </w:t>
            </w:r>
          </w:p>
          <w:p w14:paraId="5CCCC0D7"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oordinators </w:t>
            </w:r>
          </w:p>
        </w:tc>
        <w:tc>
          <w:tcPr>
            <w:tcW w:w="410" w:type="pct"/>
          </w:tcPr>
          <w:p w14:paraId="360EE02F"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73BB2A03"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 hour Webcast or shorter video</w:t>
            </w:r>
          </w:p>
        </w:tc>
        <w:tc>
          <w:tcPr>
            <w:tcW w:w="665" w:type="pct"/>
          </w:tcPr>
          <w:p w14:paraId="6E47A51B" w14:textId="77777777" w:rsidR="00CB2DCB" w:rsidRPr="003D7178" w:rsidRDefault="00CB2DCB" w:rsidP="00CB2DCB">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4D95EBED" w14:textId="77777777" w:rsidR="00CB2DCB" w:rsidRPr="003D7178" w:rsidRDefault="00CB2DCB" w:rsidP="00CB2DCB">
            <w:pPr>
              <w:spacing w:after="0" w:line="259" w:lineRule="auto"/>
              <w:ind w:left="1" w:hanging="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February </w:t>
            </w:r>
          </w:p>
        </w:tc>
        <w:tc>
          <w:tcPr>
            <w:tcW w:w="440" w:type="pct"/>
          </w:tcPr>
          <w:p w14:paraId="0B88CB54"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018–19, </w:t>
            </w:r>
          </w:p>
          <w:p w14:paraId="19ECFC08"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9–20</w:t>
            </w:r>
          </w:p>
        </w:tc>
        <w:tc>
          <w:tcPr>
            <w:tcW w:w="472" w:type="pct"/>
          </w:tcPr>
          <w:p w14:paraId="338D8052" w14:textId="33D54559"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7C640C23"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1D9CA57C" w14:textId="360AC345" w:rsidR="00CB2DCB" w:rsidRPr="003D7178" w:rsidRDefault="00CB2DCB" w:rsidP="00CB2DCB">
            <w:pPr>
              <w:spacing w:after="0" w:line="259" w:lineRule="auto"/>
              <w:ind w:left="42"/>
              <w:jc w:val="both"/>
              <w:rPr>
                <w:rFonts w:cs="Arial"/>
                <w:b w:val="0"/>
                <w:szCs w:val="24"/>
              </w:rPr>
            </w:pPr>
            <w:r w:rsidRPr="003D7178">
              <w:rPr>
                <w:rFonts w:cs="Arial"/>
                <w:b w:val="0"/>
                <w:szCs w:val="24"/>
              </w:rPr>
              <w:t>62</w:t>
            </w:r>
          </w:p>
        </w:tc>
        <w:tc>
          <w:tcPr>
            <w:tcW w:w="794" w:type="pct"/>
          </w:tcPr>
          <w:p w14:paraId="1D854D3B"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sing Completion Status to Plan and Manage Testing</w:t>
            </w:r>
          </w:p>
        </w:tc>
        <w:tc>
          <w:tcPr>
            <w:tcW w:w="441" w:type="pct"/>
          </w:tcPr>
          <w:p w14:paraId="1DF09957"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Video</w:t>
            </w:r>
          </w:p>
        </w:tc>
        <w:tc>
          <w:tcPr>
            <w:tcW w:w="641" w:type="pct"/>
          </w:tcPr>
          <w:p w14:paraId="32376E55" w14:textId="77777777" w:rsidR="00CB2DCB" w:rsidRPr="003D7178" w:rsidRDefault="00CB2DCB" w:rsidP="00CB2DCB">
            <w:pPr>
              <w:spacing w:after="0" w:line="259" w:lineRule="auto"/>
              <w:ind w:left="42"/>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w:t>
            </w:r>
          </w:p>
        </w:tc>
        <w:tc>
          <w:tcPr>
            <w:tcW w:w="410" w:type="pct"/>
          </w:tcPr>
          <w:p w14:paraId="1390708C"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w:t>
            </w:r>
          </w:p>
        </w:tc>
        <w:tc>
          <w:tcPr>
            <w:tcW w:w="441" w:type="pct"/>
          </w:tcPr>
          <w:p w14:paraId="273A7125" w14:textId="77777777" w:rsidR="00CB2DCB" w:rsidRPr="003D7178" w:rsidRDefault="00CB2DCB" w:rsidP="00CB2DCB">
            <w:pPr>
              <w:spacing w:after="0" w:line="259" w:lineRule="auto"/>
              <w:ind w:left="-37" w:firstLine="75"/>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5 minutes</w:t>
            </w:r>
          </w:p>
        </w:tc>
        <w:tc>
          <w:tcPr>
            <w:tcW w:w="665" w:type="pct"/>
          </w:tcPr>
          <w:p w14:paraId="08135A75" w14:textId="77777777" w:rsidR="00CB2DCB" w:rsidRPr="003D7178" w:rsidRDefault="00CB2DCB" w:rsidP="00CB2DCB">
            <w:pPr>
              <w:spacing w:after="0" w:line="239" w:lineRule="auto"/>
              <w:ind w:left="43" w:right="74" w:hanging="45"/>
              <w:jc w:val="both"/>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6981EEF4"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February </w:t>
            </w:r>
          </w:p>
        </w:tc>
        <w:tc>
          <w:tcPr>
            <w:tcW w:w="440" w:type="pct"/>
          </w:tcPr>
          <w:p w14:paraId="38B8E62D"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28631687" w14:textId="2BDBC562"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7</w:t>
            </w:r>
          </w:p>
        </w:tc>
      </w:tr>
      <w:tr w:rsidR="00802523" w:rsidRPr="003D7178" w14:paraId="16317F9F"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2532856A" w14:textId="55F1F71F" w:rsidR="00CB2DCB" w:rsidRPr="003D7178" w:rsidRDefault="00CB2DCB" w:rsidP="00CB2DCB">
            <w:pPr>
              <w:spacing w:after="0" w:line="259" w:lineRule="auto"/>
              <w:ind w:left="42"/>
              <w:jc w:val="both"/>
              <w:rPr>
                <w:rFonts w:cs="Arial"/>
                <w:b w:val="0"/>
                <w:szCs w:val="24"/>
              </w:rPr>
            </w:pPr>
            <w:r w:rsidRPr="003D7178">
              <w:rPr>
                <w:rFonts w:cs="Arial"/>
                <w:b w:val="0"/>
                <w:szCs w:val="24"/>
              </w:rPr>
              <w:lastRenderedPageBreak/>
              <w:t>63</w:t>
            </w:r>
          </w:p>
        </w:tc>
        <w:tc>
          <w:tcPr>
            <w:tcW w:w="794" w:type="pct"/>
          </w:tcPr>
          <w:p w14:paraId="1E350029"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marter Balanced Interim Assessment Video Series</w:t>
            </w:r>
          </w:p>
          <w:p w14:paraId="7253F7C3"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p w14:paraId="1A54F000"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Five-module series that provides information about the interim assessments:</w:t>
            </w:r>
          </w:p>
          <w:p w14:paraId="4787E2BA" w14:textId="77777777" w:rsidR="00CB2DCB" w:rsidRPr="003D7178" w:rsidRDefault="00CB2DCB" w:rsidP="00CB2DCB">
            <w:pPr>
              <w:pStyle w:val="ListParagraph"/>
              <w:numPr>
                <w:ilvl w:val="0"/>
                <w:numId w:val="22"/>
              </w:numPr>
              <w:suppressAutoHyphens/>
              <w:autoSpaceDN w:val="0"/>
              <w:spacing w:after="0" w:line="259" w:lineRule="auto"/>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Introducing the Smarter Balanced Interim Assessments</w:t>
            </w:r>
          </w:p>
          <w:p w14:paraId="4311D249" w14:textId="77777777" w:rsidR="00CB2DCB" w:rsidRPr="003D7178" w:rsidRDefault="00CB2DCB" w:rsidP="00CB2DCB">
            <w:pPr>
              <w:pStyle w:val="ListParagraph"/>
              <w:numPr>
                <w:ilvl w:val="0"/>
                <w:numId w:val="22"/>
              </w:numPr>
              <w:suppressAutoHyphens/>
              <w:autoSpaceDN w:val="0"/>
              <w:spacing w:after="0" w:line="259" w:lineRule="auto"/>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he interim assessment viewing system</w:t>
            </w:r>
          </w:p>
          <w:p w14:paraId="1DBD16C2" w14:textId="77777777" w:rsidR="00CB2DCB" w:rsidRPr="003D7178" w:rsidRDefault="00CB2DCB" w:rsidP="00CB2DCB">
            <w:pPr>
              <w:pStyle w:val="ListParagraph"/>
              <w:numPr>
                <w:ilvl w:val="0"/>
                <w:numId w:val="22"/>
              </w:numPr>
              <w:suppressAutoHyphens/>
              <w:autoSpaceDN w:val="0"/>
              <w:spacing w:after="0" w:line="259" w:lineRule="auto"/>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Interim assessment administration</w:t>
            </w:r>
          </w:p>
          <w:p w14:paraId="7A1EDAF4" w14:textId="77777777" w:rsidR="00CB2DCB" w:rsidRPr="003D7178" w:rsidRDefault="00CB2DCB" w:rsidP="00CB2DCB">
            <w:pPr>
              <w:pStyle w:val="ListParagraph"/>
              <w:numPr>
                <w:ilvl w:val="0"/>
                <w:numId w:val="22"/>
              </w:numPr>
              <w:suppressAutoHyphens/>
              <w:autoSpaceDN w:val="0"/>
              <w:spacing w:after="0" w:line="259" w:lineRule="auto"/>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Interim assessment hand scoring</w:t>
            </w:r>
          </w:p>
          <w:p w14:paraId="0CC2B19D" w14:textId="77777777" w:rsidR="00CB2DCB" w:rsidRPr="003D7178" w:rsidRDefault="00CB2DCB" w:rsidP="00CB2DCB">
            <w:pPr>
              <w:pStyle w:val="ListParagraph"/>
              <w:numPr>
                <w:ilvl w:val="0"/>
                <w:numId w:val="22"/>
              </w:numPr>
              <w:suppressAutoHyphens/>
              <w:autoSpaceDN w:val="0"/>
              <w:spacing w:after="0" w:line="259" w:lineRule="auto"/>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ccessing, Interpreting, and reporting interim assessment results</w:t>
            </w:r>
          </w:p>
        </w:tc>
        <w:tc>
          <w:tcPr>
            <w:tcW w:w="441" w:type="pct"/>
          </w:tcPr>
          <w:p w14:paraId="242487F6" w14:textId="77777777"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lastRenderedPageBreak/>
              <w:t>Online module or narrated PowerPoint</w:t>
            </w:r>
          </w:p>
        </w:tc>
        <w:tc>
          <w:tcPr>
            <w:tcW w:w="641" w:type="pct"/>
          </w:tcPr>
          <w:p w14:paraId="2880BD7D" w14:textId="77777777" w:rsidR="00CB2DCB" w:rsidRPr="003D7178" w:rsidRDefault="00CB2DCB" w:rsidP="00CB2DCB">
            <w:pPr>
              <w:spacing w:after="0" w:line="259" w:lineRule="auto"/>
              <w:ind w:left="42"/>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 test administrators, educators</w:t>
            </w:r>
          </w:p>
        </w:tc>
        <w:tc>
          <w:tcPr>
            <w:tcW w:w="410" w:type="pct"/>
          </w:tcPr>
          <w:p w14:paraId="6DF22512"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7D851A5F" w14:textId="77777777" w:rsidR="00CB2DCB" w:rsidRPr="003D7178" w:rsidRDefault="00CB2DCB" w:rsidP="00CB2DCB">
            <w:pPr>
              <w:tabs>
                <w:tab w:val="left" w:pos="132"/>
              </w:tabs>
              <w:spacing w:after="0" w:line="259" w:lineRule="auto"/>
              <w:ind w:left="96"/>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0–30 minutes for each module</w:t>
            </w:r>
          </w:p>
          <w:p w14:paraId="7651B202" w14:textId="77777777" w:rsidR="00CB2DCB" w:rsidRPr="003D7178" w:rsidRDefault="00CB2DCB" w:rsidP="00CB2DCB">
            <w:pPr>
              <w:spacing w:after="0" w:line="259" w:lineRule="auto"/>
              <w:ind w:left="-37" w:firstLine="75"/>
              <w:cnfStyle w:val="000000100000" w:firstRow="0" w:lastRow="0" w:firstColumn="0" w:lastColumn="0" w:oddVBand="0" w:evenVBand="0" w:oddHBand="1" w:evenHBand="0" w:firstRowFirstColumn="0" w:firstRowLastColumn="0" w:lastRowFirstColumn="0" w:lastRowLastColumn="0"/>
              <w:rPr>
                <w:rFonts w:cs="Arial"/>
                <w:szCs w:val="24"/>
              </w:rPr>
            </w:pPr>
          </w:p>
        </w:tc>
        <w:tc>
          <w:tcPr>
            <w:tcW w:w="665" w:type="pct"/>
          </w:tcPr>
          <w:p w14:paraId="3726EE8A" w14:textId="77777777" w:rsidR="00CB2DCB" w:rsidRPr="003D7178" w:rsidRDefault="00CB2DCB" w:rsidP="00CB2DCB">
            <w:pPr>
              <w:spacing w:after="0" w:line="239" w:lineRule="auto"/>
              <w:ind w:left="43" w:right="74" w:hanging="45"/>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DE Web site; linked on caaspp.org</w:t>
            </w:r>
          </w:p>
        </w:tc>
        <w:tc>
          <w:tcPr>
            <w:tcW w:w="565" w:type="pct"/>
          </w:tcPr>
          <w:p w14:paraId="6B99E8B1"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pril</w:t>
            </w:r>
          </w:p>
        </w:tc>
        <w:tc>
          <w:tcPr>
            <w:tcW w:w="440" w:type="pct"/>
          </w:tcPr>
          <w:p w14:paraId="0A80AFDC"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nnual updates as needed</w:t>
            </w:r>
          </w:p>
        </w:tc>
        <w:tc>
          <w:tcPr>
            <w:tcW w:w="472" w:type="pct"/>
          </w:tcPr>
          <w:p w14:paraId="05E75195" w14:textId="28FCA18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tc>
      </w:tr>
      <w:tr w:rsidR="00802523" w:rsidRPr="003D7178" w14:paraId="1F58E6A7"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03F9BCF9" w14:textId="3EA23DEC" w:rsidR="00CB2DCB" w:rsidRPr="003D7178" w:rsidRDefault="00CB2DCB" w:rsidP="00CB2DCB">
            <w:pPr>
              <w:spacing w:after="0" w:line="259" w:lineRule="auto"/>
              <w:ind w:left="42"/>
              <w:jc w:val="both"/>
              <w:rPr>
                <w:rFonts w:cs="Arial"/>
                <w:b w:val="0"/>
                <w:szCs w:val="24"/>
              </w:rPr>
            </w:pPr>
            <w:r w:rsidRPr="003D7178">
              <w:rPr>
                <w:rFonts w:cs="Arial"/>
                <w:b w:val="0"/>
                <w:szCs w:val="24"/>
              </w:rPr>
              <w:t>64</w:t>
            </w:r>
          </w:p>
        </w:tc>
        <w:tc>
          <w:tcPr>
            <w:tcW w:w="794" w:type="pct"/>
          </w:tcPr>
          <w:p w14:paraId="1ED35781"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Post-Test Workshops </w:t>
            </w:r>
          </w:p>
          <w:p w14:paraId="2CD0A870"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p>
          <w:p w14:paraId="5BDA897B" w14:textId="296F97F8" w:rsidR="00CB2DCB" w:rsidRPr="003D7178" w:rsidRDefault="00CB2DCB" w:rsidP="00CB2DCB">
            <w:pPr>
              <w:tabs>
                <w:tab w:val="left" w:pos="3755"/>
              </w:tabs>
              <w:spacing w:after="0"/>
              <w:ind w:left="43" w:right="13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Review reporting systems and features and provide guidelines for score interpretation; includes information about how to use </w:t>
            </w:r>
            <w:r w:rsidR="00007238" w:rsidRPr="003D7178">
              <w:rPr>
                <w:rFonts w:cs="Arial"/>
                <w:szCs w:val="24"/>
              </w:rPr>
              <w:t xml:space="preserve">all CAASPP </w:t>
            </w:r>
            <w:r w:rsidRPr="003D7178">
              <w:rPr>
                <w:rFonts w:cs="Arial"/>
                <w:szCs w:val="24"/>
              </w:rPr>
              <w:t xml:space="preserve">assessment results </w:t>
            </w:r>
            <w:r w:rsidRPr="003D7178">
              <w:rPr>
                <w:rFonts w:cs="Arial"/>
                <w:szCs w:val="24"/>
              </w:rPr>
              <w:lastRenderedPageBreak/>
              <w:t xml:space="preserve">to inform teaching and learning </w:t>
            </w:r>
          </w:p>
        </w:tc>
        <w:tc>
          <w:tcPr>
            <w:tcW w:w="441" w:type="pct"/>
          </w:tcPr>
          <w:p w14:paraId="69D927BF"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lastRenderedPageBreak/>
              <w:t xml:space="preserve">In-person workshop </w:t>
            </w:r>
          </w:p>
        </w:tc>
        <w:tc>
          <w:tcPr>
            <w:tcW w:w="641" w:type="pct"/>
          </w:tcPr>
          <w:p w14:paraId="4AD6B216" w14:textId="77777777" w:rsidR="00CB2DCB" w:rsidRPr="003D7178" w:rsidRDefault="00CB2DCB" w:rsidP="00CB2DCB">
            <w:pPr>
              <w:spacing w:after="0" w:line="259" w:lineRule="auto"/>
              <w:ind w:left="42"/>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CAASPP coordinators</w:t>
            </w:r>
          </w:p>
          <w:p w14:paraId="297ADED2" w14:textId="77777777" w:rsidR="00CB2DCB" w:rsidRPr="003D7178" w:rsidRDefault="00CB2DCB" w:rsidP="00CB2DCB">
            <w:pPr>
              <w:spacing w:after="0" w:line="259" w:lineRule="auto"/>
              <w:ind w:left="42"/>
              <w:cnfStyle w:val="000000000000" w:firstRow="0" w:lastRow="0" w:firstColumn="0" w:lastColumn="0" w:oddVBand="0" w:evenVBand="0" w:oddHBand="0" w:evenHBand="0" w:firstRowFirstColumn="0" w:firstRowLastColumn="0" w:lastRowFirstColumn="0" w:lastRowLastColumn="0"/>
              <w:rPr>
                <w:rFonts w:cs="Arial"/>
                <w:szCs w:val="24"/>
              </w:rPr>
            </w:pPr>
          </w:p>
          <w:p w14:paraId="69C2D62F"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50–100 participants per session per location </w:t>
            </w:r>
          </w:p>
        </w:tc>
        <w:tc>
          <w:tcPr>
            <w:tcW w:w="410" w:type="pct"/>
          </w:tcPr>
          <w:p w14:paraId="729FB63E"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8 </w:t>
            </w:r>
          </w:p>
        </w:tc>
        <w:tc>
          <w:tcPr>
            <w:tcW w:w="441" w:type="pct"/>
          </w:tcPr>
          <w:p w14:paraId="741F5B50" w14:textId="77777777" w:rsidR="00CB2DCB" w:rsidRPr="003D7178" w:rsidRDefault="00CB2DCB" w:rsidP="00CB2DCB">
            <w:pPr>
              <w:spacing w:after="0" w:line="259" w:lineRule="auto"/>
              <w:ind w:left="-37" w:firstLine="75"/>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4½ hours</w:t>
            </w:r>
          </w:p>
        </w:tc>
        <w:tc>
          <w:tcPr>
            <w:tcW w:w="665" w:type="pct"/>
          </w:tcPr>
          <w:p w14:paraId="5F9062E2" w14:textId="64D80515" w:rsidR="00CB2DCB" w:rsidRPr="003D7178" w:rsidRDefault="00007238" w:rsidP="00007238">
            <w:pPr>
              <w:spacing w:after="0" w:line="239" w:lineRule="auto"/>
              <w:ind w:left="43" w:right="478" w:hanging="45"/>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BD — propose: Sacramento, 2 </w:t>
            </w:r>
            <w:r w:rsidR="00CB2DCB" w:rsidRPr="003D7178">
              <w:rPr>
                <w:rFonts w:cs="Arial"/>
                <w:szCs w:val="24"/>
              </w:rPr>
              <w:t xml:space="preserve">North, </w:t>
            </w:r>
            <w:r w:rsidRPr="003D7178">
              <w:rPr>
                <w:rFonts w:cs="Arial"/>
                <w:szCs w:val="24"/>
              </w:rPr>
              <w:t>2 Central,  </w:t>
            </w:r>
            <w:r w:rsidR="00CB2DCB" w:rsidRPr="003D7178">
              <w:rPr>
                <w:rFonts w:cs="Arial"/>
                <w:szCs w:val="24"/>
              </w:rPr>
              <w:t xml:space="preserve">4 South </w:t>
            </w:r>
          </w:p>
        </w:tc>
        <w:tc>
          <w:tcPr>
            <w:tcW w:w="565" w:type="pct"/>
          </w:tcPr>
          <w:p w14:paraId="412E5743"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May–June </w:t>
            </w:r>
          </w:p>
        </w:tc>
        <w:tc>
          <w:tcPr>
            <w:tcW w:w="440" w:type="pct"/>
          </w:tcPr>
          <w:p w14:paraId="29D6730B"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2018–19, </w:t>
            </w:r>
          </w:p>
          <w:p w14:paraId="23082E56" w14:textId="77777777"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2019–20</w:t>
            </w:r>
          </w:p>
        </w:tc>
        <w:tc>
          <w:tcPr>
            <w:tcW w:w="472" w:type="pct"/>
          </w:tcPr>
          <w:p w14:paraId="0BE65BB5" w14:textId="051CDA80" w:rsidR="00CB2DCB" w:rsidRPr="003D7178" w:rsidRDefault="00CB2DCB" w:rsidP="00CB2DCB">
            <w:pPr>
              <w:spacing w:after="0" w:line="259" w:lineRule="auto"/>
              <w:ind w:left="43"/>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r w:rsidR="00802523" w:rsidRPr="003D7178" w14:paraId="4C71DB6D" w14:textId="77777777" w:rsidTr="00802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 w:type="pct"/>
          </w:tcPr>
          <w:p w14:paraId="1490BAF6" w14:textId="2C16E35B" w:rsidR="00CB2DCB" w:rsidRPr="00FC6433" w:rsidDel="00D6036D" w:rsidRDefault="00CB2DCB" w:rsidP="00CB2DCB">
            <w:pPr>
              <w:spacing w:after="0" w:line="259" w:lineRule="auto"/>
              <w:ind w:left="42"/>
              <w:jc w:val="both"/>
              <w:rPr>
                <w:rFonts w:cs="Arial"/>
                <w:b w:val="0"/>
                <w:szCs w:val="24"/>
              </w:rPr>
            </w:pPr>
            <w:r w:rsidRPr="00FC6433">
              <w:rPr>
                <w:rFonts w:cs="Arial"/>
                <w:b w:val="0"/>
                <w:szCs w:val="24"/>
              </w:rPr>
              <w:t>65</w:t>
            </w:r>
          </w:p>
        </w:tc>
        <w:tc>
          <w:tcPr>
            <w:tcW w:w="794" w:type="pct"/>
          </w:tcPr>
          <w:p w14:paraId="4F2E7715"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Post-Test Workshop</w:t>
            </w:r>
          </w:p>
          <w:p w14:paraId="1432A758" w14:textId="77777777"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p>
          <w:p w14:paraId="0F613AD3" w14:textId="2CD0F602"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Broadcasted as a live Webcast from one of the in-person locations</w:t>
            </w:r>
          </w:p>
        </w:tc>
        <w:tc>
          <w:tcPr>
            <w:tcW w:w="441" w:type="pct"/>
          </w:tcPr>
          <w:p w14:paraId="201A60C2" w14:textId="677A6FA9" w:rsidR="00CB2DCB" w:rsidRPr="003D7178" w:rsidRDefault="00CB2DCB" w:rsidP="006D52ED">
            <w:pPr>
              <w:spacing w:after="0" w:line="259" w:lineRule="auto"/>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Webcast</w:t>
            </w:r>
          </w:p>
        </w:tc>
        <w:tc>
          <w:tcPr>
            <w:tcW w:w="641" w:type="pct"/>
          </w:tcPr>
          <w:p w14:paraId="2EFEBD7B" w14:textId="1CE2CC18" w:rsidR="00CB2DCB" w:rsidRPr="003D7178" w:rsidRDefault="00CB2DCB" w:rsidP="00CB2DCB">
            <w:pPr>
              <w:spacing w:after="0" w:line="259" w:lineRule="auto"/>
              <w:ind w:left="42"/>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CAASPP Coordinators</w:t>
            </w:r>
          </w:p>
        </w:tc>
        <w:tc>
          <w:tcPr>
            <w:tcW w:w="410" w:type="pct"/>
          </w:tcPr>
          <w:p w14:paraId="7DB7EAB3" w14:textId="43BC6E0A"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1</w:t>
            </w:r>
          </w:p>
        </w:tc>
        <w:tc>
          <w:tcPr>
            <w:tcW w:w="441" w:type="pct"/>
          </w:tcPr>
          <w:p w14:paraId="13B3DF20" w14:textId="2ED64DC0" w:rsidR="00CB2DCB" w:rsidRPr="003D7178" w:rsidRDefault="00CB2DCB" w:rsidP="00CB2DCB">
            <w:pPr>
              <w:spacing w:after="0" w:line="259" w:lineRule="auto"/>
              <w:ind w:left="-37" w:firstLine="75"/>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4 hours</w:t>
            </w:r>
          </w:p>
        </w:tc>
        <w:tc>
          <w:tcPr>
            <w:tcW w:w="665" w:type="pct"/>
          </w:tcPr>
          <w:p w14:paraId="7683791B" w14:textId="6E71899A" w:rsidR="00CB2DCB" w:rsidRPr="003D7178" w:rsidRDefault="00CB2DCB" w:rsidP="00CB2DCB">
            <w:pPr>
              <w:spacing w:after="0" w:line="239" w:lineRule="auto"/>
              <w:ind w:left="43" w:right="478" w:hanging="45"/>
              <w:jc w:val="both"/>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Virtual</w:t>
            </w:r>
          </w:p>
        </w:tc>
        <w:tc>
          <w:tcPr>
            <w:tcW w:w="565" w:type="pct"/>
          </w:tcPr>
          <w:p w14:paraId="2CCA00A3" w14:textId="14B8C465"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May</w:t>
            </w:r>
          </w:p>
        </w:tc>
        <w:tc>
          <w:tcPr>
            <w:tcW w:w="440" w:type="pct"/>
          </w:tcPr>
          <w:p w14:paraId="392EB6A2" w14:textId="77777777"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8–19</w:t>
            </w:r>
          </w:p>
          <w:p w14:paraId="5C87428F" w14:textId="5504A4C3" w:rsidR="00CB2DCB" w:rsidRPr="003D7178" w:rsidRDefault="00CB2DCB" w:rsidP="00CB2DCB">
            <w:pPr>
              <w:spacing w:after="0" w:line="259" w:lineRule="auto"/>
              <w:ind w:left="1"/>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019–20</w:t>
            </w:r>
          </w:p>
        </w:tc>
        <w:tc>
          <w:tcPr>
            <w:tcW w:w="472" w:type="pct"/>
          </w:tcPr>
          <w:p w14:paraId="4C113D84" w14:textId="0A2798A0" w:rsidR="00CB2DCB" w:rsidRPr="003D7178" w:rsidRDefault="00CB2DCB" w:rsidP="00CB2DCB">
            <w:pPr>
              <w:spacing w:after="0" w:line="259" w:lineRule="auto"/>
              <w:ind w:left="43"/>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2.7</w:t>
            </w:r>
          </w:p>
        </w:tc>
      </w:tr>
      <w:tr w:rsidR="00802523" w:rsidRPr="003D7178" w14:paraId="5143D295" w14:textId="77777777" w:rsidTr="00802523">
        <w:tc>
          <w:tcPr>
            <w:cnfStyle w:val="001000000000" w:firstRow="0" w:lastRow="0" w:firstColumn="1" w:lastColumn="0" w:oddVBand="0" w:evenVBand="0" w:oddHBand="0" w:evenHBand="0" w:firstRowFirstColumn="0" w:firstRowLastColumn="0" w:lastRowFirstColumn="0" w:lastRowLastColumn="0"/>
            <w:tcW w:w="131" w:type="pct"/>
          </w:tcPr>
          <w:p w14:paraId="7B6B6B07" w14:textId="1B8675B7" w:rsidR="00CB2DCB" w:rsidRPr="003D7178" w:rsidRDefault="00CB2DCB" w:rsidP="00CB2DCB">
            <w:pPr>
              <w:spacing w:after="0" w:line="259" w:lineRule="auto"/>
              <w:jc w:val="both"/>
              <w:rPr>
                <w:rFonts w:cs="Arial"/>
                <w:b w:val="0"/>
                <w:szCs w:val="24"/>
              </w:rPr>
            </w:pPr>
            <w:r w:rsidRPr="003D7178">
              <w:rPr>
                <w:rFonts w:cs="Arial"/>
                <w:b w:val="0"/>
                <w:szCs w:val="24"/>
              </w:rPr>
              <w:t>66</w:t>
            </w:r>
          </w:p>
        </w:tc>
        <w:tc>
          <w:tcPr>
            <w:tcW w:w="794" w:type="pct"/>
          </w:tcPr>
          <w:p w14:paraId="62F5E06E" w14:textId="77777777" w:rsidR="00CB2DCB" w:rsidRPr="003D7178" w:rsidRDefault="00CB2DCB" w:rsidP="00CB2DCB">
            <w:pPr>
              <w:spacing w:after="0"/>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Using the Writing Extended Response (WER) Scores</w:t>
            </w:r>
          </w:p>
          <w:p w14:paraId="0DAFC397" w14:textId="77777777" w:rsidR="00CB2DCB" w:rsidRPr="003D7178" w:rsidRDefault="00CB2DCB" w:rsidP="00CB2DCB">
            <w:pPr>
              <w:spacing w:after="0"/>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p w14:paraId="2AEF335A"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rovides an overview of the WER dimension scores and a tutorial or demonstration of the report available in ORS</w:t>
            </w:r>
          </w:p>
        </w:tc>
        <w:tc>
          <w:tcPr>
            <w:tcW w:w="441" w:type="pct"/>
          </w:tcPr>
          <w:p w14:paraId="3591BFB7"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Webcast or video</w:t>
            </w:r>
          </w:p>
          <w:p w14:paraId="337495EA" w14:textId="77777777" w:rsidR="00CB2DCB" w:rsidRPr="003D7178" w:rsidRDefault="00CB2DCB" w:rsidP="006D52ED">
            <w:pPr>
              <w:spacing w:after="0" w:line="259" w:lineRule="auto"/>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 </w:t>
            </w:r>
          </w:p>
        </w:tc>
        <w:tc>
          <w:tcPr>
            <w:tcW w:w="641" w:type="pct"/>
          </w:tcPr>
          <w:p w14:paraId="1AA801F5"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Educators </w:t>
            </w:r>
          </w:p>
        </w:tc>
        <w:tc>
          <w:tcPr>
            <w:tcW w:w="410" w:type="pct"/>
          </w:tcPr>
          <w:p w14:paraId="3A5FE693"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1 </w:t>
            </w:r>
          </w:p>
        </w:tc>
        <w:tc>
          <w:tcPr>
            <w:tcW w:w="441" w:type="pct"/>
          </w:tcPr>
          <w:p w14:paraId="0C1D75B0"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1 hour or shorter video</w:t>
            </w:r>
          </w:p>
        </w:tc>
        <w:tc>
          <w:tcPr>
            <w:tcW w:w="665" w:type="pct"/>
          </w:tcPr>
          <w:p w14:paraId="6138A412"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Caaspp.org </w:t>
            </w:r>
          </w:p>
        </w:tc>
        <w:tc>
          <w:tcPr>
            <w:tcW w:w="565" w:type="pct"/>
          </w:tcPr>
          <w:p w14:paraId="54FB3D26" w14:textId="77777777"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TBD with CDE </w:t>
            </w:r>
          </w:p>
        </w:tc>
        <w:tc>
          <w:tcPr>
            <w:tcW w:w="440" w:type="pct"/>
          </w:tcPr>
          <w:p w14:paraId="4565C940" w14:textId="00422B4F" w:rsidR="00D443D6" w:rsidRPr="003D7178" w:rsidRDefault="00CB2DCB" w:rsidP="00D443D6">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New for 2018-19 and annual updates as needed </w:t>
            </w:r>
          </w:p>
          <w:p w14:paraId="6CE66C0C" w14:textId="105EA874"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p>
        </w:tc>
        <w:tc>
          <w:tcPr>
            <w:tcW w:w="472" w:type="pct"/>
          </w:tcPr>
          <w:p w14:paraId="5ECBF35B" w14:textId="17675341" w:rsidR="00CB2DCB" w:rsidRPr="003D7178" w:rsidRDefault="00CB2DCB" w:rsidP="00CB2DCB">
            <w:pPr>
              <w:spacing w:after="0" w:line="259" w:lineRule="auto"/>
              <w:ind w:left="1"/>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2.7 </w:t>
            </w:r>
          </w:p>
        </w:tc>
      </w:tr>
    </w:tbl>
    <w:p w14:paraId="228B26D6" w14:textId="77777777" w:rsidR="00DE709B" w:rsidRPr="00514F0C" w:rsidRDefault="00DE709B" w:rsidP="00DE709B">
      <w:pPr>
        <w:sectPr w:rsidR="00DE709B" w:rsidRPr="00514F0C" w:rsidSect="00A25FF8">
          <w:headerReference w:type="default" r:id="rId25"/>
          <w:footerReference w:type="default" r:id="rId26"/>
          <w:pgSz w:w="15840" w:h="12240" w:orient="landscape" w:code="1"/>
          <w:pgMar w:top="1440" w:right="1440" w:bottom="1440" w:left="1440" w:header="576" w:footer="504" w:gutter="0"/>
          <w:cols w:space="720"/>
          <w:docGrid w:linePitch="360"/>
        </w:sectPr>
      </w:pPr>
    </w:p>
    <w:p w14:paraId="70596B37" w14:textId="3CFD3D0B" w:rsidR="00DE709B" w:rsidRPr="00514F0C" w:rsidRDefault="00DE709B" w:rsidP="00DE709B">
      <w:pPr>
        <w:pStyle w:val="Heading1"/>
      </w:pPr>
      <w:bookmarkStart w:id="177" w:name="_Toc417399406"/>
      <w:bookmarkStart w:id="178" w:name="_Toc481014548"/>
      <w:bookmarkStart w:id="179" w:name="_Toc495393390"/>
      <w:bookmarkStart w:id="180" w:name="_Toc497731223"/>
      <w:r w:rsidRPr="00514F0C">
        <w:lastRenderedPageBreak/>
        <w:t>TASK 3: Technology Services</w:t>
      </w:r>
      <w:bookmarkEnd w:id="177"/>
      <w:bookmarkEnd w:id="178"/>
      <w:bookmarkEnd w:id="179"/>
      <w:bookmarkEnd w:id="180"/>
    </w:p>
    <w:p w14:paraId="31730EA6" w14:textId="47A17E1C" w:rsidR="00DE709B" w:rsidRPr="00514F0C" w:rsidRDefault="00DE709B" w:rsidP="00DE709B">
      <w:pPr>
        <w:rPr>
          <w:bCs/>
        </w:rPr>
      </w:pPr>
      <w:r w:rsidRPr="00514F0C">
        <w:t xml:space="preserve">As part of the Assessment Technology Platform solution for California, the CAASPP Assessment Delivery System includes all components required to deliver the Smarter Balanced and non-Smarter Balanced assessments for the CAASPP System. </w:t>
      </w:r>
      <w:r w:rsidR="0091524B" w:rsidRPr="00514F0C">
        <w:fldChar w:fldCharType="begin"/>
      </w:r>
      <w:r w:rsidR="0091524B" w:rsidRPr="00514F0C">
        <w:instrText xml:space="preserve"> REF _Ref478389695 \h </w:instrText>
      </w:r>
      <w:r w:rsidR="00514F0C">
        <w:instrText xml:space="preserve"> \* MERGEFORMAT </w:instrText>
      </w:r>
      <w:r w:rsidR="0091524B" w:rsidRPr="00514F0C">
        <w:fldChar w:fldCharType="separate"/>
      </w:r>
      <w:r w:rsidR="00FB01ED" w:rsidRPr="00514F0C">
        <w:t xml:space="preserve">Figure </w:t>
      </w:r>
      <w:r w:rsidR="00FB01ED" w:rsidRPr="00514F0C">
        <w:rPr>
          <w:noProof/>
        </w:rPr>
        <w:t>1</w:t>
      </w:r>
      <w:r w:rsidR="0091524B" w:rsidRPr="00514F0C">
        <w:fldChar w:fldCharType="end"/>
      </w:r>
      <w:r w:rsidRPr="00514F0C">
        <w:t xml:space="preserve"> below provides a diagram of the overall system for the CAASPP Assessment Technology Platform supported by ETS.</w:t>
      </w:r>
      <w:r w:rsidRPr="00514F0C">
        <w:rPr>
          <w:bCs/>
        </w:rPr>
        <w:t xml:space="preserve"> </w:t>
      </w:r>
      <w:bookmarkStart w:id="181" w:name="_Toc417399497"/>
      <w:r w:rsidRPr="00514F0C">
        <w:rPr>
          <w:bCs/>
        </w:rPr>
        <w:t xml:space="preserve"> </w:t>
      </w:r>
    </w:p>
    <w:p w14:paraId="2605BEEA" w14:textId="28709BA4" w:rsidR="00DE709B" w:rsidRPr="003D7178" w:rsidRDefault="00DE709B" w:rsidP="00DE709B">
      <w:pPr>
        <w:pStyle w:val="Caption"/>
      </w:pPr>
      <w:bookmarkStart w:id="182" w:name="_Ref478389695"/>
      <w:bookmarkStart w:id="183" w:name="_Ref478389688"/>
      <w:bookmarkStart w:id="184" w:name="_Toc479113299"/>
      <w:bookmarkStart w:id="185" w:name="_Toc495393329"/>
      <w:bookmarkStart w:id="186" w:name="_Toc497731301"/>
      <w:r w:rsidRPr="003D7178">
        <w:t xml:space="preserve">Figure </w:t>
      </w:r>
      <w:r w:rsidR="00630695">
        <w:fldChar w:fldCharType="begin"/>
      </w:r>
      <w:r w:rsidR="00630695">
        <w:instrText xml:space="preserve"> SEQ Figure \* ARABIC </w:instrText>
      </w:r>
      <w:r w:rsidR="00630695">
        <w:fldChar w:fldCharType="separate"/>
      </w:r>
      <w:r w:rsidR="00FB01ED" w:rsidRPr="003D7178">
        <w:rPr>
          <w:noProof/>
        </w:rPr>
        <w:t>1</w:t>
      </w:r>
      <w:r w:rsidR="00630695">
        <w:rPr>
          <w:noProof/>
        </w:rPr>
        <w:fldChar w:fldCharType="end"/>
      </w:r>
      <w:bookmarkEnd w:id="182"/>
      <w:r w:rsidRPr="003D7178">
        <w:t>.  CAASPP Assessment Technology Platform</w:t>
      </w:r>
      <w:bookmarkEnd w:id="181"/>
      <w:bookmarkEnd w:id="183"/>
      <w:bookmarkEnd w:id="184"/>
      <w:bookmarkEnd w:id="185"/>
      <w:bookmarkEnd w:id="186"/>
    </w:p>
    <w:p w14:paraId="4579CADC" w14:textId="77777777" w:rsidR="00DE709B" w:rsidRPr="00514F0C" w:rsidRDefault="00DE709B" w:rsidP="00DE709B">
      <w:r w:rsidRPr="00514F0C">
        <w:rPr>
          <w:noProof/>
        </w:rPr>
        <w:drawing>
          <wp:inline distT="0" distB="0" distL="0" distR="0" wp14:anchorId="70B65D8D" wp14:editId="567E2C9E">
            <wp:extent cx="5943600" cy="4040505"/>
            <wp:effectExtent l="0" t="0" r="0" b="0"/>
            <wp:docPr id="3" name="Picture 3" descr="Diagram showing the overall CAASPP Assessment Technology Platform, depicting ETS Team Systems, Smarter Balanced/Open Source Systems, and California Systems. " title="Figure 1. CAASPP Assessment Technology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showing CAASEE Assessment Technology Platform depciting ETS Team Systems, Smarter Balanced/Open Source Systems and California Systems.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040505"/>
                    </a:xfrm>
                    <a:prstGeom prst="rect">
                      <a:avLst/>
                    </a:prstGeom>
                    <a:noFill/>
                    <a:ln>
                      <a:noFill/>
                    </a:ln>
                  </pic:spPr>
                </pic:pic>
              </a:graphicData>
            </a:graphic>
          </wp:inline>
        </w:drawing>
      </w:r>
    </w:p>
    <w:p w14:paraId="6C682812" w14:textId="77777777" w:rsidR="00DE709B" w:rsidRPr="00514F0C" w:rsidRDefault="00DE709B" w:rsidP="00DE709B">
      <w:pPr>
        <w:rPr>
          <w:bCs/>
        </w:rPr>
      </w:pPr>
      <w:r w:rsidRPr="00514F0C">
        <w:t xml:space="preserve">The CAASPP Practice and Training Tests are administered through the AIR TDS. The practice and training tests are maintained on a server that is separate from the CAASPP summative assessments and Smarter Balanced Interim Assessments. </w:t>
      </w:r>
    </w:p>
    <w:p w14:paraId="72D625AF" w14:textId="77777777" w:rsidR="00DE709B" w:rsidRPr="00514F0C" w:rsidRDefault="00DE709B" w:rsidP="00DE709B">
      <w:r w:rsidRPr="00514F0C">
        <w:t xml:space="preserve">ETS will work closely with the CDE to evolve the existing high-capacity CAASPP test delivery system, used for the 2017–18 administration, to meet future requirements. The CAASPP Assessment Delivery System will, at minimum, deliver the Smarter Balanced Summative Assessments to approximately 10,000 schools and more than 3.2 million students in approximately 1,900 LEAs statewide that will use a wide variety of online </w:t>
      </w:r>
      <w:r w:rsidRPr="00514F0C">
        <w:lastRenderedPageBreak/>
        <w:t>testing devices (e.g., desktop computers, laptop computers, tablets). Additionally, the CAASPP Assessment Delivery System will deliver the Smarter Balanced Interim Assessments to all participating K–12 students.</w:t>
      </w:r>
    </w:p>
    <w:p w14:paraId="1C70A130" w14:textId="5567B23D" w:rsidR="00DE709B" w:rsidRPr="00514F0C" w:rsidRDefault="00DE709B" w:rsidP="00DE709B">
      <w:pPr>
        <w:pStyle w:val="Heading2"/>
      </w:pPr>
      <w:bookmarkStart w:id="187" w:name="_Toc417399407"/>
      <w:bookmarkStart w:id="188" w:name="_Toc481014549"/>
      <w:bookmarkStart w:id="189" w:name="_Toc495393391"/>
      <w:bookmarkStart w:id="190" w:name="_Toc497731224"/>
      <w:r w:rsidRPr="00514F0C">
        <w:t xml:space="preserve">3.1. </w:t>
      </w:r>
      <w:bookmarkEnd w:id="187"/>
      <w:bookmarkEnd w:id="188"/>
      <w:r w:rsidRPr="00514F0C">
        <w:t>Special Requests for Smarter Balanced Paper Tests</w:t>
      </w:r>
      <w:bookmarkEnd w:id="189"/>
      <w:bookmarkEnd w:id="190"/>
    </w:p>
    <w:p w14:paraId="27E47698" w14:textId="53D88BD7" w:rsidR="00DE709B" w:rsidRPr="00514F0C" w:rsidRDefault="00DE709B" w:rsidP="00DE709B">
      <w:pPr>
        <w:spacing w:after="206"/>
        <w:ind w:right="424"/>
      </w:pPr>
      <w:r w:rsidRPr="00514F0C">
        <w:t xml:space="preserve">Annually ETS will work with the CDE to collect information on schools that need to administer the Smarter Balanced Summative Assessments in paper due to </w:t>
      </w:r>
      <w:r w:rsidR="009C5C16" w:rsidRPr="00514F0C">
        <w:t xml:space="preserve">at least one of </w:t>
      </w:r>
      <w:r w:rsidRPr="00514F0C">
        <w:t>the following:</w:t>
      </w:r>
    </w:p>
    <w:p w14:paraId="02A67BFD" w14:textId="47343492" w:rsidR="00DE709B" w:rsidRPr="00514F0C" w:rsidRDefault="00DE709B" w:rsidP="00DE709B">
      <w:pPr>
        <w:numPr>
          <w:ilvl w:val="0"/>
          <w:numId w:val="23"/>
        </w:numPr>
        <w:spacing w:after="168" w:line="250" w:lineRule="auto"/>
        <w:ind w:right="424" w:hanging="360"/>
      </w:pPr>
      <w:r w:rsidRPr="00514F0C">
        <w:t>Students with special needs who cannot access the online assessments and require braille, large print, or regular print accommodations</w:t>
      </w:r>
    </w:p>
    <w:p w14:paraId="47EF596C" w14:textId="5F5A8A10" w:rsidR="00DE709B" w:rsidRPr="00514F0C" w:rsidRDefault="00AA42C1" w:rsidP="00DE709B">
      <w:pPr>
        <w:numPr>
          <w:ilvl w:val="0"/>
          <w:numId w:val="23"/>
        </w:numPr>
        <w:spacing w:after="168" w:line="250" w:lineRule="auto"/>
        <w:ind w:right="424" w:hanging="360"/>
      </w:pPr>
      <w:r w:rsidRPr="00514F0C">
        <w:t>Schools experience temporary t</w:t>
      </w:r>
      <w:r w:rsidR="00DE709B" w:rsidRPr="00514F0C">
        <w:t xml:space="preserve">echnology </w:t>
      </w:r>
      <w:r w:rsidRPr="00514F0C">
        <w:t>issues</w:t>
      </w:r>
      <w:r w:rsidR="009C5C16" w:rsidRPr="00514F0C">
        <w:t xml:space="preserve"> that are beyond the school’s control</w:t>
      </w:r>
    </w:p>
    <w:p w14:paraId="0C710D1E" w14:textId="77777777" w:rsidR="00DE709B" w:rsidRPr="00514F0C" w:rsidRDefault="00DE709B" w:rsidP="00DE709B">
      <w:pPr>
        <w:ind w:left="-5" w:right="424"/>
      </w:pPr>
      <w:r w:rsidRPr="00514F0C">
        <w:t>During the annual update of LEA CAASPP coordinators described in Task 2.1, ETS will incorporate the Special Requests for Smarter Balanced Paper Tests Survey, which will be released annually along with the Superintendent Designation Form, Security Affidavit, and Security Agreement. The Special Requests for Smarter Balanced Paper Tests Survey will be an online form. ETS will provide the draft Special Requests for Smarter Balanced Paper Tests to the CDE for the standard review and approval process described in Task 1.9.</w:t>
      </w:r>
    </w:p>
    <w:p w14:paraId="6810DF29" w14:textId="0D959EB9" w:rsidR="00DE709B" w:rsidRPr="00514F0C" w:rsidRDefault="00DE709B" w:rsidP="00DE709B">
      <w:pPr>
        <w:ind w:left="-5" w:right="424"/>
      </w:pPr>
      <w:r w:rsidRPr="00514F0C">
        <w:t xml:space="preserve">Special requests submitted by LEAs will be delivered to appropriate CDE and ETS staff via automatic notification. The CDE will review the request, make a decision (e.g., approved, denied), and notify ETS staff of their decision via e-mail. </w:t>
      </w:r>
      <w:r w:rsidR="001E2F7B" w:rsidRPr="00514F0C">
        <w:t xml:space="preserve">Once a request is approved or denied, </w:t>
      </w:r>
      <w:r w:rsidR="00FD159C" w:rsidRPr="00514F0C">
        <w:t xml:space="preserve">the </w:t>
      </w:r>
      <w:r w:rsidR="001E2F7B" w:rsidRPr="00514F0C">
        <w:t xml:space="preserve">CDE </w:t>
      </w:r>
      <w:r w:rsidRPr="00514F0C">
        <w:t xml:space="preserve">will contact the LEA to notify them of the decision and, if approved, </w:t>
      </w:r>
      <w:r w:rsidR="001E2F7B" w:rsidRPr="00514F0C">
        <w:t xml:space="preserve">work with ETS to </w:t>
      </w:r>
      <w:r w:rsidRPr="00514F0C">
        <w:t>process the paper-pencil test order.</w:t>
      </w:r>
      <w:r w:rsidR="00AC2038" w:rsidRPr="00514F0C">
        <w:t xml:space="preserve"> LEAs may make paper-pencil requests prior to their </w:t>
      </w:r>
      <w:r w:rsidR="00414594" w:rsidRPr="00514F0C">
        <w:t xml:space="preserve">selected </w:t>
      </w:r>
      <w:r w:rsidR="00AC2038" w:rsidRPr="00514F0C">
        <w:t xml:space="preserve">testing </w:t>
      </w:r>
      <w:r w:rsidR="00414594" w:rsidRPr="00514F0C">
        <w:t>end</w:t>
      </w:r>
      <w:r w:rsidR="00AC2038" w:rsidRPr="00514F0C">
        <w:t xml:space="preserve"> date.</w:t>
      </w:r>
    </w:p>
    <w:p w14:paraId="18F9DE32" w14:textId="77777777" w:rsidR="00DE709B" w:rsidRPr="00514F0C" w:rsidRDefault="00DE709B" w:rsidP="00DE709B">
      <w:pPr>
        <w:pStyle w:val="Heading2"/>
      </w:pPr>
      <w:bookmarkStart w:id="191" w:name="_Toc417399408"/>
      <w:bookmarkStart w:id="192" w:name="_Toc481014550"/>
      <w:bookmarkStart w:id="193" w:name="_Toc495393392"/>
      <w:bookmarkStart w:id="194" w:name="_Toc497731225"/>
      <w:r w:rsidRPr="00514F0C">
        <w:t>3.2. Assessment Delivery System</w:t>
      </w:r>
      <w:bookmarkEnd w:id="191"/>
      <w:bookmarkEnd w:id="192"/>
      <w:bookmarkEnd w:id="193"/>
      <w:bookmarkEnd w:id="194"/>
    </w:p>
    <w:p w14:paraId="44CDE008" w14:textId="7E17805B" w:rsidR="00DE709B" w:rsidRPr="00514F0C" w:rsidRDefault="00DE709B" w:rsidP="00DE709B">
      <w:r w:rsidRPr="00514F0C">
        <w:t>The solution supports both summative and interim Smarter Balanced assessments as well as the new succession CAAs (ELA, mathematics, and science), CAST, and the CSA. The solution will employ AIR’s proprietary test delivery system</w:t>
      </w:r>
      <w:r w:rsidR="00D93921" w:rsidRPr="00514F0C">
        <w:t xml:space="preserve"> (TDS)</w:t>
      </w:r>
      <w:r w:rsidRPr="00514F0C">
        <w:t>, ETS’s TOMS, scoring systems from ETS and MI, and an online reporting tool from AIR.</w:t>
      </w:r>
      <w:r w:rsidR="00E472EC" w:rsidRPr="00514F0C">
        <w:t xml:space="preserve"> </w:t>
      </w:r>
      <w:r w:rsidR="00D93921" w:rsidRPr="00514F0C">
        <w:t xml:space="preserve">The TDS can support display of messages, navigational tools and test content in multiple languages for CSA. </w:t>
      </w:r>
    </w:p>
    <w:p w14:paraId="291871C4" w14:textId="7A5D2649" w:rsidR="007C3B7F" w:rsidRPr="00514F0C" w:rsidRDefault="007C3B7F" w:rsidP="00DE709B">
      <w:r w:rsidRPr="00514F0C">
        <w:t xml:space="preserve">As part of the continuous improvement process, ETS will </w:t>
      </w:r>
      <w:r w:rsidR="004E5C41" w:rsidRPr="00514F0C">
        <w:t xml:space="preserve">work with the CDE to </w:t>
      </w:r>
      <w:r w:rsidR="002B1C9C" w:rsidRPr="00514F0C">
        <w:t>identify tools</w:t>
      </w:r>
      <w:r w:rsidR="00F729FA" w:rsidRPr="00514F0C">
        <w:t xml:space="preserve"> </w:t>
      </w:r>
      <w:r w:rsidR="00B43ACA" w:rsidRPr="00514F0C">
        <w:t xml:space="preserve">and propose recommendations and solutions </w:t>
      </w:r>
      <w:r w:rsidR="004E5C41" w:rsidRPr="00514F0C">
        <w:t xml:space="preserve">that improve the delivery of CAASPP and non-CAASPP assessments. The tools may be different from the solution currently employed for the CAASPP Assessment Delivery System. ETS will provide the CDE with </w:t>
      </w:r>
      <w:r w:rsidR="004E5C41" w:rsidRPr="00514F0C">
        <w:lastRenderedPageBreak/>
        <w:t>an impact analysis, including schedule and cost impact, for new tools and applications that are being considered for implementation.</w:t>
      </w:r>
    </w:p>
    <w:p w14:paraId="76796AEA" w14:textId="6954CE0B" w:rsidR="00DE709B" w:rsidRPr="00514F0C" w:rsidRDefault="00DE709B" w:rsidP="00DE709B">
      <w:r w:rsidRPr="00514F0C">
        <w:t>ETS will also collaborate with the CDE to determine the technology services summary information required for reporting purposes and will develop and implement a mutually-agreed upon format. ETS understands that the CDE may use the technology services summary to report to the SBE, the California DOF, and other stakeholders as needed.</w:t>
      </w:r>
    </w:p>
    <w:p w14:paraId="49FC31EF" w14:textId="58DDF5B0" w:rsidR="00B40EF6" w:rsidRPr="00514F0C" w:rsidRDefault="00B40EF6" w:rsidP="00DE709B">
      <w:pPr>
        <w:pStyle w:val="Heading3"/>
      </w:pPr>
      <w:bookmarkStart w:id="195" w:name="_Toc497731226"/>
      <w:bookmarkStart w:id="196" w:name="_Toc417399410"/>
      <w:bookmarkStart w:id="197" w:name="_Toc481014552"/>
      <w:bookmarkStart w:id="198" w:name="_Toc495393394"/>
      <w:r w:rsidRPr="00514F0C">
        <w:t>3.2.A. Project Management Plan</w:t>
      </w:r>
      <w:bookmarkEnd w:id="195"/>
      <w:r w:rsidRPr="00514F0C">
        <w:t xml:space="preserve"> </w:t>
      </w:r>
    </w:p>
    <w:p w14:paraId="56273DD9" w14:textId="017A3A67" w:rsidR="00B40EF6" w:rsidRPr="00514F0C" w:rsidRDefault="00B40EF6" w:rsidP="00B40EF6">
      <w:r w:rsidRPr="00514F0C">
        <w:t>(This section has been moved to Task 1.1.)</w:t>
      </w:r>
    </w:p>
    <w:p w14:paraId="2B0788F2" w14:textId="6B146EAB" w:rsidR="00DE709B" w:rsidRPr="00514F0C" w:rsidRDefault="00DE709B" w:rsidP="00DE709B">
      <w:pPr>
        <w:pStyle w:val="Heading3"/>
      </w:pPr>
      <w:bookmarkStart w:id="199" w:name="_Toc497731227"/>
      <w:r w:rsidRPr="00514F0C">
        <w:t>3.2.B. System Requirements</w:t>
      </w:r>
      <w:bookmarkEnd w:id="196"/>
      <w:bookmarkEnd w:id="197"/>
      <w:bookmarkEnd w:id="198"/>
      <w:bookmarkEnd w:id="199"/>
    </w:p>
    <w:p w14:paraId="5B1D8228" w14:textId="0FE69BF3" w:rsidR="00DE709B" w:rsidRPr="00514F0C" w:rsidRDefault="00DE709B" w:rsidP="00DE709B">
      <w:r w:rsidRPr="00514F0C">
        <w:t xml:space="preserve">ETS will implement the CAASPP Assessment Delivery System for this program </w:t>
      </w:r>
      <w:r w:rsidR="00FA75C1" w:rsidRPr="00514F0C">
        <w:t>consistent with contract requirements</w:t>
      </w:r>
      <w:r w:rsidRPr="00514F0C">
        <w:t>. ETS will plan each meeting to efficiently use the time of the CDE staff, and program management and technology staff to accomplish the tasks identified.</w:t>
      </w:r>
    </w:p>
    <w:p w14:paraId="161714FF" w14:textId="529273D0" w:rsidR="00DE709B" w:rsidRPr="00514F0C" w:rsidRDefault="00FA75C1" w:rsidP="00DE709B">
      <w:r w:rsidRPr="00514F0C">
        <w:t>Annually</w:t>
      </w:r>
      <w:r w:rsidR="00FD159C" w:rsidRPr="00514F0C">
        <w:t>,</w:t>
      </w:r>
      <w:r w:rsidR="00DE709B" w:rsidRPr="00514F0C">
        <w:t xml:space="preserve"> ETS will schedule a series of joint requirements sessions to review and discuss the minimum requirements outlined agreed upon by ETS and the CDE. (Request for Submission (RFS) Table 3.1.1. is included as </w:t>
      </w:r>
      <w:r w:rsidR="00353D2C">
        <w:fldChar w:fldCharType="begin"/>
      </w:r>
      <w:r w:rsidR="00353D2C">
        <w:instrText xml:space="preserve"> REF _Ref497731103 \h </w:instrText>
      </w:r>
      <w:r w:rsidR="00353D2C">
        <w:fldChar w:fldCharType="separate"/>
      </w:r>
      <w:r w:rsidR="00353D2C" w:rsidRPr="009D78E6">
        <w:t>Appendix C—Minimum System Requirements</w:t>
      </w:r>
      <w:r w:rsidR="00353D2C">
        <w:fldChar w:fldCharType="end"/>
      </w:r>
      <w:r w:rsidR="00DE709B" w:rsidRPr="00514F0C">
        <w:t xml:space="preserve"> for reference.) ETS will be responsible for providing the initial requirements document, which will describe the known CAASPP requirements and how ETS handles those requirements. ETS proposes to hold joint requirements sessions before the annual planning meetings each year. At each joint requirements session, ETS will use and refine the initial requirements document to establish that the requirements meet or exceed what is needed for the 2018–19 and 2019–20 administrations. The revised requirements document will also include a plan by which periodic reviews of the requirements will be conducted to confirm that they continue to meet the functional and technical requirements needed for the CAASPP Assessment Delivery System. </w:t>
      </w:r>
    </w:p>
    <w:p w14:paraId="0E8D33A9" w14:textId="77777777" w:rsidR="00DE709B" w:rsidRPr="00514F0C" w:rsidRDefault="00DE709B" w:rsidP="00DE709B">
      <w:r w:rsidRPr="00514F0C">
        <w:t xml:space="preserve">From time to time, there may be changes to state or federal policies or Smarter Balanced requirements that would have an immediate impact on the CAASPP System (e.g., yearly updates by the CDE to Matrix One). The revised requirements also will include a process for ad hoc requirement reviews to address these changes in a flexible but immediate manner. </w:t>
      </w:r>
    </w:p>
    <w:p w14:paraId="5A0396A3" w14:textId="1F4D0468" w:rsidR="00DE709B" w:rsidRPr="00514F0C" w:rsidRDefault="00DE709B" w:rsidP="00DE709B">
      <w:r w:rsidRPr="00514F0C">
        <w:t xml:space="preserve">ETS program managers will plan and facilitate </w:t>
      </w:r>
      <w:r w:rsidR="00FA75C1" w:rsidRPr="00514F0C">
        <w:t>the joint requirements session</w:t>
      </w:r>
      <w:r w:rsidRPr="00514F0C">
        <w:t>, which will include topics under each functional area of the solution such as technology, assessment development, research, delivery, and operations. ETS will review the proposed work plan and implementation schedule and obtain specific information, data, and criteria in order to successfully implement the solution. By August 1</w:t>
      </w:r>
      <w:r w:rsidRPr="00514F0C">
        <w:rPr>
          <w:vertAlign w:val="superscript"/>
        </w:rPr>
        <w:t>st</w:t>
      </w:r>
      <w:r w:rsidR="008120EA" w:rsidRPr="00514F0C">
        <w:t xml:space="preserve"> </w:t>
      </w:r>
      <w:r w:rsidRPr="00514F0C">
        <w:t>of each year of the contract period, ETS will also present the revised requirements as defined and agreed to in the joint requirements sessions with the goal of receiving the initial go-</w:t>
      </w:r>
      <w:r w:rsidRPr="00514F0C">
        <w:lastRenderedPageBreak/>
        <w:t>ahead to implement the CAASPP Assessment Delivery System. Should additional discussions about the requirements be needed, ETS will schedule and conduct additional joint requirements sessions until the CDE approves the solution for implementation. ETS will submit business and functional requirements and associated artifacts on an agreed upon schedule (for each testing year) in advance of mutually planned release schedules.</w:t>
      </w:r>
    </w:p>
    <w:p w14:paraId="56B6C68D" w14:textId="77777777" w:rsidR="00DE709B" w:rsidRPr="00514F0C" w:rsidRDefault="00DE709B" w:rsidP="00DE709B">
      <w:r w:rsidRPr="00514F0C">
        <w:t>ETS’s technology team will also participate in Annual Planning meetings, as described in Task 1.3, in Sacramento to review and confirm the SOW. The purpose of the meeting will be to plan any changes to the SOW, system enhancements and fixes, and the timelines to incorporate the changes for the upcoming test administration year. ETS will submit the revised systems requirements documents by date agreed upon by the CDE and ETS, including business requirements, functional requirements, requirements traceability matrix (RTM), and user acceptance testing (UAT) plans through the gatekeeper for approval for each release cycle. After a release is deployed to production, the final requirements are submitted via gatekeeper to reflect the “as built” software that was deployed to production.</w:t>
      </w:r>
    </w:p>
    <w:p w14:paraId="3CEBF92C" w14:textId="77AE6F61" w:rsidR="00DE709B" w:rsidRPr="00514F0C" w:rsidRDefault="00DE709B" w:rsidP="00DE709B">
      <w:r w:rsidRPr="00514F0C">
        <w:t>In addition to Annual Planning meetings, ETS’s technology teams will also participate in regularly scheduled technical/data exchange meetings, co-facilitated by the ETS Technology Manager and program manager that will anchor communication between all parties and appropriate technical personnel. These weekly meetings will provide the forum for communication with the CDE about project activities and technical items/issues.</w:t>
      </w:r>
    </w:p>
    <w:p w14:paraId="43C2E0AE" w14:textId="77777777" w:rsidR="00DE709B" w:rsidRPr="00514F0C" w:rsidRDefault="00DE709B" w:rsidP="00DE709B">
      <w:pPr>
        <w:pStyle w:val="CommentText"/>
      </w:pPr>
      <w:r w:rsidRPr="00514F0C">
        <w:t>ETS will document all business, technical, and functional requirements—new and updated—that are captured in the joint requirements sessions. ETS will then implement these, after the CDE’s approval, following the ETS software development lifecycle (SDLC) methodology. The ETS SDLC process is a combination of waterfall and agile software development processes.</w:t>
      </w:r>
    </w:p>
    <w:p w14:paraId="263248EE" w14:textId="77777777" w:rsidR="00DE709B" w:rsidRPr="00FA2FD9" w:rsidRDefault="00DE709B" w:rsidP="00AA6A35">
      <w:pPr>
        <w:pStyle w:val="Heading4"/>
      </w:pPr>
      <w:r w:rsidRPr="00FA2FD9">
        <w:t>3.2.B.1. Assessment Delivery System Architecture</w:t>
      </w:r>
    </w:p>
    <w:p w14:paraId="7224A481" w14:textId="196FCC8B" w:rsidR="00DE709B" w:rsidRPr="00514F0C" w:rsidRDefault="00DE709B" w:rsidP="00AA6A35">
      <w:r w:rsidRPr="00514F0C">
        <w:t xml:space="preserve">The solution focuses on the following seven major domains: assessment planning and development, registration, scheduling and delivery, support, scoring, reporting, and analysis (see </w:t>
      </w:r>
      <w:r w:rsidR="0091524B" w:rsidRPr="00514F0C">
        <w:fldChar w:fldCharType="begin"/>
      </w:r>
      <w:r w:rsidR="0091524B" w:rsidRPr="00514F0C">
        <w:instrText xml:space="preserve"> REF _Ref478389731 \h </w:instrText>
      </w:r>
      <w:r w:rsidR="00514F0C">
        <w:instrText xml:space="preserve"> \* MERGEFORMAT </w:instrText>
      </w:r>
      <w:r w:rsidR="0091524B" w:rsidRPr="00514F0C">
        <w:fldChar w:fldCharType="separate"/>
      </w:r>
      <w:r w:rsidR="00FB01ED" w:rsidRPr="00514F0C">
        <w:t xml:space="preserve">Figure </w:t>
      </w:r>
      <w:r w:rsidR="00FB01ED" w:rsidRPr="00514F0C">
        <w:rPr>
          <w:noProof/>
        </w:rPr>
        <w:t>2</w:t>
      </w:r>
      <w:r w:rsidR="0091524B" w:rsidRPr="00514F0C">
        <w:fldChar w:fldCharType="end"/>
      </w:r>
      <w:r w:rsidRPr="00514F0C">
        <w:t xml:space="preserve">). </w:t>
      </w:r>
    </w:p>
    <w:p w14:paraId="02C7E519" w14:textId="77777777" w:rsidR="00DE709B" w:rsidRPr="00514F0C" w:rsidRDefault="00DE709B" w:rsidP="00DE709B">
      <w:pPr>
        <w:pStyle w:val="Caption"/>
      </w:pPr>
      <w:bookmarkStart w:id="200" w:name="_Ref478389731"/>
      <w:bookmarkStart w:id="201" w:name="_Toc417399498"/>
      <w:bookmarkStart w:id="202" w:name="_Toc479113300"/>
      <w:bookmarkStart w:id="203" w:name="_Toc495393330"/>
      <w:bookmarkStart w:id="204" w:name="_Toc497731302"/>
      <w:r w:rsidRPr="00514F0C">
        <w:lastRenderedPageBreak/>
        <w:t xml:space="preserve">Figure </w:t>
      </w:r>
      <w:r w:rsidR="00630695">
        <w:fldChar w:fldCharType="begin"/>
      </w:r>
      <w:r w:rsidR="00630695">
        <w:instrText xml:space="preserve"> SEQ Figure \* ARABIC </w:instrText>
      </w:r>
      <w:r w:rsidR="00630695">
        <w:fldChar w:fldCharType="separate"/>
      </w:r>
      <w:r w:rsidR="00FB01ED" w:rsidRPr="00514F0C">
        <w:rPr>
          <w:noProof/>
        </w:rPr>
        <w:t>2</w:t>
      </w:r>
      <w:r w:rsidR="00630695">
        <w:rPr>
          <w:noProof/>
        </w:rPr>
        <w:fldChar w:fldCharType="end"/>
      </w:r>
      <w:bookmarkEnd w:id="200"/>
      <w:r w:rsidRPr="00514F0C">
        <w:t>.  CAASPP Assessment Delivery System</w:t>
      </w:r>
      <w:bookmarkEnd w:id="201"/>
      <w:bookmarkEnd w:id="202"/>
      <w:bookmarkEnd w:id="203"/>
      <w:bookmarkEnd w:id="204"/>
      <w:r w:rsidRPr="00514F0C">
        <w:t xml:space="preserve"> </w:t>
      </w:r>
    </w:p>
    <w:p w14:paraId="49ACA9DA" w14:textId="77777777" w:rsidR="00DE709B" w:rsidRPr="00514F0C" w:rsidRDefault="00DE709B" w:rsidP="00DE709B">
      <w:r w:rsidRPr="00514F0C">
        <w:rPr>
          <w:noProof/>
        </w:rPr>
        <w:drawing>
          <wp:inline distT="0" distB="0" distL="0" distR="0" wp14:anchorId="0969EA24" wp14:editId="00388B3C">
            <wp:extent cx="5943600" cy="4827270"/>
            <wp:effectExtent l="0" t="0" r="0" b="0"/>
            <wp:docPr id="2" name="Picture 2" descr="Assessment Delivery System Architecture. Subheading: Components that can accommodate the maximum number of expected concurrent users for both interim and summative assessments. Shows figures representing the roles of Test Administrator, Assessment Developer, Student, ETS Customer Service Rep, LEA, and Stat Analyst. Between these roles, the figure outlines the use cases and system flow of assessment planning and development, registration, scheduling and delivery, scoring, reporting, analysis, and support." title="Figure 2. CAASPP Assessment Delivery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sessment Delivery System Architecture: Components that can accommodate the maximum number of expected concurrent users for both interim and summative assessments.  Shows figures of people representing Test Administrator, Assessment Developer, Student, ETS Customer Service Rep, LEA, and Stat Analyst.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827270"/>
                    </a:xfrm>
                    <a:prstGeom prst="rect">
                      <a:avLst/>
                    </a:prstGeom>
                    <a:noFill/>
                    <a:ln>
                      <a:noFill/>
                    </a:ln>
                  </pic:spPr>
                </pic:pic>
              </a:graphicData>
            </a:graphic>
          </wp:inline>
        </w:drawing>
      </w:r>
    </w:p>
    <w:p w14:paraId="24ED60F9" w14:textId="77777777" w:rsidR="00DE709B" w:rsidRPr="00514F0C" w:rsidRDefault="00DE709B" w:rsidP="00DE709B">
      <w:pPr>
        <w:keepLines/>
      </w:pPr>
      <w:r w:rsidRPr="00514F0C">
        <w:t xml:space="preserve">The ETS solution supports all operational domains, from test development to scoring and reporting. ETS’s system consists of fully integrated individual component services that provide a high performance and robust solution for the administration of Smarter Balanced and non-Smarter Balanced assessments for California. </w:t>
      </w:r>
    </w:p>
    <w:p w14:paraId="41ADEEB9" w14:textId="7106B833" w:rsidR="00DE709B" w:rsidRPr="00514F0C" w:rsidRDefault="0091524B" w:rsidP="00DE709B">
      <w:pPr>
        <w:tabs>
          <w:tab w:val="left" w:pos="4680"/>
        </w:tabs>
      </w:pPr>
      <w:r w:rsidRPr="00514F0C">
        <w:fldChar w:fldCharType="begin"/>
      </w:r>
      <w:r w:rsidRPr="00514F0C">
        <w:instrText xml:space="preserve"> REF _Ref478389760 \h </w:instrText>
      </w:r>
      <w:r w:rsidR="00514F0C">
        <w:instrText xml:space="preserve"> \* MERGEFORMAT </w:instrText>
      </w:r>
      <w:r w:rsidRPr="00514F0C">
        <w:fldChar w:fldCharType="separate"/>
      </w:r>
      <w:r w:rsidR="00FB01ED" w:rsidRPr="00514F0C">
        <w:t xml:space="preserve">Figure </w:t>
      </w:r>
      <w:r w:rsidR="00FB01ED" w:rsidRPr="00514F0C">
        <w:rPr>
          <w:noProof/>
        </w:rPr>
        <w:t>3</w:t>
      </w:r>
      <w:r w:rsidRPr="00514F0C">
        <w:fldChar w:fldCharType="end"/>
      </w:r>
      <w:r w:rsidR="00DE709B" w:rsidRPr="00514F0C">
        <w:t xml:space="preserve"> represents the high-level physical architecture of the CAASPP Assessment Delivery System that supports interim and summative Smarter Balanced assessments as well non-Smarter Balanced assessments</w:t>
      </w:r>
      <w:r w:rsidR="00B26485" w:rsidRPr="00514F0C">
        <w:t>.</w:t>
      </w:r>
    </w:p>
    <w:p w14:paraId="48AC06DF" w14:textId="77777777" w:rsidR="00DE709B" w:rsidRPr="00514F0C" w:rsidRDefault="00DE709B" w:rsidP="00DE709B">
      <w:pPr>
        <w:pStyle w:val="Caption"/>
      </w:pPr>
      <w:bookmarkStart w:id="205" w:name="_Ref478389760"/>
      <w:bookmarkStart w:id="206" w:name="_Toc417399499"/>
      <w:bookmarkStart w:id="207" w:name="_Toc479113301"/>
      <w:bookmarkStart w:id="208" w:name="_Toc495393331"/>
      <w:bookmarkStart w:id="209" w:name="_Toc497731303"/>
      <w:r w:rsidRPr="00514F0C">
        <w:lastRenderedPageBreak/>
        <w:t xml:space="preserve">Figure </w:t>
      </w:r>
      <w:r w:rsidR="00630695">
        <w:fldChar w:fldCharType="begin"/>
      </w:r>
      <w:r w:rsidR="00630695">
        <w:instrText xml:space="preserve"> SEQ Figure \* ARABIC </w:instrText>
      </w:r>
      <w:r w:rsidR="00630695">
        <w:fldChar w:fldCharType="separate"/>
      </w:r>
      <w:r w:rsidR="00FB01ED" w:rsidRPr="00514F0C">
        <w:rPr>
          <w:noProof/>
        </w:rPr>
        <w:t>3</w:t>
      </w:r>
      <w:r w:rsidR="00630695">
        <w:rPr>
          <w:noProof/>
        </w:rPr>
        <w:fldChar w:fldCharType="end"/>
      </w:r>
      <w:bookmarkEnd w:id="205"/>
      <w:r w:rsidRPr="00514F0C">
        <w:t>.  Scalable Architecture of the CAASPP Assessment Delivery System</w:t>
      </w:r>
      <w:bookmarkEnd w:id="206"/>
      <w:bookmarkEnd w:id="207"/>
      <w:bookmarkEnd w:id="208"/>
      <w:bookmarkEnd w:id="209"/>
    </w:p>
    <w:p w14:paraId="0A9086C9" w14:textId="77777777" w:rsidR="00DE709B" w:rsidRPr="00514F0C" w:rsidRDefault="00DE709B" w:rsidP="008120EA">
      <w:pPr>
        <w:jc w:val="center"/>
      </w:pPr>
      <w:r w:rsidRPr="00514F0C">
        <w:rPr>
          <w:noProof/>
        </w:rPr>
        <w:drawing>
          <wp:inline distT="0" distB="0" distL="0" distR="0" wp14:anchorId="4F3A8836" wp14:editId="494B187F">
            <wp:extent cx="5943600" cy="5114290"/>
            <wp:effectExtent l="0" t="0" r="0" b="0"/>
            <wp:docPr id="10" name="Picture 10" descr="Represents the high-level physical architecture of the CAASPP Assessment Delivery System that supports interim and summative Smarter Balanced assessments as well as non-Smarter Balanced assessments. Shows architecture for Measurement Inc. (NC), CSC (Newark, DE), Rackspace (Chicago, IL), and external (CDE &amp; Smarter)." title="Figure 3.  Scalable Architecture of the CAASPP Assessment Delivery System"/>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14290"/>
                    </a:xfrm>
                    <a:prstGeom prst="rect">
                      <a:avLst/>
                    </a:prstGeom>
                    <a:noFill/>
                  </pic:spPr>
                </pic:pic>
              </a:graphicData>
            </a:graphic>
          </wp:inline>
        </w:drawing>
      </w:r>
    </w:p>
    <w:p w14:paraId="658F8477" w14:textId="77777777" w:rsidR="00DE709B" w:rsidRPr="00514F0C" w:rsidRDefault="00DE709B" w:rsidP="00DE709B">
      <w:r w:rsidRPr="00514F0C">
        <w:t>The CAASPP Assessment Delivery System will use a single proprietary solution (i.e., AIR Test Delivery System) that meets the general Smarter Balanced-defined requirements. ETS will further clarify with the CDE that this implementation addresses any California-specific variations allowable through the Smarter Balanced state procedures manual. Where the solution integrates with external Smarter Balanced systems, such as the Digital Library, ETS will use the defined standards and formats for data exchange.</w:t>
      </w:r>
    </w:p>
    <w:p w14:paraId="4DD9B2F4" w14:textId="084A7668" w:rsidR="00DE709B" w:rsidRPr="00514F0C" w:rsidRDefault="00DE709B" w:rsidP="00DE709B">
      <w:r w:rsidRPr="00514F0C">
        <w:t xml:space="preserve">The configuration specifications development process requires making a number of important decisions, often in a short period of time. ETS will annually schedule a series of one- to two-hour meetings over several business days to review the provided system </w:t>
      </w:r>
      <w:r w:rsidRPr="00514F0C">
        <w:lastRenderedPageBreak/>
        <w:t>configurations and inform any required adjustments. ETS will coordinate with the CDE to schedule the systems configuration meetings to work through the necessary details of the solution specifications.</w:t>
      </w:r>
    </w:p>
    <w:p w14:paraId="33B31FCB" w14:textId="77777777" w:rsidR="00DE709B" w:rsidRPr="00514F0C" w:rsidRDefault="00DE709B" w:rsidP="00DE709B">
      <w:r w:rsidRPr="00514F0C">
        <w:t xml:space="preserve">During these specifications meetings, ETS will work through the configuration decisions needed at one time. When applicable, ETS will provide screen shots and other supporting documentation to allow participants to visualize how different options will look in the various solution components. Decisions to be made during the configuration specifications meetings will include, but are not limited to: </w:t>
      </w:r>
    </w:p>
    <w:p w14:paraId="79D790D3" w14:textId="77777777" w:rsidR="00DE709B" w:rsidRPr="00514F0C" w:rsidRDefault="00DE709B" w:rsidP="00DE709B">
      <w:pPr>
        <w:pStyle w:val="Bullet1"/>
        <w:textAlignment w:val="auto"/>
      </w:pPr>
      <w:r w:rsidRPr="00514F0C">
        <w:t>test names and the order of tests listed;</w:t>
      </w:r>
    </w:p>
    <w:p w14:paraId="5DDBE5F0" w14:textId="77777777" w:rsidR="00DE709B" w:rsidRPr="00514F0C" w:rsidRDefault="00DE709B" w:rsidP="00DE709B">
      <w:pPr>
        <w:pStyle w:val="Bullet1"/>
        <w:textAlignment w:val="auto"/>
      </w:pPr>
      <w:r w:rsidRPr="00514F0C">
        <w:t>the dates during which the student test window will be open, including any scheduled downtime for maintenance and updates;</w:t>
      </w:r>
    </w:p>
    <w:p w14:paraId="5811089E" w14:textId="77777777" w:rsidR="00DE709B" w:rsidRPr="00514F0C" w:rsidRDefault="00DE709B" w:rsidP="00DE709B">
      <w:pPr>
        <w:pStyle w:val="Bullet1"/>
        <w:textAlignment w:val="auto"/>
      </w:pPr>
      <w:r w:rsidRPr="00514F0C">
        <w:t>which test settings that the test administrator can change in the test administration interface at the time the student takes a test, and which test settings must be changed in advance in TOMS;</w:t>
      </w:r>
    </w:p>
    <w:p w14:paraId="20848CD6" w14:textId="77777777" w:rsidR="00DE709B" w:rsidRPr="00514F0C" w:rsidRDefault="00DE709B" w:rsidP="00DE709B">
      <w:pPr>
        <w:pStyle w:val="Bullet1"/>
        <w:textAlignment w:val="auto"/>
      </w:pPr>
      <w:r w:rsidRPr="00514F0C">
        <w:t>what values are allowed for each tool;</w:t>
      </w:r>
    </w:p>
    <w:p w14:paraId="181BB5C0" w14:textId="77777777" w:rsidR="00DE709B" w:rsidRPr="00514F0C" w:rsidRDefault="00DE709B" w:rsidP="00DE709B">
      <w:pPr>
        <w:pStyle w:val="Bullet1"/>
        <w:textAlignment w:val="auto"/>
      </w:pPr>
      <w:r w:rsidRPr="00514F0C">
        <w:t>the content of the messages that will be displayed to the student at various times during a testing session; and</w:t>
      </w:r>
    </w:p>
    <w:p w14:paraId="7A184F94" w14:textId="77777777" w:rsidR="00DE709B" w:rsidRPr="00514F0C" w:rsidRDefault="00DE709B" w:rsidP="00DE709B">
      <w:pPr>
        <w:pStyle w:val="Bullet1"/>
        <w:textAlignment w:val="auto"/>
      </w:pPr>
      <w:r w:rsidRPr="00514F0C">
        <w:t xml:space="preserve">which forbidden applications should be included in the check performed on the student’s computer prior to testing. </w:t>
      </w:r>
    </w:p>
    <w:p w14:paraId="11B1CFE3" w14:textId="77777777" w:rsidR="00DE709B" w:rsidRPr="00514F0C" w:rsidRDefault="00DE709B" w:rsidP="00DE709B">
      <w:r w:rsidRPr="00514F0C">
        <w:t xml:space="preserve">ETS will record all decisions made during the specifications development process. ETS will provide the documentation to the CDE summarizing major decisions and any issues for which a final decision was not made during the meetings. </w:t>
      </w:r>
    </w:p>
    <w:p w14:paraId="6D80F953" w14:textId="77777777" w:rsidR="00DE709B" w:rsidRPr="00514F0C" w:rsidRDefault="00DE709B" w:rsidP="003A50DF">
      <w:pPr>
        <w:pStyle w:val="Heading4"/>
      </w:pPr>
      <w:r w:rsidRPr="00514F0C">
        <w:t>3.2.B.2. Interface Requirements</w:t>
      </w:r>
    </w:p>
    <w:p w14:paraId="07E9D865" w14:textId="77777777" w:rsidR="00DE709B" w:rsidRPr="00514F0C" w:rsidRDefault="00DE709B" w:rsidP="00DE709B">
      <w:r w:rsidRPr="00514F0C">
        <w:t>The CAASPP Assessment Delivery System provides a number of touch points with external systems and components as required by the CDE and/or Smarter Balanced policies. To meet those needs, systems will support scalable and reliable integrations with other systems and technologies by utilizing standardized interfaces wherever possible. For Smarter Balanced assessments, ETS will use the plug-and-play XML data exchange for the information about items and test packages needed to support test scoring. Non-Smarter Balanced computer-based assessments will also use the Smarter Balanced test package format whenever possible. If a non-Smarter Balanced computer-based assessment requires a different format to best support the items types developed for those assessments, ETS will work to confirm that the system can support the formats, prior to the item development process.</w:t>
      </w:r>
    </w:p>
    <w:p w14:paraId="311F5C41" w14:textId="77777777" w:rsidR="00DE709B" w:rsidRPr="00514F0C" w:rsidRDefault="00DE709B" w:rsidP="00DE709B">
      <w:r w:rsidRPr="00514F0C">
        <w:lastRenderedPageBreak/>
        <w:t>The CAASPP Assessment Delivery System consists of a series of integrated components. Even still, the CDE, LEAs, and schools will be able to access the features needed to administer, manage, operate, and conduct test delivery using a single sign-on. This enables these components to appear to users as a single integrated system. ETS will work with Smarter Balanced to provide a solution that allows users to log onto the CAASPP Assessment Delivery Systems and the Smarter Balanced systems using a single sign-on.</w:t>
      </w:r>
    </w:p>
    <w:p w14:paraId="1B2300FB" w14:textId="77777777" w:rsidR="00DE709B" w:rsidRPr="00514F0C" w:rsidRDefault="00DE709B" w:rsidP="003A50DF">
      <w:pPr>
        <w:pStyle w:val="Heading5"/>
      </w:pPr>
      <w:r w:rsidRPr="00514F0C">
        <w:t>Smarter Balanced Implementation Readiness Package (IRP)</w:t>
      </w:r>
    </w:p>
    <w:p w14:paraId="28E96F15" w14:textId="6BD088C4" w:rsidR="00DE709B" w:rsidRPr="00514F0C" w:rsidRDefault="00DE709B" w:rsidP="00DE709B">
      <w:r w:rsidRPr="00514F0C">
        <w:t>ETS has verified that the delivery system conforms with the Smarter Balanced IRP version 1.0, which currently covers capabilities in test administration and item level score results delivery. As new features are available from Smarter Balance that apply to CAASPP, and upon a request from the CDE, ETS will provide evidence, including the Summary Performance Report produced by the Implementation Readiness Package, as well as electronic access to the simulated assessment, to allow the CDE to verify that: items and applicable tools, supports, and accommodations rendered correctly; items were scored correctly; and results were correctly delivered to the Smarter Balanced data warehouse.</w:t>
      </w:r>
    </w:p>
    <w:p w14:paraId="1E574090" w14:textId="77777777" w:rsidR="00DE709B" w:rsidRPr="00514F0C" w:rsidRDefault="00DE709B" w:rsidP="003A50DF">
      <w:pPr>
        <w:pStyle w:val="Heading5"/>
      </w:pPr>
      <w:r w:rsidRPr="00514F0C">
        <w:t>CALPADS</w:t>
      </w:r>
    </w:p>
    <w:p w14:paraId="1454962D" w14:textId="0F35F8EE" w:rsidR="00DE709B" w:rsidRPr="00514F0C" w:rsidRDefault="00DE709B" w:rsidP="00DE709B">
      <w:r w:rsidRPr="00514F0C">
        <w:t xml:space="preserve">ETS will verify with the CDE ETS’s ability to accurately accept data extracts from CALPADS, import that data into the management system, and provide appropriate exception reporting to the CDE. ETS will configure TOMS to process daily CALPADS updates. ETS anticipates receiving three CALPADS extract files nightly via Secure File Transfer Protocol (SFTP). Extract files will include Organizational Data, Student Exit and enrollment/demographic data. </w:t>
      </w:r>
    </w:p>
    <w:p w14:paraId="0C12093A" w14:textId="5FDC5C22" w:rsidR="00DE709B" w:rsidRPr="00514F0C" w:rsidRDefault="00DE709B" w:rsidP="00DE709B">
      <w:r w:rsidRPr="00514F0C">
        <w:t>ETS will coordinate with the appropriate CDE staff to facilitate the secure upload of CALPADS data extracts for use in the summative assessments. ETS will also verify the handling procedures for approval of paper-pencil test materials and special forms.</w:t>
      </w:r>
    </w:p>
    <w:p w14:paraId="2AF8B77C" w14:textId="4C002612" w:rsidR="00DE709B" w:rsidRPr="00514F0C" w:rsidRDefault="00DE709B" w:rsidP="00DE709B">
      <w:r w:rsidRPr="00514F0C">
        <w:t xml:space="preserve">ETS will process the CALPADS files within 24 hours of successful receipt from the CDE. </w:t>
      </w:r>
      <w:r w:rsidR="00B46E7D" w:rsidRPr="00514F0C">
        <w:t>ETS will continue</w:t>
      </w:r>
      <w:r w:rsidR="00FD159C" w:rsidRPr="00514F0C">
        <w:t xml:space="preserve"> to notify the CDE and CALPADS t</w:t>
      </w:r>
      <w:r w:rsidR="00B46E7D" w:rsidRPr="00514F0C">
        <w:t>eam whenever issues are identified in processing the daily files. In addition</w:t>
      </w:r>
      <w:r w:rsidR="00FD159C" w:rsidRPr="00514F0C">
        <w:t>,</w:t>
      </w:r>
      <w:r w:rsidR="00B46E7D" w:rsidRPr="00514F0C">
        <w:t xml:space="preserve"> </w:t>
      </w:r>
      <w:r w:rsidR="00EB6A2D" w:rsidRPr="00514F0C">
        <w:t>ETS</w:t>
      </w:r>
      <w:r w:rsidR="00537D2E" w:rsidRPr="00514F0C">
        <w:t xml:space="preserve">, in collaboration with the CDE, will </w:t>
      </w:r>
      <w:r w:rsidR="00B46E7D" w:rsidRPr="00514F0C">
        <w:t xml:space="preserve">develop a CALPADS Data Transfer Early Response Plan that will include ETS and CDE contacts as well as criteria for notification and </w:t>
      </w:r>
      <w:r w:rsidR="00FD159C" w:rsidRPr="00514F0C">
        <w:t xml:space="preserve">for </w:t>
      </w:r>
      <w:r w:rsidR="00B46E7D" w:rsidRPr="00514F0C">
        <w:t xml:space="preserve">developing a process for evaluating data processing issues to reduce future risks with the data transfer. </w:t>
      </w:r>
      <w:r w:rsidRPr="00514F0C">
        <w:t xml:space="preserve">ETS will provide the following notifications when processing the CALPADS data: </w:t>
      </w:r>
    </w:p>
    <w:p w14:paraId="22A3D97B" w14:textId="77777777" w:rsidR="00DE709B" w:rsidRPr="00514F0C" w:rsidRDefault="00DE709B" w:rsidP="00DE709B">
      <w:pPr>
        <w:pStyle w:val="Bullet1"/>
        <w:textAlignment w:val="auto"/>
      </w:pPr>
      <w:r w:rsidRPr="00514F0C">
        <w:t xml:space="preserve">Notify the CDE via e-mail by 8 a.m. Pacific Standard Time (PST) if one or more of the CALPADS extract files fail to upload to the FTP site. </w:t>
      </w:r>
    </w:p>
    <w:p w14:paraId="02DAF777" w14:textId="77777777" w:rsidR="00DE709B" w:rsidRPr="00514F0C" w:rsidRDefault="00DE709B" w:rsidP="00DE709B">
      <w:pPr>
        <w:pStyle w:val="Bullet1"/>
        <w:textAlignment w:val="auto"/>
      </w:pPr>
      <w:r w:rsidRPr="00514F0C">
        <w:lastRenderedPageBreak/>
        <w:t>Notify the CDE via e-mail within two hours of processing whether ETS has received and has processed the file and the number of records processed.</w:t>
      </w:r>
    </w:p>
    <w:p w14:paraId="2554310D" w14:textId="734BB623" w:rsidR="00DE709B" w:rsidRPr="00514F0C" w:rsidRDefault="00DE709B" w:rsidP="00DE709B">
      <w:pPr>
        <w:pStyle w:val="Bullet1"/>
        <w:textAlignment w:val="auto"/>
      </w:pPr>
      <w:r w:rsidRPr="00514F0C">
        <w:t xml:space="preserve">Notify the field via e-mail and </w:t>
      </w:r>
      <w:hyperlink r:id="rId30" w:tooltip="caaspp.org" w:history="1">
        <w:r w:rsidRPr="00514F0C">
          <w:rPr>
            <w:rStyle w:val="Hyperlink"/>
          </w:rPr>
          <w:t>http://www.caaspp.org/</w:t>
        </w:r>
      </w:hyperlink>
      <w:r w:rsidRPr="00514F0C">
        <w:t xml:space="preserve"> system alert if there are any issues with the files that affect the field.</w:t>
      </w:r>
    </w:p>
    <w:p w14:paraId="29EA88A2" w14:textId="77777777" w:rsidR="00DE709B" w:rsidRPr="00514F0C" w:rsidRDefault="00DE709B" w:rsidP="003A50DF">
      <w:pPr>
        <w:pStyle w:val="Heading5"/>
      </w:pPr>
      <w:r w:rsidRPr="00514F0C">
        <w:t>LEA System Compatibility</w:t>
      </w:r>
    </w:p>
    <w:p w14:paraId="25886F38" w14:textId="13368EF9" w:rsidR="00DE709B" w:rsidRPr="00514F0C" w:rsidRDefault="00DE709B" w:rsidP="00DE709B">
      <w:r w:rsidRPr="00514F0C">
        <w:t>ETS will continue to propose to the CDE ways to optimize the appropriate data capture from LEAs in the CALPADS interface, so that the regular extracts provided to support CAASPP accurately reflect the CDE-approved supports and accommodations. ETS will also continue working closely with the CDE by providing a TOMS user interface that provides the LEAs with the flexibility to update student support or accommodations needs directly. To be consistent with the CAASPP System, ETS will consult with the CDE to establish the protocols and permissions needed to allow for this flexibility and configure TOMS accordingly.</w:t>
      </w:r>
    </w:p>
    <w:p w14:paraId="7E1F6BF1" w14:textId="77777777" w:rsidR="00DE709B" w:rsidRPr="00514F0C" w:rsidRDefault="00DE709B" w:rsidP="003A50DF">
      <w:pPr>
        <w:pStyle w:val="Heading4"/>
      </w:pPr>
      <w:r w:rsidRPr="00514F0C">
        <w:t>3.2.B.3 Data Security</w:t>
      </w:r>
    </w:p>
    <w:p w14:paraId="167CEA06" w14:textId="77777777" w:rsidR="00DE709B" w:rsidRPr="00514F0C" w:rsidRDefault="00DE709B" w:rsidP="00DE709B">
      <w:r w:rsidRPr="00514F0C">
        <w:t xml:space="preserve">ETS maintains dedicated staff with responsibility for information security, physical security, test security, privacy, disaster recovery/business continuity, and internal audit. These staff members communicate and collaborate via a corporate-level Security Steering Committee of leaders responsible for each function, which ETS’s chief information security officer leads. </w:t>
      </w:r>
    </w:p>
    <w:p w14:paraId="512AAA31" w14:textId="77777777" w:rsidR="00DE709B" w:rsidRPr="00514F0C" w:rsidRDefault="00DE709B" w:rsidP="003A50DF">
      <w:pPr>
        <w:pStyle w:val="Heading5"/>
      </w:pPr>
      <w:r w:rsidRPr="00514F0C">
        <w:t>Data Security Plan</w:t>
      </w:r>
    </w:p>
    <w:p w14:paraId="6CCFF49D" w14:textId="5F2C4459" w:rsidR="00DE709B" w:rsidRPr="00514F0C" w:rsidRDefault="00DE709B" w:rsidP="00DE709B">
      <w:pPr>
        <w:rPr>
          <w:rFonts w:ascii="Calibri" w:hAnsi="Calibri" w:cs="Calibri"/>
          <w:b/>
          <w:bCs/>
          <w:u w:val="single"/>
        </w:rPr>
      </w:pPr>
      <w:r w:rsidRPr="00514F0C">
        <w:t>ETS will provide all interfaces with the most stringent security considerations in mind, including interfaces for data encryption at rest and in transit for databases that store test items and student data. The CAASPP Assessment Delivery System will implement strong encryption (in transit and at rest) consistent with the most recent version of encryption guidelines published by the National Institute of Standards and Technology (NIST), (at least equivalent or better), to protect confidential information handled by the system. This information includes student registration information, student identifiable results information, test items, and other information as identified by applicable Federal, State of California, and the CDE laws, regulations, or policies. Whenever feasible, cryptographic modules shall be validated to the Federal Information Processing Standard (FIPS) 140-2. In rare instances where encryption cannot be implemented, compensating control(s) or alternatives to encryption will be in place. Compensating controls and alternatives to encryption must be reviewed on a case-by-case basis and approved in writing by the state entity ISO, after a thorough risk analysis.</w:t>
      </w:r>
    </w:p>
    <w:p w14:paraId="00E80A93" w14:textId="77777777" w:rsidR="00DE709B" w:rsidRPr="00514F0C" w:rsidRDefault="00DE709B" w:rsidP="00DE709B">
      <w:r w:rsidRPr="00514F0C">
        <w:t xml:space="preserve">ETS will manage, maintain, transport, and appropriately secure data storage and backup files. Also, ETS will employ industry-standard encryption to protect personally identifiable information both when it is in storage and when it electronically transfers </w:t>
      </w:r>
      <w:r w:rsidRPr="00514F0C">
        <w:lastRenderedPageBreak/>
        <w:t>across a public network. ETS will maintain that data in a portable format as agreed upon with the CDE.</w:t>
      </w:r>
    </w:p>
    <w:p w14:paraId="60EA4D4B" w14:textId="77777777" w:rsidR="00DE709B" w:rsidRPr="00514F0C" w:rsidRDefault="00DE709B" w:rsidP="00DE709B">
      <w:r w:rsidRPr="00514F0C">
        <w:t>ETS will meet the CDE’s expectations to develop and execute a data security plan that follows NIST SP 800-15 rev1 to comply with the applicable data security requirements outlined in the final system requirements that may be updated annually. Discussions about the data security plan and user roles and permissions will be an integral part of the joint requirements sessions, and ETS will document decisions in the requirements document for the CDE’s approval.</w:t>
      </w:r>
    </w:p>
    <w:p w14:paraId="17A41050" w14:textId="77777777" w:rsidR="00DE709B" w:rsidRPr="00514F0C" w:rsidRDefault="00DE709B" w:rsidP="003A50DF">
      <w:pPr>
        <w:pStyle w:val="Heading5"/>
      </w:pPr>
      <w:r w:rsidRPr="00514F0C">
        <w:t>Working with Subcontractors and Vendors</w:t>
      </w:r>
    </w:p>
    <w:p w14:paraId="0C1298BE" w14:textId="77777777" w:rsidR="00DE709B" w:rsidRPr="00514F0C" w:rsidRDefault="00DE709B" w:rsidP="00DE709B">
      <w:r w:rsidRPr="00514F0C">
        <w:t>ETS’s company policy mandates an Inter-Enterprise Security Assessment (IESA) of external organizations whenever their work impacts any of the following: sharing sensitive or critical data, communicating sensitive or critical data via non-ETS networks and systems, or interconnecting ETS networks and systems with others. ETS requires subcontractors and vendors by contract to maintain agreed-upon security controls and to provide periodic control assurance.</w:t>
      </w:r>
    </w:p>
    <w:p w14:paraId="407A7608" w14:textId="77777777" w:rsidR="00DE709B" w:rsidRPr="00514F0C" w:rsidRDefault="00DE709B" w:rsidP="003A50DF">
      <w:pPr>
        <w:pStyle w:val="Heading5"/>
      </w:pPr>
      <w:r w:rsidRPr="00514F0C">
        <w:t>Providing for User Roles and Permissions</w:t>
      </w:r>
    </w:p>
    <w:p w14:paraId="350EF5E9" w14:textId="6100204A" w:rsidR="00DE709B" w:rsidRPr="00514F0C" w:rsidRDefault="00DE709B" w:rsidP="00DE709B">
      <w:r w:rsidRPr="00514F0C">
        <w:t>The CAASPP Assessment Delivery System will feature system access control features and authentication of users using industry-standard user access, authentication methods, and encryption. The CAASPP Assessment Delivery System allows for numerous user roles and permissions based on the functions that each user must perform in order to complete their responsibilities for the CAASPP System</w:t>
      </w:r>
      <w:r w:rsidR="00B46E7D" w:rsidRPr="00514F0C">
        <w:t>. User roles will continue to be discussed annually as part of the business requirements process</w:t>
      </w:r>
      <w:r w:rsidRPr="00514F0C">
        <w:t xml:space="preserve">. The access control features will restrict access to information that is outside the responsibility of the assigned user role when the user has numerous, different roles. ETS will coordinate with the CDE to schedule meetings to review, refine, and add user roles and permissions for finalization annually prior to the testing year. </w:t>
      </w:r>
    </w:p>
    <w:p w14:paraId="19FCBFCB" w14:textId="77777777" w:rsidR="00DE709B" w:rsidRPr="00514F0C" w:rsidRDefault="00DE709B" w:rsidP="003A50DF">
      <w:pPr>
        <w:pStyle w:val="Heading4"/>
      </w:pPr>
      <w:r w:rsidRPr="00514F0C">
        <w:t>3.2.B.4. System Development Process</w:t>
      </w:r>
    </w:p>
    <w:p w14:paraId="1056818D" w14:textId="73745C6D" w:rsidR="00DE709B" w:rsidRPr="00514F0C" w:rsidRDefault="00DE709B" w:rsidP="00DE709B">
      <w:r w:rsidRPr="00514F0C">
        <w:t xml:space="preserve">At the CDE’s direction, ETS will provide process maps, standard operating procedures, templates, definitions of roles and responsibilities, technical documentation utilizing templates, and project schedules to the CDE on an annual basis. </w:t>
      </w:r>
      <w:r w:rsidR="00B46E7D" w:rsidRPr="00514F0C">
        <w:t xml:space="preserve">ETS will continue to provide performance testing results annually </w:t>
      </w:r>
      <w:r w:rsidR="008368B1" w:rsidRPr="00514F0C">
        <w:t>prior to opening the testing window in the January timeframe</w:t>
      </w:r>
      <w:r w:rsidR="00B46E7D" w:rsidRPr="00514F0C">
        <w:t xml:space="preserve">. </w:t>
      </w:r>
      <w:r w:rsidR="00241A44" w:rsidRPr="00514F0C">
        <w:t xml:space="preserve">ETS all provide the CDE with written confirmation of compliance with interoperability standards. </w:t>
      </w:r>
    </w:p>
    <w:p w14:paraId="61B4B78B" w14:textId="77777777" w:rsidR="00DE709B" w:rsidRPr="00514F0C" w:rsidRDefault="00DE709B" w:rsidP="003A50DF">
      <w:pPr>
        <w:pStyle w:val="Heading5"/>
      </w:pPr>
      <w:r w:rsidRPr="00514F0C">
        <w:t>Design Process</w:t>
      </w:r>
    </w:p>
    <w:p w14:paraId="6CF2279C" w14:textId="77777777" w:rsidR="00DE709B" w:rsidRPr="00514F0C" w:rsidRDefault="00DE709B" w:rsidP="00DE709B">
      <w:r w:rsidRPr="00514F0C">
        <w:t xml:space="preserve">Led by the ETS Technology Manager, ETS will perform design at two levels: </w:t>
      </w:r>
    </w:p>
    <w:p w14:paraId="20E67CE4" w14:textId="2B37F2ED" w:rsidR="00DE709B" w:rsidRPr="00514F0C" w:rsidRDefault="00DE709B" w:rsidP="00DE709B">
      <w:pPr>
        <w:pStyle w:val="Bullet1"/>
        <w:textAlignment w:val="auto"/>
      </w:pPr>
      <w:r w:rsidRPr="00514F0C">
        <w:rPr>
          <w:b/>
          <w:bCs/>
        </w:rPr>
        <w:lastRenderedPageBreak/>
        <w:t>Solution Architects</w:t>
      </w:r>
      <w:r w:rsidRPr="00514F0C">
        <w:t xml:space="preserve"> will tailor a high-level solution design, designing for innovation and capacity from the start. Their work will provide the big picture, establish that all bases are covered, and confirm that all involved parties are identified and collaborating to make CAASPP successful. The solution architects’ high-level solution design includes: (1) a high-level use case diagram identifying the key capabilities/domains of the solution, (2)</w:t>
      </w:r>
      <w:r w:rsidR="008120EA" w:rsidRPr="00514F0C">
        <w:t> </w:t>
      </w:r>
      <w:r w:rsidRPr="00514F0C">
        <w:t>activity diagrams depicting flow of responsibilities across software applications, (3)</w:t>
      </w:r>
      <w:r w:rsidR="008120EA" w:rsidRPr="00514F0C">
        <w:t> </w:t>
      </w:r>
      <w:r w:rsidRPr="00514F0C">
        <w:t>deployment diagrams identifying all participating applications and all interfaces, and (4)</w:t>
      </w:r>
      <w:r w:rsidR="008120EA" w:rsidRPr="00514F0C">
        <w:t> </w:t>
      </w:r>
      <w:r w:rsidRPr="00514F0C">
        <w:t xml:space="preserve">other Unified Modeling Language diagrams and text as needed to describe the solution. These solution architects work closely with the various development teams in scope for the solution. </w:t>
      </w:r>
    </w:p>
    <w:p w14:paraId="4551FBFD" w14:textId="77777777" w:rsidR="00DE709B" w:rsidRPr="00514F0C" w:rsidRDefault="00DE709B" w:rsidP="00DE709B">
      <w:pPr>
        <w:pStyle w:val="Bullet1"/>
        <w:textAlignment w:val="auto"/>
      </w:pPr>
      <w:r w:rsidRPr="00514F0C">
        <w:rPr>
          <w:b/>
          <w:bCs/>
        </w:rPr>
        <w:t>Application Architects</w:t>
      </w:r>
      <w:r w:rsidRPr="00514F0C">
        <w:t xml:space="preserve"> on these development teams then design their respective software applications and interfaces based on the solution design, verifying that their component fits in with the others.</w:t>
      </w:r>
    </w:p>
    <w:p w14:paraId="753CE57C" w14:textId="77777777" w:rsidR="00DE709B" w:rsidRPr="00514F0C" w:rsidRDefault="00DE709B" w:rsidP="003A50DF">
      <w:pPr>
        <w:pStyle w:val="Heading5"/>
      </w:pPr>
      <w:r w:rsidRPr="00514F0C">
        <w:t>Development and Testing Process</w:t>
      </w:r>
    </w:p>
    <w:p w14:paraId="3C3CB850" w14:textId="77777777" w:rsidR="00DE709B" w:rsidRPr="00514F0C" w:rsidRDefault="00DE709B" w:rsidP="00DE709B">
      <w:r w:rsidRPr="00514F0C">
        <w:t>ETS’s SDLC teams will continuously improve, support, and enforce smooth and effective operation end-to-end in the technology components of this project. This team will work closely with all IT staff across ETS to establish smooth operation, quality output, and exceptional communication. ETS will perform an analysis at two levels. For the first, at the business level, a specialized team of business analysts will work with the CDE to capture, confirm, and analyze the CDE’s needs; at the second, at the software level, system analysts will determine the functions of the systems based on the business needs. Through ETS’s documentation practices, ETS will capture and account for all of the CDE’s functions.</w:t>
      </w:r>
    </w:p>
    <w:p w14:paraId="0077AF0E" w14:textId="77777777" w:rsidR="00DE709B" w:rsidRPr="00514F0C" w:rsidRDefault="00DE709B" w:rsidP="003A50DF">
      <w:pPr>
        <w:pStyle w:val="Heading5"/>
      </w:pPr>
      <w:r w:rsidRPr="00514F0C">
        <w:t>Validation Process</w:t>
      </w:r>
    </w:p>
    <w:p w14:paraId="0A836556" w14:textId="77777777" w:rsidR="00DE709B" w:rsidRPr="00514F0C" w:rsidRDefault="00DE709B" w:rsidP="00DE709B">
      <w:r w:rsidRPr="00514F0C">
        <w:t>ETS will follow industry best practices in software development and coding for the CAASPP Assessment Delivery System. This means ETS will use continuous integration, unit testing, code reviews, separation of environments (e.g., development, various levels of testing, and production), and version control. ETS will use repositories to systematically control all versions. ETS will use reference architecture to guide the use of technologies to keep abreast of the latest technologies, verifying that external support is available and keeping IT focused and efficient. ETS also verify operational readiness of software development by: (1) developing knowledge scripts for use by CalTAC personnel on how to route issues raised by end users, (2) documenting/communicating how to operate the software to the operations team, and (3) updating the software’s disaster recovery plan as appropriate.</w:t>
      </w:r>
    </w:p>
    <w:p w14:paraId="6DD33F06" w14:textId="44DADE0B" w:rsidR="00DE709B" w:rsidRPr="00514F0C" w:rsidRDefault="00DE709B" w:rsidP="00DE709B">
      <w:r w:rsidRPr="00514F0C">
        <w:t xml:space="preserve">ETS’s software development teams perform rigorous testing of their developed software, including unit testing, dev-to-dev integration testing, and functional testing. </w:t>
      </w:r>
      <w:r w:rsidRPr="00514F0C">
        <w:lastRenderedPageBreak/>
        <w:t>ETS will complement that with additional rigorous testing by a dedicated group specializing in software testing. This group provides a robust suite of testing, including: (1) functional testing, (2) integration testing, (3) performance testing, (4) security testing, and (5) accessibility testing. Accessibility testing will be performed on Public Web Reporting but ETS proprietary systems will not be included. In particular, in the area of performance and load testing, this group will verify that ETS meets the scalability needs of California through capacity testing, extended period testing, stability testing, stress testing, and functional verification under load testing, aggregate testing, and increasing load testing. Dedicated performance testers will tune specialized performance testing tools for the CAASPP Assessment Delivery System to account for the anticipated load.</w:t>
      </w:r>
    </w:p>
    <w:p w14:paraId="5C25CA04" w14:textId="60046B44" w:rsidR="00DE709B" w:rsidRPr="00514F0C" w:rsidRDefault="00DE709B" w:rsidP="00DE709B">
      <w:r w:rsidRPr="00514F0C">
        <w:t>ETS’s software testing group will perform progression and regression testing using a combination of commercial, open source, and custom developed tools. This testing will follow a rigorous and robust process. ETS will strictly manage defects and maintain traceability between requirements and test cases in order to verify complete coverage. ETS’s testing group will leverage testing automation, when appropriate,</w:t>
      </w:r>
      <w:r w:rsidRPr="00514F0C" w:rsidDel="00E13EDE">
        <w:t xml:space="preserve"> </w:t>
      </w:r>
      <w:r w:rsidRPr="00514F0C">
        <w:t>through scripting and specialized testing tools in order to bring great efficiencies and value to the CDE by saving on manpower and enabling robust regression testing</w:t>
      </w:r>
      <w:r w:rsidR="00A470D1" w:rsidRPr="00514F0C">
        <w:t>—</w:t>
      </w:r>
      <w:r w:rsidRPr="00514F0C">
        <w:t>all while utilizing highly skilled testers to weed out those issues that tools can overlook.</w:t>
      </w:r>
    </w:p>
    <w:p w14:paraId="30C3F536" w14:textId="77777777" w:rsidR="00DE709B" w:rsidRPr="00514F0C" w:rsidRDefault="00DE709B" w:rsidP="003A50DF">
      <w:pPr>
        <w:pStyle w:val="Heading4"/>
      </w:pPr>
      <w:r w:rsidRPr="00514F0C">
        <w:t>3.2.B.5. System Implementation</w:t>
      </w:r>
    </w:p>
    <w:p w14:paraId="68A2F8D3" w14:textId="0C54C729" w:rsidR="00DE709B" w:rsidRPr="00514F0C" w:rsidRDefault="00DE709B" w:rsidP="00DE709B">
      <w:r w:rsidRPr="00514F0C">
        <w:t>The System Implementation Plan will be part of the PMP, and ETS will discuss this plan as part of the joint requirements sessions before each Annual Planning meeting. Following each Annual Planning meeting, ETS will refine the System Implementation Plan for final review and approval by the CDE.</w:t>
      </w:r>
    </w:p>
    <w:p w14:paraId="4F30992F" w14:textId="77777777" w:rsidR="00DE709B" w:rsidRPr="00514F0C" w:rsidRDefault="00DE709B" w:rsidP="003A50DF">
      <w:pPr>
        <w:pStyle w:val="Heading5"/>
      </w:pPr>
      <w:r w:rsidRPr="00514F0C">
        <w:t>Overview of Hosting System</w:t>
      </w:r>
    </w:p>
    <w:p w14:paraId="16717472" w14:textId="77777777" w:rsidR="00DE709B" w:rsidRPr="00514F0C" w:rsidRDefault="00DE709B" w:rsidP="00DE709B">
      <w:r w:rsidRPr="00514F0C">
        <w:t>ETS will use two proven hosting providers to meet the CDE’s requirements: Rackspace</w:t>
      </w:r>
      <w:r w:rsidRPr="00514F0C">
        <w:rPr>
          <w:vertAlign w:val="superscript"/>
        </w:rPr>
        <w:t>®</w:t>
      </w:r>
      <w:r w:rsidRPr="00514F0C">
        <w:t xml:space="preserve"> and Computer Sciences Corporation (CSC).</w:t>
      </w:r>
    </w:p>
    <w:p w14:paraId="198D0120" w14:textId="77777777" w:rsidR="00DE709B" w:rsidRPr="00514F0C" w:rsidRDefault="00DE709B" w:rsidP="003A50DF">
      <w:pPr>
        <w:pStyle w:val="Heading5"/>
      </w:pPr>
      <w:r w:rsidRPr="00514F0C">
        <w:t>System Implementation Readiness Assessment Methodology and Schedule</w:t>
      </w:r>
    </w:p>
    <w:p w14:paraId="5170D595" w14:textId="77777777" w:rsidR="00DE709B" w:rsidRPr="00514F0C" w:rsidRDefault="00DE709B" w:rsidP="00DE709B">
      <w:r w:rsidRPr="00514F0C">
        <w:t xml:space="preserve">To cover system implementation readiness assessments, or the Operational Readiness Review (ORR), a dedicated team of release managers carry out ETS’s Release Management (RM) process. As the pilots, field tests, and eventually implements new CAASPP computer-based assessments are conducted, ETS will analyze historical test taker estimates as well as survey data from LEAs about the target test taker populations to plan for a capacity that will support continuous systems operations for all CAASPP computer-based assessments. </w:t>
      </w:r>
    </w:p>
    <w:p w14:paraId="70BE8E5E" w14:textId="77777777" w:rsidR="00DE709B" w:rsidRPr="00514F0C" w:rsidRDefault="00DE709B" w:rsidP="003A50DF">
      <w:pPr>
        <w:pStyle w:val="Heading5"/>
      </w:pPr>
      <w:r w:rsidRPr="00514F0C">
        <w:t>Implementation Schedule, including Field Tests and Pilots</w:t>
      </w:r>
    </w:p>
    <w:p w14:paraId="596892CD" w14:textId="17291313" w:rsidR="00DE709B" w:rsidRPr="003D7178" w:rsidRDefault="00DE709B" w:rsidP="00A25FF8">
      <w:pPr>
        <w:spacing w:after="160" w:line="259" w:lineRule="auto"/>
        <w:rPr>
          <w:b/>
          <w:bCs/>
          <w:szCs w:val="20"/>
        </w:rPr>
      </w:pPr>
      <w:r w:rsidRPr="00514F0C">
        <w:t>ETS will work closely with the CDE and will use the RM process to establish the implementation schedule for all administrations as outlined in Task 7,</w:t>
      </w:r>
      <w:r w:rsidR="00FB01ED" w:rsidRPr="00514F0C">
        <w:t xml:space="preserve"> </w:t>
      </w:r>
      <w:r w:rsidR="00353D2C">
        <w:fldChar w:fldCharType="begin"/>
      </w:r>
      <w:r w:rsidR="00353D2C">
        <w:instrText xml:space="preserve"> REF _Ref416854172 \h </w:instrText>
      </w:r>
      <w:r w:rsidR="00353D2C">
        <w:fldChar w:fldCharType="separate"/>
      </w:r>
      <w:r w:rsidR="00353D2C" w:rsidRPr="00514F0C">
        <w:t xml:space="preserve">Table </w:t>
      </w:r>
      <w:r w:rsidR="00353D2C" w:rsidRPr="00514F0C">
        <w:rPr>
          <w:noProof/>
        </w:rPr>
        <w:t>12</w:t>
      </w:r>
      <w:r w:rsidR="00353D2C">
        <w:fldChar w:fldCharType="end"/>
      </w:r>
      <w:r w:rsidR="00FB01ED" w:rsidRPr="00514F0C">
        <w:t>.</w:t>
      </w:r>
    </w:p>
    <w:p w14:paraId="1BD4969F" w14:textId="77777777" w:rsidR="00DE709B" w:rsidRPr="00514F0C" w:rsidRDefault="00DE709B" w:rsidP="003A50DF">
      <w:pPr>
        <w:pStyle w:val="Heading5"/>
      </w:pPr>
      <w:r w:rsidRPr="00514F0C">
        <w:lastRenderedPageBreak/>
        <w:t>Overall Resources Needed to Support the Implementation Effort, including Hardware, Software, Facilities, Materials, and Personnel</w:t>
      </w:r>
    </w:p>
    <w:p w14:paraId="45A30490" w14:textId="5735FB5A" w:rsidR="00DE709B" w:rsidRPr="00514F0C" w:rsidRDefault="00DE709B" w:rsidP="00DE709B">
      <w:r w:rsidRPr="00514F0C">
        <w:t xml:space="preserve">By means of a formal resource planning process, ETS proactively determines and regularly re-assesses anticipated resource capacity based on California’s estimates for computer-based Smarter Balanced summative and interim assessments, test taker volumes, and expected peak volumes. ETS will also use historical resource usage data from the annual administrations to refine capacity estimates. As the pilot tests, field tests, and eventually the implementations of the new CAASPP computer-based assessments are completed, ETS will analyze historical test taker estimates as well as survey data from LEAs about the target test taker populations to plan for a capacity that will support continuous systems operations for all CAASPP computer-based assessments. Capacity planning will enable the right sizing of the infrastructure capacity in order to scale rapidly and handle spikes in demand. </w:t>
      </w:r>
    </w:p>
    <w:p w14:paraId="19F2E800" w14:textId="77777777" w:rsidR="00DE709B" w:rsidRPr="00514F0C" w:rsidRDefault="00DE709B" w:rsidP="003A50DF">
      <w:pPr>
        <w:pStyle w:val="Heading5"/>
      </w:pPr>
      <w:r w:rsidRPr="00514F0C">
        <w:t>Security Features Associated with the System When it is Implemented, Including Security during Implementation</w:t>
      </w:r>
    </w:p>
    <w:p w14:paraId="16BAF9C1" w14:textId="77777777" w:rsidR="00DE709B" w:rsidRPr="00514F0C" w:rsidRDefault="00DE709B" w:rsidP="00DE709B">
      <w:r w:rsidRPr="00514F0C">
        <w:t xml:space="preserve">ETS has built security into the production environments and the technologies used and software developed. ETS’s software development process and software testing process includes a comprehensive security framework. This risk-based framework focuses on minimizing vulnerability, increasing awareness, and developing proficiency. In order to establish this level of security, ETS assesses every component of its systems for vulnerability. ETS utilizes Threat Modeling analysis and Attack Tree analysis, which are methods to analyze designs for threats and mitigate them. </w:t>
      </w:r>
    </w:p>
    <w:p w14:paraId="1E0C2BF8" w14:textId="77777777" w:rsidR="00DE709B" w:rsidRPr="00514F0C" w:rsidRDefault="00DE709B" w:rsidP="00DE709B">
      <w:r w:rsidRPr="00514F0C">
        <w:t xml:space="preserve">Simultaneously, ETS will employ a few different methods of security testing, including vulnerability testing, penetration testing, and vulnerability code review. These methods utilize numerous state-of-the-art automated tools as well as manual security assessment and hacking techniques performed by dedicated and trained security professionals. These methods also involve comprehensive testing and analysis steps. </w:t>
      </w:r>
    </w:p>
    <w:p w14:paraId="53FF8E2D" w14:textId="77777777" w:rsidR="00DE709B" w:rsidRPr="00514F0C" w:rsidRDefault="00DE709B" w:rsidP="00DE709B">
      <w:r w:rsidRPr="00514F0C">
        <w:t>Driving software development and providing a measurement base for testing, ETS will use tools to generate security requirements tailored to individual systems based on their characteristics. Open Web Application Security Project (OWASP) best practices, which are the industry leader in security standards, guide software development to verify that the software is secure. ETS also has an Information Protection Office (IPO) group in IT with oversight over all aspects of security, including software, hardware, network, and personnel security.</w:t>
      </w:r>
    </w:p>
    <w:p w14:paraId="0DFE4053" w14:textId="77777777" w:rsidR="00DE709B" w:rsidRPr="00514F0C" w:rsidRDefault="00DE709B" w:rsidP="003A50DF">
      <w:pPr>
        <w:pStyle w:val="Heading5"/>
      </w:pPr>
      <w:r w:rsidRPr="00514F0C">
        <w:t>Performance-monitoring Tools and Techniques</w:t>
      </w:r>
    </w:p>
    <w:p w14:paraId="6DF659CF" w14:textId="77777777" w:rsidR="00DE709B" w:rsidRPr="00514F0C" w:rsidRDefault="00DE709B" w:rsidP="00DE709B">
      <w:r w:rsidRPr="00514F0C">
        <w:t xml:space="preserve">ETS will employ a number of strategies to verify ongoing systems performance, including monitoring of system availability and providing reports of online system usage </w:t>
      </w:r>
      <w:r w:rsidRPr="00514F0C">
        <w:lastRenderedPageBreak/>
        <w:t>to the CDE. ETS can configure the metrics and thresholds for monitoring based on the CDE’s needs during start-up planning and annual project planning engagements.</w:t>
      </w:r>
    </w:p>
    <w:p w14:paraId="1EE05A1B" w14:textId="77777777" w:rsidR="00DE709B" w:rsidRPr="00514F0C" w:rsidRDefault="00DE709B" w:rsidP="00DE709B">
      <w:r w:rsidRPr="00514F0C">
        <w:t xml:space="preserve">ETS will include detailed planning steps identified during project initiation with the CDE to identify the most effective parameters for the assessment programs, so that systems are configured to capture and provide reports that are useful for the CDE. During subsequent project meetings, ETS will establish regular reporting practices and will periodically review the elements being captured and reported out, and ETS will provide the most relevant and actionable data possible for the CDE and other stakeholders. </w:t>
      </w:r>
    </w:p>
    <w:p w14:paraId="1FED73AF" w14:textId="77777777" w:rsidR="00DE709B" w:rsidRPr="00514F0C" w:rsidRDefault="00DE709B" w:rsidP="003A50DF">
      <w:pPr>
        <w:pStyle w:val="Heading5"/>
        <w:rPr>
          <w:shd w:val="clear" w:color="auto" w:fill="FFFFFF"/>
        </w:rPr>
      </w:pPr>
      <w:r w:rsidRPr="00514F0C">
        <w:rPr>
          <w:shd w:val="clear" w:color="auto" w:fill="FFFFFF"/>
        </w:rPr>
        <w:t>Site-specific Implementation Requirements</w:t>
      </w:r>
    </w:p>
    <w:p w14:paraId="737BCB0D" w14:textId="77777777" w:rsidR="00DE709B" w:rsidRPr="00514F0C" w:rsidRDefault="00DE709B" w:rsidP="00DE709B">
      <w:r w:rsidRPr="00514F0C">
        <w:t>Outside of preparation of the computer labs at the schools, the test delivery system has no site-specific implementation requirements. ETS will provide a diagnostic tool that may be used by LEAs and schools to verify that they have the bandwidth to support the desired number of testers.</w:t>
      </w:r>
    </w:p>
    <w:p w14:paraId="6F29A0B0" w14:textId="77777777" w:rsidR="00DE709B" w:rsidRPr="00514F0C" w:rsidRDefault="00DE709B" w:rsidP="003A50DF">
      <w:pPr>
        <w:pStyle w:val="Heading5"/>
      </w:pPr>
      <w:r w:rsidRPr="00514F0C">
        <w:t>System Acceptance and Sign-off Process</w:t>
      </w:r>
    </w:p>
    <w:p w14:paraId="2B068097" w14:textId="77777777" w:rsidR="00DE709B" w:rsidRPr="00514F0C" w:rsidRDefault="00DE709B" w:rsidP="00DE709B">
      <w:r w:rsidRPr="00514F0C">
        <w:t>To accomplish system acceptance and sign off, ETS will deploy systems software to a user acceptance testing (UAT) environment for a full cycle of testing with the CDE. ETS develops and CDE reviews the user acceptance testing to confirm that systems meets the CDE’s requirements. Upon successful completion of user acceptance testing, a joint review meeting takes place to confirm that the release is ready to move to production. Software is deployed directly from the UAT environment to production on a mutually agreed upon release schedule. Final approval of user acceptance testing triggers final deployment of the system.</w:t>
      </w:r>
    </w:p>
    <w:p w14:paraId="337FF60D" w14:textId="77777777" w:rsidR="00DE709B" w:rsidRPr="00514F0C" w:rsidRDefault="00DE709B" w:rsidP="003A50DF">
      <w:pPr>
        <w:pStyle w:val="Heading4"/>
      </w:pPr>
      <w:r w:rsidRPr="00514F0C">
        <w:t>3.2.B.6. User Experience</w:t>
      </w:r>
    </w:p>
    <w:p w14:paraId="4F0F185A" w14:textId="77777777" w:rsidR="00DE709B" w:rsidRPr="00514F0C" w:rsidRDefault="00DE709B" w:rsidP="00DE709B">
      <w:r w:rsidRPr="00514F0C">
        <w:t>ETS will use a rigorous applications user experience design process, which includes checkpoints during the following phases: architectural design, requirements gathering, user interface (UI) design, usability testing, piloting, and operational delivery. Application design and development will follow industry best practices for delivery on multiple platforms and devices, leveraging World Wide Web Consortium (W3C</w:t>
      </w:r>
      <w:r w:rsidRPr="00514F0C">
        <w:rPr>
          <w:vertAlign w:val="superscript"/>
        </w:rPr>
        <w:t>®</w:t>
      </w:r>
      <w:r w:rsidRPr="00514F0C">
        <w:t>), Microsoft</w:t>
      </w:r>
      <w:r w:rsidRPr="00514F0C">
        <w:rPr>
          <w:vertAlign w:val="superscript"/>
        </w:rPr>
        <w:t>®</w:t>
      </w:r>
      <w:r w:rsidRPr="00514F0C">
        <w:t>, and Apple</w:t>
      </w:r>
      <w:r w:rsidRPr="00514F0C">
        <w:rPr>
          <w:vertAlign w:val="superscript"/>
        </w:rPr>
        <w:t>®</w:t>
      </w:r>
      <w:r w:rsidRPr="00514F0C">
        <w:t xml:space="preserve"> human interface guidelines.</w:t>
      </w:r>
    </w:p>
    <w:p w14:paraId="1126276A" w14:textId="43B4FCAD" w:rsidR="00DE709B" w:rsidRPr="00514F0C" w:rsidRDefault="00DE709B" w:rsidP="00DE709B">
      <w:r w:rsidRPr="00514F0C">
        <w:t>For accessibility, ETS will adhere to the Web Content Accessibility Guidelines (WCAG) 2.0, Level A &amp; AA. ETS will audit and validate application content and interfaces to confirm they are compliant with international Web standards. The WCAG 2.0 guidelines meet or exceed the WCAG 1.0 and Section 508 guidelines set forth in the California Government Code section 11135 and policies included in the CDE’s Web Accessibility Standards. As part of this contract, the development process will incorporate the checklists provided on the CDE Web site (</w:t>
      </w:r>
      <w:hyperlink r:id="rId31" w:tooltip="CDE Web Accessibility Standards" w:history="1">
        <w:r w:rsidR="00B43ACA" w:rsidRPr="00514F0C">
          <w:rPr>
            <w:rStyle w:val="Hyperlink"/>
            <w:rFonts w:cs="Arial"/>
          </w:rPr>
          <w:t>http://www.cde.ca.gov/re/di/ws/webstandards.asp</w:t>
        </w:r>
      </w:hyperlink>
      <w:r w:rsidRPr="00514F0C">
        <w:t>) into the development checkpoints.</w:t>
      </w:r>
    </w:p>
    <w:p w14:paraId="7FC2C480" w14:textId="77777777" w:rsidR="00DE709B" w:rsidRPr="00514F0C" w:rsidRDefault="00DE709B" w:rsidP="00DE709B">
      <w:r w:rsidRPr="00514F0C">
        <w:lastRenderedPageBreak/>
        <w:t>ETS will include detailed plans for conforming to the User Experience requirements and will include these plans as part of the PMP document described in Task 3.2.B. The User Experience plans will outline the following:</w:t>
      </w:r>
    </w:p>
    <w:p w14:paraId="6DF96F23" w14:textId="77777777" w:rsidR="00DE709B" w:rsidRPr="00514F0C" w:rsidRDefault="00DE709B" w:rsidP="00DE709B">
      <w:pPr>
        <w:pStyle w:val="Bullet1"/>
        <w:textAlignment w:val="auto"/>
      </w:pPr>
      <w:r w:rsidRPr="00514F0C">
        <w:t>Consistent look and feel</w:t>
      </w:r>
    </w:p>
    <w:p w14:paraId="15298FAC" w14:textId="77777777" w:rsidR="00DE709B" w:rsidRPr="00514F0C" w:rsidRDefault="00DE709B" w:rsidP="00DE709B">
      <w:pPr>
        <w:pStyle w:val="Bullet1"/>
        <w:textAlignment w:val="auto"/>
      </w:pPr>
      <w:r w:rsidRPr="00514F0C">
        <w:t>Name of student displayed on workstation</w:t>
      </w:r>
    </w:p>
    <w:p w14:paraId="767979FF" w14:textId="77777777" w:rsidR="00DE709B" w:rsidRPr="00514F0C" w:rsidRDefault="00DE709B" w:rsidP="00DE709B">
      <w:pPr>
        <w:pStyle w:val="Bullet1"/>
        <w:textAlignment w:val="auto"/>
      </w:pPr>
      <w:r w:rsidRPr="00514F0C">
        <w:t>Single sign-on and easy navigation</w:t>
      </w:r>
    </w:p>
    <w:p w14:paraId="2D4A148A" w14:textId="77777777" w:rsidR="00DE709B" w:rsidRPr="00514F0C" w:rsidRDefault="00DE709B" w:rsidP="00DE709B">
      <w:pPr>
        <w:pStyle w:val="Bullet1"/>
        <w:textAlignment w:val="auto"/>
      </w:pPr>
      <w:r w:rsidRPr="00514F0C">
        <w:t>Best practice standards</w:t>
      </w:r>
    </w:p>
    <w:p w14:paraId="0E02B100" w14:textId="77777777" w:rsidR="00DE709B" w:rsidRPr="00514F0C" w:rsidRDefault="00DE709B" w:rsidP="00DE709B">
      <w:pPr>
        <w:pStyle w:val="Bullet1"/>
        <w:textAlignment w:val="auto"/>
      </w:pPr>
      <w:r w:rsidRPr="00514F0C">
        <w:t>Accessibility standards</w:t>
      </w:r>
    </w:p>
    <w:p w14:paraId="184D0FB0" w14:textId="77777777" w:rsidR="00DE709B" w:rsidRPr="00514F0C" w:rsidRDefault="00DE709B" w:rsidP="00DE709B">
      <w:pPr>
        <w:pStyle w:val="Bullet1"/>
        <w:textAlignment w:val="auto"/>
      </w:pPr>
      <w:r w:rsidRPr="00514F0C">
        <w:t>Online help</w:t>
      </w:r>
    </w:p>
    <w:p w14:paraId="5F5F9FBD" w14:textId="77777777" w:rsidR="00DE709B" w:rsidRPr="00514F0C" w:rsidRDefault="00DE709B" w:rsidP="00DE709B">
      <w:pPr>
        <w:pStyle w:val="Bullet1"/>
        <w:textAlignment w:val="auto"/>
      </w:pPr>
      <w:r w:rsidRPr="00514F0C">
        <w:t>Identical interfaces for administrators and students</w:t>
      </w:r>
    </w:p>
    <w:p w14:paraId="727FF677" w14:textId="77777777" w:rsidR="00DE709B" w:rsidRPr="00514F0C" w:rsidRDefault="00DE709B" w:rsidP="003A50DF">
      <w:pPr>
        <w:pStyle w:val="Heading4"/>
      </w:pPr>
      <w:r w:rsidRPr="00514F0C">
        <w:t>3.2.B.7. Technical Assistance Center (Technology Support)</w:t>
      </w:r>
    </w:p>
    <w:p w14:paraId="321F2725" w14:textId="77777777" w:rsidR="00DE709B" w:rsidRPr="00514F0C" w:rsidRDefault="00DE709B" w:rsidP="00DE709B">
      <w:r w:rsidRPr="00514F0C">
        <w:t>ETS provides Tier 1, 2, and 3 support for the CAASPP Assessment Delivery System via telephone, e-mail, and customer-initiated chat.</w:t>
      </w:r>
    </w:p>
    <w:p w14:paraId="702D9047" w14:textId="59106347" w:rsidR="00DE709B" w:rsidRPr="00514F0C" w:rsidRDefault="00DE709B" w:rsidP="00DE709B">
      <w:r w:rsidRPr="00514F0C">
        <w:t>For telephone support, ETS uses a Verizon</w:t>
      </w:r>
      <w:r w:rsidRPr="00514F0C">
        <w:rPr>
          <w:rFonts w:eastAsia="Arial" w:cs="Arial"/>
          <w:vertAlign w:val="superscript"/>
        </w:rPr>
        <w:t>®</w:t>
      </w:r>
      <w:r w:rsidRPr="00514F0C">
        <w:t>-hosted implementation of Avaya Contact Center v.7.0. The ETS CalTAC can support the staff required to quickly respond to contacts and can shift calls to another ETS Help Desk location if needed for disaster recovery purposes. Additionally ETS will use the Verizon-hosted cloud service to provide additional services. The Avaya and Verizon platforms have back-up technologies in place to continue to route calls in the event of a localized issue. The ETS Help Desk solution includes audio recording of 100 percent of inbound calls and call storage for six months.</w:t>
      </w:r>
    </w:p>
    <w:p w14:paraId="1F04EBD5" w14:textId="77777777" w:rsidR="00DE709B" w:rsidRPr="00514F0C" w:rsidRDefault="00DE709B" w:rsidP="00DE709B">
      <w:r w:rsidRPr="00514F0C">
        <w:t>ETS will use customer service analytic software (e.g., eGain</w:t>
      </w:r>
      <w:r w:rsidRPr="00514F0C">
        <w:rPr>
          <w:vertAlign w:val="superscript"/>
        </w:rPr>
        <w:t>®</w:t>
      </w:r>
      <w:r w:rsidRPr="00514F0C">
        <w:t>, etc.) for e-mail and chat response management. ETS’s e-mail and chat software has the capability to separate Tier 1, 2, and 3 contact types and responds to them based on set timeframes.</w:t>
      </w:r>
    </w:p>
    <w:p w14:paraId="1AD7FD8F" w14:textId="6538B307" w:rsidR="00DE709B" w:rsidRPr="00514F0C" w:rsidRDefault="00DE709B" w:rsidP="00DE709B">
      <w:r w:rsidRPr="00514F0C">
        <w:t xml:space="preserve">ETS will provide escalation to Tier 2 and Tier 3 via telephone, e-mail, or chat transfer. ETS logs all contacts and their statuses as cases into the Oracle Service Cloud (OSC) system by institution, LEA, and individual contact. </w:t>
      </w:r>
    </w:p>
    <w:p w14:paraId="6B270CBF" w14:textId="4A117585" w:rsidR="00DE709B" w:rsidRPr="00514F0C" w:rsidRDefault="00DE709B" w:rsidP="00DE709B">
      <w:r w:rsidRPr="00514F0C">
        <w:t>ETS will maintain e-mail addresses for various groups such as the LEA and CDE information technology groups to allow for quick dissemination of information. During each Annual Planning meeting, adding specific groups to the OSC workflow will be discussed.</w:t>
      </w:r>
    </w:p>
    <w:p w14:paraId="5420E542" w14:textId="77777777" w:rsidR="00DE709B" w:rsidRPr="00514F0C" w:rsidRDefault="00DE709B" w:rsidP="00DE709B">
      <w:r w:rsidRPr="00514F0C">
        <w:t xml:space="preserve">Cases escalate to Tier 2 and Tier 3 support via a workflow system based on program and issue type, which allows ETS to determine when cases escalate to resolver groups. </w:t>
      </w:r>
      <w:r w:rsidRPr="00514F0C">
        <w:lastRenderedPageBreak/>
        <w:t xml:space="preserve">LEAs or other callers will receive a unique case number that they can reference their case against for all contact methods. The CRM system provides detailed level-reporting for the program overall or down to the school level. Reports on case escalation and case aging are available for review. </w:t>
      </w:r>
    </w:p>
    <w:p w14:paraId="0D080825" w14:textId="77777777" w:rsidR="00DE709B" w:rsidRPr="00514F0C" w:rsidRDefault="00DE709B" w:rsidP="003A50DF">
      <w:pPr>
        <w:pStyle w:val="Heading4"/>
      </w:pPr>
      <w:r w:rsidRPr="00514F0C">
        <w:t>3.2.B.8. System Delivery Release Management</w:t>
      </w:r>
    </w:p>
    <w:p w14:paraId="082D2DE4" w14:textId="77777777" w:rsidR="00DE709B" w:rsidRPr="00514F0C" w:rsidRDefault="00DE709B" w:rsidP="00DE709B">
      <w:r w:rsidRPr="00514F0C">
        <w:t>ETS will use the RM process for coordinating, tracking, and reporting on software releases, from new release identification through production implementation. The process consists of three phases: release planning, release tracking, and release approval.</w:t>
      </w:r>
    </w:p>
    <w:p w14:paraId="48462B04" w14:textId="4EAAB1E5" w:rsidR="00DE709B" w:rsidRPr="00514F0C" w:rsidRDefault="00DE709B" w:rsidP="00DE709B">
      <w:r w:rsidRPr="00514F0C">
        <w:t>ETS will schedule RM planning meetings based on the agreed-upon frequency among the stakeholders, including AIR, MI, and the CDE. The Annual Planning meetings will provide a forum for ETS to verify that the California releases are well-understood, that risks are identified, and that mitigation plans are in-place. ETS will hold a joint meeting with parties to be identified by the CDE prior to a production release to review the migration steps, address risk, and obtain a consensus approval for the release. ETS will develop the System Delivery Release Management Plan during RM planning, which is the initial starting point of the RM process.</w:t>
      </w:r>
      <w:r w:rsidR="00713553" w:rsidRPr="00514F0C">
        <w:t xml:space="preserve"> </w:t>
      </w:r>
      <w:r w:rsidR="00EB6A2D" w:rsidRPr="00514F0C">
        <w:t xml:space="preserve">ETS </w:t>
      </w:r>
      <w:r w:rsidR="00713553" w:rsidRPr="00514F0C">
        <w:t>will continue to submit the as-built business/functional requirements after each software release is deployed to production.</w:t>
      </w:r>
    </w:p>
    <w:p w14:paraId="46ED1238" w14:textId="77777777" w:rsidR="00DE709B" w:rsidRPr="00514F0C" w:rsidRDefault="00DE709B" w:rsidP="00DE709B">
      <w:r w:rsidRPr="00514F0C">
        <w:t xml:space="preserve">As part of the Release Tracking Process, ETS will have a dedicated RM group that actively coordinates, tracks, and reports on software releases from the initial planning phase through to production deployment/implementation. The RM group will work directly with the ETS IT manager and program manager for CAASPP so that the team effectively coordinates tasks, requirements, and communications with the CDE. ETS will establish communication channels for release of information notification and will determine the stakeholders, communication frequencies, and information the stakeholders should communicate via these channels. RM also obtains the implementation approvals to initiate the production deployment process. </w:t>
      </w:r>
    </w:p>
    <w:p w14:paraId="0FE0B90D" w14:textId="77777777" w:rsidR="00DE709B" w:rsidRPr="00514F0C" w:rsidRDefault="00DE709B" w:rsidP="00DE709B">
      <w:r w:rsidRPr="00514F0C">
        <w:t>ETS will distribute the release schedule to all identified stakeholders identified, who will then need to review and approve the Release Management Schedule and associated tasks respectively.</w:t>
      </w:r>
    </w:p>
    <w:p w14:paraId="3B27DEDF" w14:textId="77777777" w:rsidR="00DE709B" w:rsidRPr="00514F0C" w:rsidRDefault="00DE709B" w:rsidP="00DE709B">
      <w:pPr>
        <w:keepNext/>
      </w:pPr>
      <w:r w:rsidRPr="00514F0C">
        <w:t>Other key Release Management processes and services include the following:</w:t>
      </w:r>
    </w:p>
    <w:p w14:paraId="039DDEDE" w14:textId="77777777" w:rsidR="00DE709B" w:rsidRPr="00514F0C" w:rsidRDefault="00DE709B" w:rsidP="00DE709B">
      <w:pPr>
        <w:pStyle w:val="Bullet1"/>
        <w:textAlignment w:val="auto"/>
      </w:pPr>
      <w:r w:rsidRPr="00514F0C">
        <w:t>Processes and procedures for communications, and coordination with internal and external partners, will be a critical component of the process, since ETS includes external partners such as AIR, MI, and the CDE.</w:t>
      </w:r>
    </w:p>
    <w:p w14:paraId="5A7B938F" w14:textId="77777777" w:rsidR="00DE709B" w:rsidRPr="00514F0C" w:rsidRDefault="00DE709B" w:rsidP="00DE709B">
      <w:pPr>
        <w:pStyle w:val="Bullet1"/>
        <w:textAlignment w:val="auto"/>
      </w:pPr>
      <w:r w:rsidRPr="00514F0C">
        <w:t xml:space="preserve">Provide release artifacts that describe release content, testing requirements, and data sourcing to the CDE. </w:t>
      </w:r>
    </w:p>
    <w:p w14:paraId="51D8B588" w14:textId="77777777" w:rsidR="00DE709B" w:rsidRPr="00514F0C" w:rsidRDefault="00DE709B" w:rsidP="00DE709B">
      <w:pPr>
        <w:pStyle w:val="Bullet1"/>
        <w:textAlignment w:val="auto"/>
      </w:pPr>
      <w:r w:rsidRPr="00514F0C">
        <w:lastRenderedPageBreak/>
        <w:t>Closely coordinate system outage management with the CDE so that it occurs when no testing is taking place, at night or on weekends, and will not impact batch processing to the extent possible.</w:t>
      </w:r>
    </w:p>
    <w:p w14:paraId="01B9016B" w14:textId="77777777" w:rsidR="00DE709B" w:rsidRPr="00514F0C" w:rsidRDefault="00DE709B" w:rsidP="00DE709B">
      <w:pPr>
        <w:pStyle w:val="Bullet1"/>
        <w:textAlignment w:val="auto"/>
      </w:pPr>
      <w:r w:rsidRPr="00514F0C">
        <w:t xml:space="preserve">Provide environments that utilize the same code base to be used in production to the CDE for end user acceptance testing. </w:t>
      </w:r>
    </w:p>
    <w:p w14:paraId="317825A3" w14:textId="62E901CC" w:rsidR="00DE709B" w:rsidRPr="00514F0C" w:rsidRDefault="00DE709B" w:rsidP="00DE709B">
      <w:pPr>
        <w:pStyle w:val="Bullet1"/>
        <w:textAlignment w:val="auto"/>
      </w:pPr>
      <w:r w:rsidRPr="00514F0C">
        <w:t>Provide SDLC release testing procedures—including regression and integration testing with CALPADS, Smarter Balanced, and other external partners. The results of these procedures are leveraged as input to the RTM and UAT testing processes which are reviewed and signed off on by the CDE prior to deploying a release to production.</w:t>
      </w:r>
    </w:p>
    <w:p w14:paraId="6948A7CB" w14:textId="08CB09CA" w:rsidR="00DE709B" w:rsidRPr="00514F0C" w:rsidRDefault="00DE709B" w:rsidP="00DE709B">
      <w:pPr>
        <w:pStyle w:val="Bullet1"/>
        <w:textAlignment w:val="auto"/>
      </w:pPr>
      <w:r w:rsidRPr="00514F0C">
        <w:t xml:space="preserve">Provide a detailed and complete Migration document that details every step and every piece of information that is needed to deploy a release to production, including application and environment configuration, third-party libraries/software/technologies, system accounts, connection details, complete steps to install the entire environment and the application, as well as rollback procedures. </w:t>
      </w:r>
    </w:p>
    <w:p w14:paraId="235A15D4" w14:textId="77777777" w:rsidR="00DE709B" w:rsidRPr="00514F0C" w:rsidRDefault="00DE709B" w:rsidP="00DE709B">
      <w:pPr>
        <w:pStyle w:val="Bullet1"/>
        <w:textAlignment w:val="auto"/>
      </w:pPr>
      <w:r w:rsidRPr="00514F0C">
        <w:t xml:space="preserve">Provide the UAT plan, which documents processes and procedures for system delivery acceptance. </w:t>
      </w:r>
    </w:p>
    <w:p w14:paraId="52041BE3" w14:textId="77777777" w:rsidR="00DE709B" w:rsidRPr="00514F0C" w:rsidRDefault="00DE709B" w:rsidP="00DE709B">
      <w:pPr>
        <w:pStyle w:val="Bullet1"/>
        <w:textAlignment w:val="auto"/>
      </w:pPr>
      <w:r w:rsidRPr="00514F0C">
        <w:t xml:space="preserve">Conduct post-production validation (PPV) using predefined manual and automated scripts to verify that the system is released correctly and that it is operational. ETS will also work with the CDE to develop and review the user validation scripts to verify that users deploy the system properly in the schools and that it remains accessible on all the supported devices used for accessing the Assessment Delivery System. </w:t>
      </w:r>
    </w:p>
    <w:p w14:paraId="02AEC450" w14:textId="77777777" w:rsidR="00DE709B" w:rsidRPr="00514F0C" w:rsidRDefault="00DE709B" w:rsidP="00DE709B">
      <w:pPr>
        <w:pStyle w:val="Bullet1"/>
        <w:textAlignment w:val="auto"/>
      </w:pPr>
      <w:r w:rsidRPr="00514F0C">
        <w:t xml:space="preserve">Initiate a roll back to the previous state of the production environment in the unlikely event that the PPV is not successful. Once system engineers roll back the release, the software development team verifies the release once again to verify that the rollback was successful. </w:t>
      </w:r>
    </w:p>
    <w:p w14:paraId="05ADD34F" w14:textId="77777777" w:rsidR="00DE709B" w:rsidRPr="00514F0C" w:rsidRDefault="00DE709B" w:rsidP="003A50DF">
      <w:pPr>
        <w:pStyle w:val="Heading4"/>
      </w:pPr>
      <w:r w:rsidRPr="00514F0C">
        <w:t>3.2.B.9. Performance</w:t>
      </w:r>
    </w:p>
    <w:p w14:paraId="7890318C" w14:textId="6627D89B" w:rsidR="00DE709B" w:rsidRPr="00514F0C" w:rsidRDefault="00DE709B" w:rsidP="00DE709B">
      <w:r w:rsidRPr="00514F0C">
        <w:t xml:space="preserve">The CAASPP Assessment Delivery System has dedicated support for 750,000 concurrent users with expandable capacity to support </w:t>
      </w:r>
      <w:r w:rsidR="005D4599" w:rsidRPr="00514F0C">
        <w:t>2</w:t>
      </w:r>
      <w:r w:rsidRPr="00514F0C">
        <w:t>,000,000 concurrent users</w:t>
      </w:r>
      <w:r w:rsidR="005D4599" w:rsidRPr="00514F0C">
        <w:t xml:space="preserve"> using shared services</w:t>
      </w:r>
      <w:r w:rsidR="00506A1D" w:rsidRPr="00514F0C">
        <w:t>.</w:t>
      </w:r>
      <w:r w:rsidRPr="00514F0C">
        <w:t xml:space="preserve"> </w:t>
      </w:r>
      <w:r w:rsidR="00CC0FDE" w:rsidRPr="00514F0C">
        <w:rPr>
          <w:rFonts w:eastAsia="Times New Roman" w:cs="Arial"/>
          <w:color w:val="000000"/>
        </w:rPr>
        <w:t xml:space="preserve">At the CDE’s request, ETS will </w:t>
      </w:r>
      <w:r w:rsidR="00EA7C6C" w:rsidRPr="00514F0C">
        <w:rPr>
          <w:rFonts w:eastAsia="Times New Roman" w:cs="Arial"/>
          <w:color w:val="000000"/>
        </w:rPr>
        <w:t xml:space="preserve">update the </w:t>
      </w:r>
      <w:r w:rsidR="00CC0FDE" w:rsidRPr="00514F0C">
        <w:rPr>
          <w:rFonts w:eastAsia="Times New Roman" w:cs="Arial"/>
          <w:color w:val="000000"/>
        </w:rPr>
        <w:t>concurrent usage monitoring plan put into place as part of the 2017–18 administration and the process for updating and improving the plan annually.</w:t>
      </w:r>
      <w:r w:rsidR="00EA7C6C" w:rsidRPr="00514F0C">
        <w:rPr>
          <w:rFonts w:eastAsia="Times New Roman" w:cs="Arial"/>
          <w:color w:val="000000"/>
        </w:rPr>
        <w:t xml:space="preserve"> The draft monitoring plan will be submitted to the CDE in October annually and will be reviewed with the CAASPP Network Coordination team, which includes representatives from the CDE Technology Services Division and the California K12HSN.</w:t>
      </w:r>
      <w:r w:rsidR="00CC0FDE" w:rsidRPr="00514F0C">
        <w:rPr>
          <w:rFonts w:eastAsia="Times New Roman" w:cs="Arial"/>
          <w:i/>
          <w:color w:val="000000"/>
        </w:rPr>
        <w:t xml:space="preserve"> </w:t>
      </w:r>
      <w:r w:rsidRPr="00514F0C">
        <w:t xml:space="preserve">Should there be issues with performance during </w:t>
      </w:r>
      <w:r w:rsidRPr="00514F0C">
        <w:lastRenderedPageBreak/>
        <w:t>the administration of Smarter Balanced and non-Smarter Balanced computer-based summative assessments, ETS has the capability to “turn off” or throttle back access to the Smarter Balanced Interim Assessments upon direction from the CDE.</w:t>
      </w:r>
    </w:p>
    <w:p w14:paraId="4EC9D35E" w14:textId="77777777" w:rsidR="00DE709B" w:rsidRPr="00514F0C" w:rsidRDefault="00DE709B" w:rsidP="00DE709B">
      <w:r w:rsidRPr="00514F0C">
        <w:t>The CAASPP Assessment Delivery System also includes existing network optimizations with the California K12HSN. ETS will continue the existing optimizations and will work with the CDE and the K12HSN vendor to continue improving performance whenever possible.</w:t>
      </w:r>
    </w:p>
    <w:p w14:paraId="2FBE9018" w14:textId="77777777" w:rsidR="00DE709B" w:rsidRPr="00514F0C" w:rsidRDefault="00DE709B" w:rsidP="003A50DF">
      <w:pPr>
        <w:pStyle w:val="Heading5"/>
      </w:pPr>
      <w:r w:rsidRPr="00514F0C">
        <w:t xml:space="preserve">Performance Testing </w:t>
      </w:r>
    </w:p>
    <w:p w14:paraId="3CAAC57B" w14:textId="77777777" w:rsidR="00DE709B" w:rsidRPr="00514F0C" w:rsidRDefault="00DE709B" w:rsidP="00DE709B">
      <w:r w:rsidRPr="00514F0C">
        <w:t>ETS will conduct three types of performance testing: (1) load testing to verify customer-facing components function under peak expected loads; (2) verification that back-end processes run in acceptable time frames under all expected conditions; and (3) validation that individual requests are processed to specification, excluding exceptions such as certain administrative reports. ETS will:</w:t>
      </w:r>
    </w:p>
    <w:p w14:paraId="7E66D493" w14:textId="77777777" w:rsidR="00DE709B" w:rsidRPr="00514F0C" w:rsidRDefault="00DE709B" w:rsidP="00DE709B">
      <w:pPr>
        <w:pStyle w:val="Bullet1"/>
        <w:textAlignment w:val="auto"/>
      </w:pPr>
      <w:r w:rsidRPr="00514F0C">
        <w:t xml:space="preserve">execute tests (with appropriate iteration); </w:t>
      </w:r>
    </w:p>
    <w:p w14:paraId="49F603E3" w14:textId="77777777" w:rsidR="00DE709B" w:rsidRPr="00514F0C" w:rsidRDefault="00DE709B" w:rsidP="00DE709B">
      <w:pPr>
        <w:pStyle w:val="Bullet1"/>
        <w:textAlignment w:val="auto"/>
      </w:pPr>
      <w:r w:rsidRPr="00514F0C">
        <w:t>analyze the results; and</w:t>
      </w:r>
    </w:p>
    <w:p w14:paraId="7DFFF84C" w14:textId="77777777" w:rsidR="00DE709B" w:rsidRPr="00514F0C" w:rsidRDefault="00DE709B" w:rsidP="00DE709B">
      <w:pPr>
        <w:pStyle w:val="Bullet1"/>
        <w:textAlignment w:val="auto"/>
      </w:pPr>
      <w:r w:rsidRPr="00514F0C">
        <w:t>implement corrective actions.</w:t>
      </w:r>
    </w:p>
    <w:p w14:paraId="1F0E3DFA" w14:textId="7A62ED82" w:rsidR="00DE709B" w:rsidRPr="00514F0C" w:rsidRDefault="00DE709B" w:rsidP="003A50DF">
      <w:pPr>
        <w:pStyle w:val="Heading5"/>
      </w:pPr>
      <w:r w:rsidRPr="00514F0C">
        <w:t xml:space="preserve">Working with LEAs to </w:t>
      </w:r>
      <w:r w:rsidR="7E2B2FA2" w:rsidRPr="00514F0C">
        <w:t>Gather Usability Feedback</w:t>
      </w:r>
      <w:r w:rsidR="001C26E7" w:rsidRPr="00514F0C">
        <w:rPr>
          <w:u w:val="double"/>
        </w:rPr>
        <w:t xml:space="preserve"> </w:t>
      </w:r>
    </w:p>
    <w:p w14:paraId="05371CFC" w14:textId="4A3FE393" w:rsidR="00AD77C1" w:rsidRPr="00514F0C" w:rsidRDefault="001C26E7" w:rsidP="00AD77C1">
      <w:pPr>
        <w:spacing w:before="240"/>
      </w:pPr>
      <w:r w:rsidRPr="00514F0C">
        <w:t>In order to continuously</w:t>
      </w:r>
      <w:r w:rsidR="00E80EC4" w:rsidRPr="00514F0C">
        <w:t xml:space="preserve"> </w:t>
      </w:r>
      <w:r w:rsidR="00AD77C1" w:rsidRPr="00514F0C">
        <w:t xml:space="preserve">improve the quality and usability of CAASPP software applications, the </w:t>
      </w:r>
      <w:r w:rsidR="0008195D" w:rsidRPr="00514F0C">
        <w:t xml:space="preserve">CDE </w:t>
      </w:r>
      <w:r w:rsidR="00AD77C1" w:rsidRPr="00514F0C">
        <w:t xml:space="preserve">and ETS plan to engage several </w:t>
      </w:r>
      <w:r w:rsidR="0008195D" w:rsidRPr="00514F0C">
        <w:t>LEAs</w:t>
      </w:r>
      <w:r w:rsidR="00AD77C1" w:rsidRPr="00514F0C">
        <w:t xml:space="preserve"> in user-centric design research. The goal is to retain an advisory group, comp</w:t>
      </w:r>
      <w:r w:rsidR="0008195D" w:rsidRPr="00514F0C">
        <w:t>rising</w:t>
      </w:r>
      <w:r w:rsidR="00AD77C1" w:rsidRPr="00514F0C">
        <w:t xml:space="preserve"> representatives from LEAs throughout the state, which can </w:t>
      </w:r>
      <w:r w:rsidR="00FF34ED" w:rsidRPr="00514F0C">
        <w:t xml:space="preserve">conduct UAT of the secure browser on multiple devices and operating systems. </w:t>
      </w:r>
    </w:p>
    <w:p w14:paraId="2E5F9743" w14:textId="137BCFEB" w:rsidR="00AD77C1" w:rsidRPr="00514F0C" w:rsidRDefault="00AD77C1" w:rsidP="00AD77C1">
      <w:pPr>
        <w:spacing w:before="240"/>
      </w:pPr>
      <w:r w:rsidRPr="00514F0C">
        <w:t xml:space="preserve">The LEAs </w:t>
      </w:r>
      <w:r w:rsidR="6454EC05" w:rsidRPr="00514F0C">
        <w:t xml:space="preserve">will </w:t>
      </w:r>
      <w:r w:rsidR="2E66946A" w:rsidRPr="00514F0C">
        <w:t xml:space="preserve">be </w:t>
      </w:r>
      <w:r w:rsidRPr="00514F0C">
        <w:t xml:space="preserve">chosen </w:t>
      </w:r>
      <w:r w:rsidR="1770699B" w:rsidRPr="00514F0C">
        <w:t xml:space="preserve">by </w:t>
      </w:r>
      <w:r w:rsidR="00506A1D" w:rsidRPr="00514F0C">
        <w:t xml:space="preserve">the </w:t>
      </w:r>
      <w:r w:rsidR="408F4263" w:rsidRPr="00514F0C">
        <w:t>CDE and will</w:t>
      </w:r>
      <w:r w:rsidR="1770699B" w:rsidRPr="00514F0C">
        <w:t xml:space="preserve"> </w:t>
      </w:r>
      <w:r w:rsidRPr="00514F0C">
        <w:t xml:space="preserve">reflect the diversity </w:t>
      </w:r>
      <w:r w:rsidR="0008195D" w:rsidRPr="00514F0C">
        <w:t xml:space="preserve">of </w:t>
      </w:r>
      <w:r w:rsidR="672D6060" w:rsidRPr="00514F0C">
        <w:t>California's</w:t>
      </w:r>
      <w:r w:rsidRPr="00514F0C">
        <w:t xml:space="preserve"> student populations, as well as the diversity of California’s local educational agencies, large and small. These LEAs will be retained as members of an advisory group that can be called upon on an as-needed bases to inform and advise on ancillary materials in support of the CAASPP program.</w:t>
      </w:r>
      <w:r w:rsidR="00E80EC4" w:rsidRPr="00514F0C">
        <w:t xml:space="preserve"> </w:t>
      </w:r>
    </w:p>
    <w:p w14:paraId="56998A13" w14:textId="77777777" w:rsidR="00DE709B" w:rsidRPr="00514F0C" w:rsidRDefault="00DE709B" w:rsidP="003A50DF">
      <w:pPr>
        <w:pStyle w:val="Heading4"/>
      </w:pPr>
      <w:r w:rsidRPr="00514F0C">
        <w:t>3.2.B.10. Disaster Recovery and Business Continuity (DR/BC)</w:t>
      </w:r>
    </w:p>
    <w:p w14:paraId="5B52F170" w14:textId="47AE9A1F" w:rsidR="00DE709B" w:rsidRPr="00514F0C" w:rsidRDefault="00DE709B" w:rsidP="00DE709B">
      <w:r w:rsidRPr="00514F0C">
        <w:t>ETS will provide robust and fault-tolerant systems and processes. ETS houses systems in Tier 3 data centers with dual-powered equipment and multiple communications capabilities to support at least 99.982 percent availability post DR recovery. Additionally, industry-standard backup and recovery procedures are in place. ETS provided documentation to the CDE on our formal DR/BC plan that supports the specified uptime and recovery time objectives.</w:t>
      </w:r>
    </w:p>
    <w:p w14:paraId="18053D2B" w14:textId="77777777" w:rsidR="00DE709B" w:rsidRPr="00514F0C" w:rsidRDefault="00DE709B" w:rsidP="003A50DF">
      <w:pPr>
        <w:pStyle w:val="Heading4"/>
      </w:pPr>
      <w:r w:rsidRPr="00514F0C">
        <w:lastRenderedPageBreak/>
        <w:t>3.2.B.11. Data Policy Retention and Destruction</w:t>
      </w:r>
    </w:p>
    <w:p w14:paraId="1C08482E" w14:textId="77777777" w:rsidR="00DE709B" w:rsidRPr="00514F0C" w:rsidRDefault="00DE709B" w:rsidP="00DE709B">
      <w:r w:rsidRPr="00514F0C">
        <w:t xml:space="preserve">ETS complies with the data retention, handling, and destruction requirements outlined in the requirements in the California State Administrative Manual (SAM) Section 5305.8; the Department of Education Administrative Manual (DEAM) sections 10120, 10600, and 10601; California EC 60607; and the Family Educational Rights and Privacy Act (FERPA) of 1975. </w:t>
      </w:r>
    </w:p>
    <w:p w14:paraId="04C5D0F9" w14:textId="77777777" w:rsidR="00DE709B" w:rsidRPr="00514F0C" w:rsidRDefault="00DE709B" w:rsidP="00DE709B">
      <w:r w:rsidRPr="00514F0C">
        <w:t>The ETS solution also meets the FIPS PUB 140-2 issued by the NIST for data with personally identifiable information and secure test data (e.g., items, score keys), both in transit and at rest.</w:t>
      </w:r>
    </w:p>
    <w:p w14:paraId="33EEA624" w14:textId="77777777" w:rsidR="00DE709B" w:rsidRPr="00514F0C" w:rsidRDefault="00DE709B" w:rsidP="00DE709B">
      <w:r w:rsidRPr="00514F0C">
        <w:t>To comply with the contract transition requirements, ETS will maintain the final data of record as identified in the Requirements document and will confirm the appropriate transfer of the information to the next contract. ETS will securely destroy any data generated by and for CAASPP not considered the data of record. ETS will seek the CDE’s approval prior to the secure destruction of these provisional data.</w:t>
      </w:r>
    </w:p>
    <w:p w14:paraId="65688A11" w14:textId="77777777" w:rsidR="00DE709B" w:rsidRPr="00514F0C" w:rsidRDefault="00DE709B" w:rsidP="003A50DF">
      <w:pPr>
        <w:pStyle w:val="Heading4"/>
      </w:pPr>
      <w:r w:rsidRPr="00514F0C">
        <w:t>3.2.B.12. Maintenance and Operations</w:t>
      </w:r>
    </w:p>
    <w:p w14:paraId="7685A9F4" w14:textId="127518FC" w:rsidR="00DE709B" w:rsidRPr="00514F0C" w:rsidRDefault="00DE709B" w:rsidP="00DE709B">
      <w:r w:rsidRPr="00514F0C">
        <w:t>ETS will manage and coordinate requested changes in an orderly fashion. This will include scoping, at a high level, the amount of overall software changes anticipated for each test administration as well as accounting for infrastructure and technology upgrades.</w:t>
      </w:r>
      <w:r w:rsidR="009D5652" w:rsidRPr="00514F0C">
        <w:t xml:space="preserve"> </w:t>
      </w:r>
      <w:r w:rsidR="00506A1D" w:rsidRPr="00514F0C">
        <w:t>M</w:t>
      </w:r>
      <w:r w:rsidR="009D5652" w:rsidRPr="00514F0C">
        <w:t>id calendar year</w:t>
      </w:r>
      <w:r w:rsidR="00EB6A2D" w:rsidRPr="00514F0C">
        <w:t>,</w:t>
      </w:r>
      <w:r w:rsidR="009D5652" w:rsidRPr="00514F0C">
        <w:t xml:space="preserve"> </w:t>
      </w:r>
      <w:r w:rsidR="00EB6A2D" w:rsidRPr="00514F0C">
        <w:t xml:space="preserve">ETS </w:t>
      </w:r>
      <w:r w:rsidR="00506A1D" w:rsidRPr="00514F0C">
        <w:t xml:space="preserve">will </w:t>
      </w:r>
      <w:r w:rsidR="009D5652" w:rsidRPr="00514F0C">
        <w:t>provide the annual downtime schedule for the upcoming fiscal year for approval.</w:t>
      </w:r>
    </w:p>
    <w:p w14:paraId="00D5F88B" w14:textId="77777777" w:rsidR="00DE709B" w:rsidRPr="00514F0C" w:rsidRDefault="00DE709B" w:rsidP="00DE709B">
      <w:r w:rsidRPr="00514F0C">
        <w:t>As California’s needs change over time, ETS will capture those growing needs as Business Requirements, which will then be allocated to relevant ETS applications for implementation. The application development teams determine Functional Requirements additions/changes that address those changed business needs. The additions/changes will be allocated into releases considering the customer’s timing needs and other constraints.</w:t>
      </w:r>
    </w:p>
    <w:p w14:paraId="1A64CF68" w14:textId="16F93D66" w:rsidR="00DE709B" w:rsidRPr="00514F0C" w:rsidRDefault="00DE709B" w:rsidP="00DE709B">
      <w:r w:rsidRPr="00514F0C">
        <w:t xml:space="preserve">ETS will establish appropriate communication channels to coordinate and communicate both scheduled and unscheduled releases, to the CDE’s specifications. Every release will contain release notes, including a list of all the </w:t>
      </w:r>
      <w:r w:rsidR="00B43ACA" w:rsidRPr="00514F0C">
        <w:t>“as built” business and functional requirements</w:t>
      </w:r>
      <w:r w:rsidR="00B43ACA" w:rsidRPr="00514F0C" w:rsidDel="00B43ACA">
        <w:t xml:space="preserve"> </w:t>
      </w:r>
      <w:r w:rsidRPr="00514F0C">
        <w:t>and all the bug fixes that went out with the release.</w:t>
      </w:r>
    </w:p>
    <w:p w14:paraId="28758583" w14:textId="77777777" w:rsidR="00DE709B" w:rsidRPr="00514F0C" w:rsidRDefault="00DE709B">
      <w:pPr>
        <w:sectPr w:rsidR="00DE709B" w:rsidRPr="00514F0C" w:rsidSect="00A25FF8">
          <w:headerReference w:type="default" r:id="rId32"/>
          <w:footerReference w:type="default" r:id="rId33"/>
          <w:pgSz w:w="12240" w:h="15840" w:code="1"/>
          <w:pgMar w:top="1440" w:right="1440" w:bottom="1440" w:left="1440" w:header="576" w:footer="720" w:gutter="0"/>
          <w:cols w:space="720"/>
          <w:docGrid w:linePitch="360"/>
        </w:sectPr>
      </w:pPr>
    </w:p>
    <w:p w14:paraId="3F8FC1AD" w14:textId="77777777" w:rsidR="00DE709B" w:rsidRPr="00514F0C" w:rsidRDefault="00DE709B" w:rsidP="00DE709B">
      <w:pPr>
        <w:pStyle w:val="Heading1"/>
      </w:pPr>
      <w:bookmarkStart w:id="210" w:name="_Toc417399411"/>
      <w:bookmarkStart w:id="211" w:name="_Toc481014553"/>
      <w:bookmarkStart w:id="212" w:name="_Toc495393395"/>
      <w:bookmarkStart w:id="213" w:name="_Toc497731228"/>
      <w:r w:rsidRPr="00514F0C">
        <w:lastRenderedPageBreak/>
        <w:t>TASK 4: Test Security</w:t>
      </w:r>
      <w:bookmarkEnd w:id="210"/>
      <w:bookmarkEnd w:id="211"/>
      <w:bookmarkEnd w:id="212"/>
      <w:bookmarkEnd w:id="213"/>
    </w:p>
    <w:p w14:paraId="0905EC32" w14:textId="77777777" w:rsidR="00DE709B" w:rsidRPr="00514F0C" w:rsidRDefault="00DE709B" w:rsidP="00DE709B">
      <w:bookmarkStart w:id="214" w:name="_Toc414951140"/>
      <w:bookmarkStart w:id="215" w:name="_Toc378668687"/>
      <w:r w:rsidRPr="00514F0C">
        <w:t xml:space="preserve">ETS will provide the CDE with a secure system that is designed to meet the security challenges—both current and emerging—facing today’s LEAs and schools. The system has security checks before, during, and after testing—protecting the integrity of the CAASPP System. </w:t>
      </w:r>
    </w:p>
    <w:p w14:paraId="4342E9F8" w14:textId="77777777" w:rsidR="00DE709B" w:rsidRPr="00514F0C" w:rsidRDefault="00DE709B" w:rsidP="00DE709B">
      <w:pPr>
        <w:pStyle w:val="Heading2"/>
      </w:pPr>
      <w:bookmarkStart w:id="216" w:name="_Toc417399412"/>
      <w:bookmarkStart w:id="217" w:name="_Toc481014554"/>
      <w:bookmarkStart w:id="218" w:name="_Toc495393396"/>
      <w:bookmarkStart w:id="219" w:name="_Toc497731229"/>
      <w:r w:rsidRPr="00514F0C">
        <w:t>4.1. Test Security Plan</w:t>
      </w:r>
      <w:bookmarkEnd w:id="214"/>
      <w:bookmarkEnd w:id="216"/>
      <w:bookmarkEnd w:id="217"/>
      <w:bookmarkEnd w:id="218"/>
      <w:bookmarkEnd w:id="219"/>
    </w:p>
    <w:p w14:paraId="7916A495" w14:textId="77777777" w:rsidR="00DE709B" w:rsidRPr="00514F0C" w:rsidRDefault="00DE709B" w:rsidP="00DE709B">
      <w:bookmarkStart w:id="220" w:name="_Toc400108486"/>
      <w:r w:rsidRPr="00514F0C">
        <w:t xml:space="preserve">ETS will provide the CDE with a draft test security plan for the administration years 2018–2019 and 2019–2020 in July 2018 and July 2019, respectively, using the process outlined in Task 1.9.Upon the CDE’s approval, ETS will implement the test security plan and will annually revise the test security plan for each administration. </w:t>
      </w:r>
    </w:p>
    <w:p w14:paraId="5CB4A5DE" w14:textId="77777777" w:rsidR="00DE709B" w:rsidRPr="00920677" w:rsidRDefault="00DE709B" w:rsidP="00920677">
      <w:pPr>
        <w:pStyle w:val="Heading3"/>
        <w:rPr>
          <w:i w:val="0"/>
        </w:rPr>
      </w:pPr>
      <w:bookmarkStart w:id="221" w:name="_Toc400108526"/>
      <w:bookmarkEnd w:id="215"/>
      <w:bookmarkEnd w:id="220"/>
      <w:r w:rsidRPr="00920677">
        <w:rPr>
          <w:i w:val="0"/>
        </w:rPr>
        <w:t>Commitment to Security</w:t>
      </w:r>
    </w:p>
    <w:p w14:paraId="194C1496" w14:textId="77777777" w:rsidR="00DE709B" w:rsidRPr="00514F0C" w:rsidRDefault="00DE709B" w:rsidP="00DE709B">
      <w:r w:rsidRPr="00514F0C">
        <w:t>ETS shares the CDE’s commitment to the confidentiality of students’ personal data as well as to the security of tests and will strictly enforce ETS’s security process. Every ETS employee must sign and abide by the ETS Code of Ethics, which explicitly describes the personal responsibility of employees to protect personally-identifiable information and intellectual property. ETS subcontractors must also sign documentation acknowledging their understanding of ethical and legal business practices, the need for site security, and expectations for confidentiality policies.</w:t>
      </w:r>
    </w:p>
    <w:p w14:paraId="16BE774A" w14:textId="77777777" w:rsidR="00DE709B" w:rsidRPr="00514F0C" w:rsidRDefault="00DE709B" w:rsidP="00DE709B">
      <w:r w:rsidRPr="00514F0C">
        <w:t xml:space="preserve">California will have the support of dedicated ETS staff who are responsible for information security, privacy, test security, physical security, disaster recovery/business continuity, and internal audits. These staff members communicate and collaborate via a corporate-level security steering committee, led by ETS’s chief information security officer. </w:t>
      </w:r>
    </w:p>
    <w:p w14:paraId="23F31F96" w14:textId="77777777" w:rsidR="00DE709B" w:rsidRPr="00514F0C" w:rsidRDefault="00DE709B" w:rsidP="00DE709B">
      <w:r w:rsidRPr="00514F0C">
        <w:t>Continual education and certification allow ETS to keep up-to-date in emerging security threats and industry best practices, both of which inform the continuous improvement of security practices and services.</w:t>
      </w:r>
    </w:p>
    <w:p w14:paraId="410F7ED4" w14:textId="77777777" w:rsidR="00DE709B" w:rsidRPr="00514F0C" w:rsidRDefault="00DE709B" w:rsidP="00DE709B">
      <w:r w:rsidRPr="00514F0C">
        <w:t>ETS has adopted the International Organization for Standardization’s (ISO’s) 27000 series of standards as both its information security framework and the foundation of its Corporate Information Protection policies. This series of standards for information security management and control drives ETS’s information security program, as well as the manner in which ETS delivers services.</w:t>
      </w:r>
    </w:p>
    <w:p w14:paraId="0A8173D8" w14:textId="77777777" w:rsidR="00DE709B" w:rsidRPr="00514F0C" w:rsidRDefault="00DE709B" w:rsidP="00DE709B">
      <w:r w:rsidRPr="00514F0C">
        <w:t xml:space="preserve">In addition to the ETS Code of Ethics policy noted above, ETS require all employees, agency personnel, consultants, and other work-for-hire staff that use its network services to sign a statement of agreement, verifying that they have read the ETS Corporate Information Protection policy and that they understand and agree to abide by </w:t>
      </w:r>
      <w:r w:rsidRPr="00514F0C">
        <w:lastRenderedPageBreak/>
        <w:t>its provisions. In addition, all staff who see or handle secure test items, forms, or booklets must sign a confidentiality agreement as a condition of employment. Information protection policies and the confidentiality agreement form will be provided to the CDE upon request.</w:t>
      </w:r>
    </w:p>
    <w:p w14:paraId="2345DD5E" w14:textId="77777777" w:rsidR="00DE709B" w:rsidRPr="00514F0C" w:rsidRDefault="00DE709B" w:rsidP="00DE709B">
      <w:r w:rsidRPr="00514F0C">
        <w:t>ETS’s infrastructure provider holds an ISO 27001 certification for both ETS’s data center, where ETS systems such as servers and the mainframe reside, and ETS’s operations (e.g., network administration and desktop support). This certification covers the systems and internetworks supporting all phases of ETS’s assessment process, including identity, authentication, authorization, registration, test delivery, results collection, scoring, and reporting. An independent firm regularly audits controls and provides an annual Statement on Standards for Attestation Engagements No. 16 (SAE16) Statement of Controls report.</w:t>
      </w:r>
    </w:p>
    <w:p w14:paraId="4A4A25F5" w14:textId="77777777" w:rsidR="00DE709B" w:rsidRPr="00514F0C" w:rsidRDefault="00DE709B" w:rsidP="00DE709B">
      <w:r w:rsidRPr="00514F0C">
        <w:rPr>
          <w:b/>
          <w:bCs/>
        </w:rPr>
        <w:t>Secured Access</w:t>
      </w:r>
      <w:r w:rsidRPr="00514F0C">
        <w:t>. The ETS data center will continue to protect the CAASPP System’s data. Only personnel with functional responsibilities may unlock the doors with their badges, and authorized personnel accompany visitors within the data center at all times. The data center contains extensive smoke detection and alarm systems, as well as a pre-action fire-control system. ETS stores critical files for software, applications, and documentation offsite in a secure location and has a backup site so that operations may continue in the event of a natural disaster.</w:t>
      </w:r>
    </w:p>
    <w:p w14:paraId="199EF46F" w14:textId="77777777" w:rsidR="00DE709B" w:rsidRPr="00514F0C" w:rsidRDefault="00DE709B" w:rsidP="00DE709B">
      <w:r w:rsidRPr="00514F0C">
        <w:t>The Assessment Delivery System is hosted in secure data centers in Chicago, Illinois, and in Ashburn, Virginia, that meet or exceed industry standards, are regularly audited by an independent firm, and provide multiple physical layers of security, including: an integrated proximity card-reader system, a closed circuit monitoring throughout the facility, and security staff available 24 hours a day, seven days a week. Industry standards and best practices—such as file system encryption, host-based firewalls, system hardening, and secure access—are used to enable network, host, and application security.</w:t>
      </w:r>
    </w:p>
    <w:p w14:paraId="0214044B" w14:textId="0F53D4ED" w:rsidR="00DE709B" w:rsidRPr="00514F0C" w:rsidRDefault="00DE709B" w:rsidP="00DE709B">
      <w:r w:rsidRPr="00514F0C">
        <w:t xml:space="preserve">ETS is in compliance with all applicable legal and regulatory obligations at both the state and federal level. Applicable regulations for information security most often involve the protection of privacy, payment mechanisms, and other sensitive information and systems. </w:t>
      </w:r>
      <w:r w:rsidR="00ED623B" w:rsidRPr="00514F0C">
        <w:t>An annual</w:t>
      </w:r>
      <w:r w:rsidR="00C96FF5" w:rsidRPr="00514F0C">
        <w:t xml:space="preserve"> audit </w:t>
      </w:r>
      <w:r w:rsidR="00ED623B" w:rsidRPr="00514F0C">
        <w:t xml:space="preserve">of ETS programs (performed every three years for each program) checks to see whether the </w:t>
      </w:r>
      <w:r w:rsidR="00C96FF5" w:rsidRPr="00514F0C">
        <w:t xml:space="preserve">ETS </w:t>
      </w:r>
      <w:r w:rsidR="00ED623B" w:rsidRPr="00514F0C">
        <w:t>Standards are bein</w:t>
      </w:r>
      <w:r w:rsidR="00376083" w:rsidRPr="00514F0C">
        <w:t xml:space="preserve">g followed. </w:t>
      </w:r>
      <w:r w:rsidR="002E7E46" w:rsidRPr="00514F0C">
        <w:t>During the renewal period, ETS plans to conduct the ETS internal audit of the 2018–19 CAST and CSA operational assessments.</w:t>
      </w:r>
    </w:p>
    <w:p w14:paraId="54F56D0A" w14:textId="77777777" w:rsidR="00DE709B" w:rsidRPr="00920677" w:rsidRDefault="00DE709B" w:rsidP="00920677">
      <w:pPr>
        <w:pStyle w:val="Heading3"/>
        <w:rPr>
          <w:i w:val="0"/>
        </w:rPr>
      </w:pPr>
      <w:r w:rsidRPr="00920677">
        <w:rPr>
          <w:i w:val="0"/>
        </w:rPr>
        <w:t>Item and Test Development Security</w:t>
      </w:r>
    </w:p>
    <w:p w14:paraId="6664F086" w14:textId="77777777" w:rsidR="00DE709B" w:rsidRPr="00514F0C" w:rsidRDefault="00DE709B" w:rsidP="00DE709B">
      <w:pPr>
        <w:rPr>
          <w:lang w:bidi="en-US"/>
        </w:rPr>
      </w:pPr>
      <w:r w:rsidRPr="00514F0C">
        <w:rPr>
          <w:lang w:bidi="en-US"/>
        </w:rPr>
        <w:t xml:space="preserve">ETS will keep materials locked when not in use and will transmit items via ETS’s internal item banking system or </w:t>
      </w:r>
      <w:r w:rsidRPr="00514F0C">
        <w:t>secure</w:t>
      </w:r>
      <w:r w:rsidRPr="00514F0C">
        <w:rPr>
          <w:lang w:bidi="en-US"/>
        </w:rPr>
        <w:t xml:space="preserve"> file transfer protocol sites to maintain security for item development, item field tests, and test form construction. ETS will encrypt databases and backups to meet the standards published in FIPS 140-2. </w:t>
      </w:r>
    </w:p>
    <w:p w14:paraId="496C37FE" w14:textId="77777777" w:rsidR="00DE709B" w:rsidRPr="00920677" w:rsidRDefault="00DE709B" w:rsidP="00920677">
      <w:pPr>
        <w:pStyle w:val="Heading3"/>
        <w:rPr>
          <w:i w:val="0"/>
        </w:rPr>
      </w:pPr>
      <w:r w:rsidRPr="00920677">
        <w:rPr>
          <w:i w:val="0"/>
        </w:rPr>
        <w:lastRenderedPageBreak/>
        <w:t xml:space="preserve">Item Bank Security </w:t>
      </w:r>
      <w:bookmarkEnd w:id="221"/>
    </w:p>
    <w:p w14:paraId="57ACFA04" w14:textId="77777777" w:rsidR="00DE709B" w:rsidRPr="00514F0C" w:rsidRDefault="00DE709B" w:rsidP="00DE709B">
      <w:r w:rsidRPr="00514F0C">
        <w:t xml:space="preserve">The measures ETS takes for assuring the security of electronic files are as follows: </w:t>
      </w:r>
    </w:p>
    <w:p w14:paraId="22005721" w14:textId="77777777" w:rsidR="00DE709B" w:rsidRPr="00514F0C" w:rsidRDefault="00DE709B" w:rsidP="00DE709B">
      <w:pPr>
        <w:pStyle w:val="Bullet1"/>
      </w:pPr>
      <w:r w:rsidRPr="00514F0C">
        <w:t>Access to item banks requires secure login identification and passwords, and is restricted to the least amount of privilege required to perform one’s job functions.</w:t>
      </w:r>
    </w:p>
    <w:p w14:paraId="021B4124" w14:textId="77777777" w:rsidR="00DE709B" w:rsidRPr="00514F0C" w:rsidRDefault="00DE709B" w:rsidP="00DE709B">
      <w:pPr>
        <w:pStyle w:val="Bullet1"/>
      </w:pPr>
      <w:r w:rsidRPr="00514F0C">
        <w:t>Backups of electronic forms of test content and item banking systems will be kept off-site in order to prevent loss from a system breakdown or a natural disaster.</w:t>
      </w:r>
    </w:p>
    <w:p w14:paraId="6A9EC5BC" w14:textId="77777777" w:rsidR="00DE709B" w:rsidRPr="00514F0C" w:rsidRDefault="00DE709B" w:rsidP="00DE709B">
      <w:pPr>
        <w:pStyle w:val="Bullet1"/>
      </w:pPr>
      <w:r w:rsidRPr="00514F0C">
        <w:t>The off-site backup files will be kept in secure storage, with access limited to authorized personnel only.</w:t>
      </w:r>
    </w:p>
    <w:p w14:paraId="6814BE53" w14:textId="77777777" w:rsidR="00DE709B" w:rsidRPr="00920677" w:rsidRDefault="00DE709B" w:rsidP="00920677">
      <w:pPr>
        <w:pStyle w:val="Heading3"/>
        <w:rPr>
          <w:i w:val="0"/>
        </w:rPr>
      </w:pPr>
      <w:r w:rsidRPr="00920677">
        <w:rPr>
          <w:i w:val="0"/>
        </w:rPr>
        <w:t>Committee Meeting Security Procedures</w:t>
      </w:r>
    </w:p>
    <w:p w14:paraId="7ED65EC0" w14:textId="77777777" w:rsidR="00DE709B" w:rsidRPr="00514F0C" w:rsidRDefault="00DE709B" w:rsidP="00DE709B">
      <w:r w:rsidRPr="00514F0C">
        <w:t xml:space="preserve">For committee meetings participants will be required to sign and submit confidentiality forms. For meetings that use paper materials, participants must sign numbered materials in and out. </w:t>
      </w:r>
      <w:r w:rsidRPr="00514F0C">
        <w:rPr>
          <w:bCs/>
        </w:rPr>
        <w:t>To maintain security for meetings that require electronic devices be used, ETS will provide the electronic devices for use by participants during the meeting.</w:t>
      </w:r>
    </w:p>
    <w:p w14:paraId="00FDDB79" w14:textId="77777777" w:rsidR="00DE709B" w:rsidRPr="00920677" w:rsidRDefault="00DE709B" w:rsidP="00920677">
      <w:pPr>
        <w:pStyle w:val="Heading3"/>
        <w:rPr>
          <w:i w:val="0"/>
        </w:rPr>
      </w:pPr>
      <w:r w:rsidRPr="00920677">
        <w:rPr>
          <w:i w:val="0"/>
        </w:rPr>
        <w:t>Computer-Based Testing Security</w:t>
      </w:r>
    </w:p>
    <w:p w14:paraId="25D95DD7" w14:textId="77777777" w:rsidR="00DE709B" w:rsidRPr="00514F0C" w:rsidRDefault="00DE709B" w:rsidP="00DE709B">
      <w:r w:rsidRPr="00514F0C">
        <w:t>ETS designs identity and access management as a set of services, processes, and technologies to securely and consistently manage user identities, privileges, and usage. ETS strictly controls CAASPP Assessment Delivery System access based on the assigned user role. Access control features will restrict access to information that is outside the responsibility of the assigned user role when the user has numerous, different roles.</w:t>
      </w:r>
    </w:p>
    <w:p w14:paraId="1EF1D361" w14:textId="77777777" w:rsidR="00DE709B" w:rsidRPr="00514F0C" w:rsidRDefault="00DE709B" w:rsidP="00DE709B">
      <w:r w:rsidRPr="00514F0C">
        <w:t>The CDE can direct ETS to change access to data and functionality at any time based on the available user roles. The CAASPP Assessment Delivery System will require users to authenticate themselves by providing a username and password before gaining access. The system’s single sign-on implementation will use industry-proven security standards and best-practice protocols. ETS also will enforce an industry-standard secure password policy every time a user creates a new password or updates an existing one.</w:t>
      </w:r>
    </w:p>
    <w:p w14:paraId="3E470026" w14:textId="77777777" w:rsidR="00DE709B" w:rsidRPr="00514F0C" w:rsidRDefault="00DE709B" w:rsidP="00DE709B">
      <w:r w:rsidRPr="00514F0C">
        <w:t>The test delivery system will provide a secure browser that locks down the student’s desktop by blocking certain external applications and system hot keys. Any student or item data communicated to and from the test delivery system uses industry-standard encryption to enable secure content delivery. ETS will follow established standards and perform quality inspections so that the data are accurate.</w:t>
      </w:r>
    </w:p>
    <w:p w14:paraId="44DD9413" w14:textId="77777777" w:rsidR="00DE709B" w:rsidRPr="00920677" w:rsidRDefault="00DE709B" w:rsidP="00920677">
      <w:pPr>
        <w:pStyle w:val="Heading3"/>
        <w:rPr>
          <w:i w:val="0"/>
        </w:rPr>
      </w:pPr>
      <w:r w:rsidRPr="00920677">
        <w:rPr>
          <w:i w:val="0"/>
        </w:rPr>
        <w:t>Paper-Pencil Testing Security</w:t>
      </w:r>
    </w:p>
    <w:p w14:paraId="670975D1" w14:textId="37488270" w:rsidR="006803A2" w:rsidRPr="00514F0C" w:rsidRDefault="006803A2" w:rsidP="006803A2">
      <w:r w:rsidRPr="00514F0C">
        <w:t xml:space="preserve">ETS will </w:t>
      </w:r>
      <w:r w:rsidR="00CD66B9" w:rsidRPr="00514F0C">
        <w:t>provide</w:t>
      </w:r>
      <w:r w:rsidRPr="00514F0C">
        <w:t xml:space="preserve"> an efficient and secure process for providing the Smarter Balanced ELA and </w:t>
      </w:r>
      <w:r w:rsidR="002D5737" w:rsidRPr="00514F0C">
        <w:t>m</w:t>
      </w:r>
      <w:r w:rsidRPr="00514F0C">
        <w:t xml:space="preserve">athematics grades </w:t>
      </w:r>
      <w:r w:rsidR="00EB6A2D" w:rsidRPr="00514F0C">
        <w:t>three</w:t>
      </w:r>
      <w:r w:rsidRPr="00514F0C">
        <w:t xml:space="preserve"> through </w:t>
      </w:r>
      <w:r w:rsidR="00EB6A2D" w:rsidRPr="00514F0C">
        <w:t>eight</w:t>
      </w:r>
      <w:r w:rsidRPr="00514F0C">
        <w:t xml:space="preserve"> and </w:t>
      </w:r>
      <w:r w:rsidR="00EB6A2D" w:rsidRPr="00514F0C">
        <w:t xml:space="preserve">grade eleven </w:t>
      </w:r>
      <w:r w:rsidRPr="00514F0C">
        <w:t xml:space="preserve">paper-pencil </w:t>
      </w:r>
      <w:r w:rsidRPr="00514F0C">
        <w:lastRenderedPageBreak/>
        <w:t>assessment for students who require this mode of testing. ETS will manage and provide the paper-delivered tests from ETS’s offices.</w:t>
      </w:r>
    </w:p>
    <w:p w14:paraId="03866C08" w14:textId="77777777" w:rsidR="00DE709B" w:rsidRPr="00514F0C" w:rsidRDefault="00DE709B" w:rsidP="00DE709B">
      <w:r w:rsidRPr="00514F0C">
        <w:t xml:space="preserve">ETS will produce and support a limited amount of Smarter Balanced paper-pencil tests for the summative assessments for special purposes: </w:t>
      </w:r>
    </w:p>
    <w:p w14:paraId="56EB1B30" w14:textId="77777777" w:rsidR="00DE709B" w:rsidRPr="00514F0C" w:rsidRDefault="00DE709B" w:rsidP="00DE709B">
      <w:pPr>
        <w:numPr>
          <w:ilvl w:val="0"/>
          <w:numId w:val="1"/>
        </w:numPr>
        <w:suppressAutoHyphens/>
        <w:autoSpaceDN w:val="0"/>
        <w:spacing w:after="200"/>
        <w:textAlignment w:val="baseline"/>
        <w:rPr>
          <w:rFonts w:cstheme="minorBidi"/>
        </w:rPr>
      </w:pPr>
      <w:r w:rsidRPr="00514F0C">
        <w:rPr>
          <w:rFonts w:cstheme="minorBidi"/>
        </w:rPr>
        <w:t xml:space="preserve">The braille and large-print paper-pencil versions of ELA and mathematics are available to students with IEP or 504 plans who cannot access the assessments through an approved electronic device. </w:t>
      </w:r>
    </w:p>
    <w:p w14:paraId="147EE7B1" w14:textId="5D8ACB0D" w:rsidR="00DE709B" w:rsidRPr="00514F0C" w:rsidRDefault="00DE709B" w:rsidP="00DE709B">
      <w:pPr>
        <w:numPr>
          <w:ilvl w:val="0"/>
          <w:numId w:val="1"/>
        </w:numPr>
        <w:suppressAutoHyphens/>
        <w:autoSpaceDN w:val="0"/>
        <w:spacing w:after="200"/>
        <w:textAlignment w:val="baseline"/>
        <w:rPr>
          <w:rFonts w:cstheme="minorBidi"/>
        </w:rPr>
      </w:pPr>
      <w:r w:rsidRPr="00514F0C">
        <w:rPr>
          <w:rFonts w:cstheme="minorBidi"/>
        </w:rPr>
        <w:t xml:space="preserve">The paper-pencil </w:t>
      </w:r>
      <w:r w:rsidR="006803A2" w:rsidRPr="00514F0C">
        <w:rPr>
          <w:rFonts w:cstheme="minorBidi"/>
        </w:rPr>
        <w:t xml:space="preserve">regular print </w:t>
      </w:r>
      <w:r w:rsidRPr="00514F0C">
        <w:rPr>
          <w:rFonts w:cstheme="minorBidi"/>
        </w:rPr>
        <w:t xml:space="preserve">versions of ELA and mathematics are available only to schools approved by the CDE to administer due to technology </w:t>
      </w:r>
      <w:r w:rsidR="00404EF4" w:rsidRPr="00514F0C">
        <w:rPr>
          <w:rFonts w:cstheme="minorBidi"/>
        </w:rPr>
        <w:t>limitations</w:t>
      </w:r>
      <w:r w:rsidRPr="00514F0C">
        <w:rPr>
          <w:rFonts w:cstheme="minorBidi"/>
        </w:rPr>
        <w:t>.</w:t>
      </w:r>
    </w:p>
    <w:p w14:paraId="638B3050" w14:textId="77777777" w:rsidR="00DE709B" w:rsidRPr="00514F0C" w:rsidRDefault="00DE709B" w:rsidP="00DE709B">
      <w:r w:rsidRPr="00514F0C">
        <w:t>ETS has agreements with more than 60 printing vendors specializing in the production of high-stakes assessment materials, including secure test booklet printing, accessible formats, scannable form production, non-secure materials production, non-standard formats, and other media.</w:t>
      </w:r>
    </w:p>
    <w:p w14:paraId="6DC9640C" w14:textId="77777777" w:rsidR="00DE709B" w:rsidRPr="00514F0C" w:rsidRDefault="00DE709B" w:rsidP="00DE709B">
      <w:r w:rsidRPr="00514F0C">
        <w:t xml:space="preserve">Only those printing vendors who have met the security criteria and who have successfully passed the qualification process will produce secure test materials </w:t>
      </w:r>
      <w:r w:rsidRPr="00514F0C">
        <w:rPr>
          <w:bCs/>
        </w:rPr>
        <w:t>under contract by ETS</w:t>
      </w:r>
      <w:r w:rsidRPr="00514F0C">
        <w:t xml:space="preserve"> for the CAASPP System. ETS will use established, secure processes to facilitate the back-and-forth of quality checks during the production cycle. ETS will use a secure courier to ship all test materials to California LEAs in unmarked boxes, bearing only the return address of ETS’s test materials processing center.</w:t>
      </w:r>
    </w:p>
    <w:p w14:paraId="62100B48" w14:textId="77777777" w:rsidR="00DE709B" w:rsidRPr="00514F0C" w:rsidRDefault="00DE709B" w:rsidP="00DE709B">
      <w:r w:rsidRPr="00514F0C">
        <w:t>ETS will combine bar-code reading technology with a proprietary order tracking system to facilitate closed loop tracking for all secure materials. This process will create a permanent, detailed record of items distributed to each school, which can be matched against returning materials to assess the completeness of each LEA’s/school’s return.</w:t>
      </w:r>
    </w:p>
    <w:p w14:paraId="1C8DAACA" w14:textId="77777777" w:rsidR="00DE709B" w:rsidRPr="00514F0C" w:rsidRDefault="00DE709B" w:rsidP="00DE709B">
      <w:r w:rsidRPr="00514F0C">
        <w:t>ETS will systematically match the captured barcode numbers to the outbound shipment barcode numbers’ data files. An output log will be generated that identifies missing test materials by school and LEA. ETS program managers will receive this log, called a “Missing Materials Report,” for follow-up calls to LEA staff to investigate any missing test materials. ETS will provide a document identifying the check-in of all secure materials after each administration.</w:t>
      </w:r>
    </w:p>
    <w:p w14:paraId="01DDD4DD" w14:textId="77777777" w:rsidR="00DE709B" w:rsidRPr="00514F0C" w:rsidRDefault="00DE709B" w:rsidP="00DE709B">
      <w:r w:rsidRPr="00514F0C">
        <w:t>ETS will use a barcode verification system to account for the secure items received in the warehouse for closed loop tracking.</w:t>
      </w:r>
    </w:p>
    <w:p w14:paraId="363BCEB8" w14:textId="77777777" w:rsidR="00DE709B" w:rsidRPr="00514F0C" w:rsidRDefault="00DE709B" w:rsidP="00DE709B">
      <w:r w:rsidRPr="00514F0C">
        <w:t>ETS will obtain written permission from the CDE prior to proceeding with certified, approved destruction at an approved facility after appropriate retention periods. Upon destruction, ETS will present a certificate of destruction of those materials.</w:t>
      </w:r>
    </w:p>
    <w:p w14:paraId="2F7637AC" w14:textId="77777777" w:rsidR="00DE709B" w:rsidRPr="00920677" w:rsidRDefault="00DE709B" w:rsidP="00920677">
      <w:pPr>
        <w:pStyle w:val="Heading3"/>
        <w:rPr>
          <w:i w:val="0"/>
        </w:rPr>
      </w:pPr>
      <w:bookmarkStart w:id="222" w:name="_Toc400108491"/>
      <w:r w:rsidRPr="00920677">
        <w:rPr>
          <w:i w:val="0"/>
        </w:rPr>
        <w:lastRenderedPageBreak/>
        <w:t>Encryption of All Test Items and Student Data at Rest and In Transit</w:t>
      </w:r>
      <w:bookmarkEnd w:id="222"/>
    </w:p>
    <w:p w14:paraId="65428F42" w14:textId="77777777" w:rsidR="00DE709B" w:rsidRPr="00514F0C" w:rsidRDefault="00DE709B" w:rsidP="00DE709B">
      <w:r w:rsidRPr="00514F0C">
        <w:t>ETS will provide all interfaces with security for data encryption at rest and in transit. Encryption at rest primarily applies to any data files that reside on a server that uses the SFTP waiting to be retrieved. Best security practices, including system-to-system authentication/authorization, are integrated in ETS’s solution design to meet the FIPS 140-2 issued by the NIST. As the CDE requires, all CAASPP data will remain within the continental United States.</w:t>
      </w:r>
    </w:p>
    <w:p w14:paraId="457EC5A5" w14:textId="77777777" w:rsidR="00DE709B" w:rsidRPr="00920677" w:rsidRDefault="00DE709B" w:rsidP="00920677">
      <w:pPr>
        <w:pStyle w:val="Heading3"/>
        <w:rPr>
          <w:i w:val="0"/>
          <w:lang w:bidi="en-US"/>
        </w:rPr>
      </w:pPr>
      <w:r w:rsidRPr="00920677">
        <w:rPr>
          <w:i w:val="0"/>
          <w:lang w:bidi="en-US"/>
        </w:rPr>
        <w:t>Secure Data Transmissions</w:t>
      </w:r>
    </w:p>
    <w:p w14:paraId="2B712FA6" w14:textId="77777777" w:rsidR="00DE709B" w:rsidRPr="00514F0C" w:rsidRDefault="00DE709B" w:rsidP="00DE709B">
      <w:r w:rsidRPr="00514F0C">
        <w:t xml:space="preserve">As a part of implementation, ETS will establish an SFTP service that will manage SFTP transfers to a directory structure. Gatekeepers, generally one </w:t>
      </w:r>
      <w:r w:rsidRPr="00514F0C">
        <w:rPr>
          <w:bCs/>
        </w:rPr>
        <w:t>at the CDE</w:t>
      </w:r>
      <w:r w:rsidRPr="00514F0C">
        <w:t xml:space="preserve"> and one at ETS, will determine access privileges. The ETS gatekeeper will be responsible for approving all users for access.</w:t>
      </w:r>
    </w:p>
    <w:p w14:paraId="303DAB94" w14:textId="77777777" w:rsidR="00DE709B" w:rsidRPr="00920677" w:rsidRDefault="00DE709B" w:rsidP="00920677">
      <w:pPr>
        <w:pStyle w:val="Heading3"/>
        <w:rPr>
          <w:i w:val="0"/>
        </w:rPr>
      </w:pPr>
      <w:r w:rsidRPr="00920677">
        <w:rPr>
          <w:i w:val="0"/>
        </w:rPr>
        <w:t>Reporting</w:t>
      </w:r>
    </w:p>
    <w:p w14:paraId="48EC100D" w14:textId="74B8F42A" w:rsidR="00DE709B" w:rsidRPr="00514F0C" w:rsidRDefault="00DE709B" w:rsidP="00DE709B">
      <w:r w:rsidRPr="00514F0C">
        <w:t xml:space="preserve">The reporting system will produce quality-controlled reports and copy them to a secure location. </w:t>
      </w:r>
      <w:r w:rsidR="0078292E" w:rsidRPr="00514F0C">
        <w:t>Student score repo</w:t>
      </w:r>
      <w:r w:rsidR="0008195D" w:rsidRPr="00514F0C">
        <w:t>rts will be posted to the cloud-</w:t>
      </w:r>
      <w:r w:rsidR="0078292E" w:rsidRPr="00514F0C">
        <w:t xml:space="preserve">based solution </w:t>
      </w:r>
      <w:r w:rsidR="009B0FF0" w:rsidRPr="00514F0C">
        <w:t xml:space="preserve">that is consistent with the minimum system requirements included in </w:t>
      </w:r>
      <w:r w:rsidR="00353D2C">
        <w:fldChar w:fldCharType="begin"/>
      </w:r>
      <w:r w:rsidR="00353D2C">
        <w:instrText xml:space="preserve"> REF _Ref497731119 \h </w:instrText>
      </w:r>
      <w:r w:rsidR="00353D2C">
        <w:fldChar w:fldCharType="separate"/>
      </w:r>
      <w:r w:rsidR="00353D2C" w:rsidRPr="009D78E6">
        <w:t>Appendix C—Minimum System Requirements</w:t>
      </w:r>
      <w:r w:rsidR="00353D2C">
        <w:fldChar w:fldCharType="end"/>
      </w:r>
      <w:r w:rsidR="0078292E" w:rsidRPr="00514F0C">
        <w:t xml:space="preserve">. Student reports will be encrypted </w:t>
      </w:r>
      <w:r w:rsidR="009B0FF0" w:rsidRPr="00514F0C">
        <w:t xml:space="preserve">at rest </w:t>
      </w:r>
      <w:r w:rsidR="0078292E" w:rsidRPr="00514F0C">
        <w:t>and encrypted while in transit. Permis</w:t>
      </w:r>
      <w:r w:rsidR="0008195D" w:rsidRPr="00514F0C">
        <w:t>sion-</w:t>
      </w:r>
      <w:r w:rsidR="0078292E" w:rsidRPr="00514F0C">
        <w:t xml:space="preserve">based access will control which student score reports can be accessed from </w:t>
      </w:r>
      <w:r w:rsidR="0008195D" w:rsidRPr="00514F0C">
        <w:t xml:space="preserve">the </w:t>
      </w:r>
      <w:r w:rsidR="0078292E" w:rsidRPr="00514F0C">
        <w:t>LEA Student Information System (SIS).</w:t>
      </w:r>
      <w:r w:rsidR="00D960CF" w:rsidRPr="00514F0C">
        <w:t xml:space="preserve"> </w:t>
      </w:r>
      <w:r w:rsidR="0078292E" w:rsidRPr="00514F0C">
        <w:t xml:space="preserve">Score report </w:t>
      </w:r>
      <w:r w:rsidRPr="00514F0C">
        <w:t xml:space="preserve">recipients can </w:t>
      </w:r>
      <w:r w:rsidR="0078292E" w:rsidRPr="00514F0C">
        <w:t xml:space="preserve">securely </w:t>
      </w:r>
      <w:r w:rsidRPr="00514F0C">
        <w:t>access only the information allowed by their security profile</w:t>
      </w:r>
      <w:r w:rsidR="0078292E" w:rsidRPr="00514F0C">
        <w:t xml:space="preserve"> and student enrollment information. Permissions will be updated daily based on the daily enrollment information received from CALPADS</w:t>
      </w:r>
      <w:r w:rsidRPr="00514F0C">
        <w:t>.</w:t>
      </w:r>
    </w:p>
    <w:p w14:paraId="1658A006" w14:textId="56E5A584" w:rsidR="00764D92" w:rsidRPr="00514F0C" w:rsidRDefault="0008195D" w:rsidP="00DE709B">
      <w:r w:rsidRPr="00514F0C">
        <w:t xml:space="preserve">The </w:t>
      </w:r>
      <w:r w:rsidR="00764D92" w:rsidRPr="00514F0C">
        <w:t>solution will expose a REST service endpoint that will require unique credentials from every SIS instance. The API returns temporary UR</w:t>
      </w:r>
      <w:r w:rsidR="00D960CF" w:rsidRPr="00514F0C">
        <w:t>L</w:t>
      </w:r>
      <w:r w:rsidR="00764D92" w:rsidRPr="00514F0C">
        <w:t xml:space="preserve">s for student score reports that will expire 30 minutes after creation. Access to </w:t>
      </w:r>
      <w:r w:rsidRPr="00514F0C">
        <w:t xml:space="preserve">a </w:t>
      </w:r>
      <w:r w:rsidR="00764D92" w:rsidRPr="00514F0C">
        <w:t>student score report beyond the 30 minute expiration timeout would require</w:t>
      </w:r>
      <w:r w:rsidRPr="00514F0C">
        <w:t xml:space="preserve"> the</w:t>
      </w:r>
      <w:r w:rsidR="00764D92" w:rsidRPr="00514F0C">
        <w:t xml:space="preserve"> SIS system to request another temporary URI. </w:t>
      </w:r>
      <w:r w:rsidRPr="00514F0C">
        <w:t xml:space="preserve">The </w:t>
      </w:r>
      <w:r w:rsidR="00764D92" w:rsidRPr="00514F0C">
        <w:t>REST service accepts multiple filtering parameters to retrieve score reports from a particular administration, language</w:t>
      </w:r>
      <w:r w:rsidRPr="00514F0C">
        <w:t>,</w:t>
      </w:r>
      <w:r w:rsidR="00764D92" w:rsidRPr="00514F0C">
        <w:t xml:space="preserve"> and report type.</w:t>
      </w:r>
    </w:p>
    <w:p w14:paraId="2330A0E9" w14:textId="77777777" w:rsidR="00DE709B" w:rsidRPr="00514F0C" w:rsidRDefault="00DE709B" w:rsidP="00DE709B">
      <w:r w:rsidRPr="00514F0C">
        <w:t>ETS will store California students’ information on servers that will be encrypted and protected with multiple levels of password protection to prevent unauthorized access. Additionally, ETS will earmark the reports displayed to a particular user for his or her assigned access permissions. The method used to download or electronically transfer files that contain student level data will utilize encryption that meets the standards outlined in FIPS 140-2. Secure socket layer encryption will protect all data transferred over the Internet, and ETS will maintain data behind a corporate firewall; intrusion-detection software monitors this firewall for breaches 24 hours a day, seven days a week, 365 days a year.</w:t>
      </w:r>
    </w:p>
    <w:p w14:paraId="1B99CA7C" w14:textId="77777777" w:rsidR="00DE709B" w:rsidRPr="00514F0C" w:rsidRDefault="00DE709B" w:rsidP="00DE709B">
      <w:pPr>
        <w:pStyle w:val="Heading2"/>
      </w:pPr>
      <w:bookmarkStart w:id="223" w:name="_Toc378668688"/>
      <w:bookmarkStart w:id="224" w:name="_Toc400108487"/>
      <w:bookmarkStart w:id="225" w:name="_Toc414951141"/>
      <w:bookmarkStart w:id="226" w:name="_Toc417399413"/>
      <w:bookmarkStart w:id="227" w:name="_Toc481014555"/>
      <w:bookmarkStart w:id="228" w:name="_Toc495393397"/>
      <w:bookmarkStart w:id="229" w:name="_Toc497731230"/>
      <w:r w:rsidRPr="00514F0C">
        <w:lastRenderedPageBreak/>
        <w:t>4.2. Test Administration Monitoring</w:t>
      </w:r>
      <w:bookmarkEnd w:id="223"/>
      <w:bookmarkEnd w:id="224"/>
      <w:bookmarkEnd w:id="225"/>
      <w:bookmarkEnd w:id="226"/>
      <w:bookmarkEnd w:id="227"/>
      <w:bookmarkEnd w:id="228"/>
      <w:bookmarkEnd w:id="229"/>
    </w:p>
    <w:p w14:paraId="75F9C798" w14:textId="77777777" w:rsidR="00DE709B" w:rsidRPr="00514F0C" w:rsidRDefault="00DE709B" w:rsidP="00DE709B">
      <w:pPr>
        <w:keepNext/>
      </w:pPr>
      <w:r w:rsidRPr="00514F0C">
        <w:t xml:space="preserve">ETS will provide the following test administration monitoring activities for the CAASPP System: </w:t>
      </w:r>
    </w:p>
    <w:p w14:paraId="0A6AF62D" w14:textId="77777777" w:rsidR="00DE709B" w:rsidRPr="00514F0C" w:rsidRDefault="00DE709B" w:rsidP="00DE709B">
      <w:pPr>
        <w:pStyle w:val="Bullet1"/>
        <w:keepNext/>
      </w:pPr>
      <w:r w:rsidRPr="00514F0C">
        <w:t>working proactively with LEA CAASPP coordinators</w:t>
      </w:r>
    </w:p>
    <w:p w14:paraId="4472DBD0" w14:textId="77777777" w:rsidR="00DE709B" w:rsidRPr="00514F0C" w:rsidRDefault="00DE709B" w:rsidP="00DE709B">
      <w:pPr>
        <w:pStyle w:val="Bullet1"/>
      </w:pPr>
      <w:r w:rsidRPr="00514F0C">
        <w:t>social media monitoring</w:t>
      </w:r>
    </w:p>
    <w:p w14:paraId="05678EA3" w14:textId="77777777" w:rsidR="00DE709B" w:rsidRPr="00514F0C" w:rsidRDefault="00DE709B" w:rsidP="00DE709B">
      <w:pPr>
        <w:pStyle w:val="Bullet1"/>
      </w:pPr>
      <w:r w:rsidRPr="00514F0C">
        <w:t>on-site test security site visits</w:t>
      </w:r>
    </w:p>
    <w:p w14:paraId="70D7AF0C" w14:textId="77777777" w:rsidR="00DE709B" w:rsidRPr="00514F0C" w:rsidRDefault="00DE709B" w:rsidP="00DE709B">
      <w:r w:rsidRPr="00514F0C">
        <w:t>During a test administration cycle, ETS will meet weekly with the CDE to review test monitoring activities, including the areas described in the following sections. These weekly meetings are separate from the weekly management meetings and will focus specifically on test monitoring activities such as appeals for computer-based tests.</w:t>
      </w:r>
    </w:p>
    <w:p w14:paraId="1D63432B" w14:textId="77777777" w:rsidR="00DE709B" w:rsidRPr="00920677" w:rsidRDefault="00DE709B" w:rsidP="00920677">
      <w:pPr>
        <w:pStyle w:val="Heading3"/>
        <w:rPr>
          <w:i w:val="0"/>
        </w:rPr>
      </w:pPr>
      <w:r w:rsidRPr="00920677">
        <w:rPr>
          <w:i w:val="0"/>
        </w:rPr>
        <w:t>Working with LEA CAASPP Coordinators</w:t>
      </w:r>
    </w:p>
    <w:p w14:paraId="04147A01" w14:textId="0089BB3C" w:rsidR="00DE709B" w:rsidRPr="00514F0C" w:rsidRDefault="00DE709B" w:rsidP="00DE709B">
      <w:r w:rsidRPr="00514F0C">
        <w:t xml:space="preserve">Prior to the beginning of the test administration window, ETS’s program staff and ETS’s Office of Testing Integrity staff will provide training, through a live Webcast, to LEA CAASPP coordinators over all required test security procedures for the CAASPP System. ETS will record and post the Webcast to </w:t>
      </w:r>
      <w:hyperlink r:id="rId34" w:tooltip="caaspp.org">
        <w:r w:rsidRPr="00514F0C">
          <w:rPr>
            <w:rStyle w:val="Hyperlink"/>
          </w:rPr>
          <w:t>http://www.caaspp.org/</w:t>
        </w:r>
      </w:hyperlink>
      <w:r w:rsidRPr="00514F0C">
        <w:t xml:space="preserve"> for later viewing. The test security training Webcast will use a train-the-trainer model — that is, in addition to informing LEA CAASPP coordinators of the test security requirements, ETS will provide them with tools and training materials that they may use in training their LEA staff, CAASPP test site coordinators, test administrators and test Examiners, and even students.</w:t>
      </w:r>
    </w:p>
    <w:p w14:paraId="20992061" w14:textId="46659E1D" w:rsidR="00DE709B" w:rsidRPr="00514F0C" w:rsidRDefault="00DE709B" w:rsidP="00DE709B">
      <w:r w:rsidRPr="00514F0C">
        <w:t xml:space="preserve">ETS will also provide additional information, tools, and materials on </w:t>
      </w:r>
      <w:hyperlink r:id="rId35" w:tooltip="caaspp.org">
        <w:r w:rsidRPr="00514F0C">
          <w:rPr>
            <w:rStyle w:val="Hyperlink"/>
          </w:rPr>
          <w:t>http://www.caaspp.org/</w:t>
        </w:r>
      </w:hyperlink>
      <w:r w:rsidRPr="00514F0C">
        <w:t xml:space="preserve"> that will assist LEAs in meeting test security requirements. ETS will work with the CDE to provide additional test security materials, as needed, for LEAs.</w:t>
      </w:r>
    </w:p>
    <w:p w14:paraId="2D7BDC91" w14:textId="05DE155C" w:rsidR="00DE709B" w:rsidRPr="00514F0C" w:rsidRDefault="00DE709B" w:rsidP="00DE709B">
      <w:r w:rsidRPr="00514F0C">
        <w:t>ETS will conduct 25 on-site visits and will provide additional remote support by phone to LEAs to provide technology and test preparation support as needed. The CAASPP Assessment Delivery System includes an online method for submitting appeals for computer-based assessments. ETS will work with the CDE to develop the online testing irregularities reporting process, which will include a decision tree to address reported irregularities in a timely fashion.</w:t>
      </w:r>
    </w:p>
    <w:p w14:paraId="61041FC6" w14:textId="45DF1A00" w:rsidR="00DE709B" w:rsidRPr="00514F0C" w:rsidRDefault="00DE709B" w:rsidP="00DE709B">
      <w:r w:rsidRPr="00514F0C">
        <w:t xml:space="preserve">The CAASPP Assessment Delivery System includes an online method for submitting appeals for computer-based assessments. </w:t>
      </w:r>
      <w:r w:rsidR="00F52B38" w:rsidRPr="00514F0C">
        <w:t xml:space="preserve">ETS </w:t>
      </w:r>
      <w:r w:rsidR="00FC3145" w:rsidRPr="00514F0C">
        <w:t>will integrate</w:t>
      </w:r>
      <w:r w:rsidR="00F52B38" w:rsidRPr="00514F0C">
        <w:t xml:space="preserve"> the CAASPP Security and Test Administration Incident Reporting System (STAIRS) with</w:t>
      </w:r>
      <w:r w:rsidR="00E9257C" w:rsidRPr="00514F0C">
        <w:t>in</w:t>
      </w:r>
      <w:r w:rsidR="00F52B38" w:rsidRPr="00514F0C">
        <w:t xml:space="preserve"> the </w:t>
      </w:r>
      <w:r w:rsidR="00E9257C" w:rsidRPr="00514F0C">
        <w:t>CAASPP</w:t>
      </w:r>
      <w:r w:rsidR="00F52B38" w:rsidRPr="00514F0C">
        <w:t xml:space="preserve"> systems for a seamless flow of appeals and incident reporting by the LEAs. </w:t>
      </w:r>
      <w:r w:rsidRPr="00514F0C">
        <w:t>ETS will work with the CDE to continue to improve the Security and Test Administration Incident Reporting System (STAIRS) process, which will include a decision tree to address reported irregularities in a timely fashion.</w:t>
      </w:r>
    </w:p>
    <w:p w14:paraId="7643E2C4" w14:textId="77777777" w:rsidR="00DE709B" w:rsidRPr="00920677" w:rsidRDefault="00DE709B" w:rsidP="00920677">
      <w:pPr>
        <w:pStyle w:val="Heading3"/>
        <w:rPr>
          <w:i w:val="0"/>
        </w:rPr>
      </w:pPr>
      <w:r w:rsidRPr="00920677">
        <w:rPr>
          <w:i w:val="0"/>
        </w:rPr>
        <w:lastRenderedPageBreak/>
        <w:t>Social Media Monitoring for All CAASPP Tests</w:t>
      </w:r>
    </w:p>
    <w:p w14:paraId="255F725D" w14:textId="2BAE8FE4" w:rsidR="00DE709B" w:rsidRPr="00514F0C" w:rsidRDefault="00DE709B" w:rsidP="00DE709B">
      <w:r w:rsidRPr="00514F0C">
        <w:t>ETS will monitor social media and other Web sites throughout each CAASPP administration. Monitoring will begin when the first LEA receives its test materials in January of each administration year and will end upon the closing of the final testing window, in August, or when the last LEA has confirmed completion of testing. ETS will monitor such Web sites as YouTube</w:t>
      </w:r>
      <w:r w:rsidRPr="00514F0C">
        <w:rPr>
          <w:vertAlign w:val="superscript"/>
        </w:rPr>
        <w:t>®</w:t>
      </w:r>
      <w:r w:rsidRPr="00514F0C">
        <w:t>, Facebook</w:t>
      </w:r>
      <w:r w:rsidRPr="00514F0C">
        <w:rPr>
          <w:vertAlign w:val="superscript"/>
        </w:rPr>
        <w:t>®</w:t>
      </w:r>
      <w:r w:rsidRPr="00514F0C">
        <w:t>, Instagram</w:t>
      </w:r>
      <w:r w:rsidRPr="00514F0C">
        <w:rPr>
          <w:vertAlign w:val="superscript"/>
        </w:rPr>
        <w:t>®</w:t>
      </w:r>
      <w:r w:rsidRPr="00514F0C">
        <w:t>, Google+</w:t>
      </w:r>
      <w:r w:rsidRPr="00514F0C">
        <w:rPr>
          <w:vertAlign w:val="superscript"/>
        </w:rPr>
        <w:t>®</w:t>
      </w:r>
      <w:r w:rsidRPr="00514F0C">
        <w:t>, Twitter</w:t>
      </w:r>
      <w:r w:rsidRPr="00514F0C">
        <w:rPr>
          <w:vertAlign w:val="superscript"/>
        </w:rPr>
        <w:t>®</w:t>
      </w:r>
      <w:r w:rsidRPr="00514F0C">
        <w:t>, and school and LEA Web sites</w:t>
      </w:r>
      <w:r w:rsidR="002F333B" w:rsidRPr="00514F0C">
        <w:t xml:space="preserve">; as well as </w:t>
      </w:r>
      <w:r w:rsidR="00CD66B9" w:rsidRPr="00514F0C">
        <w:rPr>
          <w:rFonts w:cs="Arial"/>
        </w:rPr>
        <w:t>Snapc</w:t>
      </w:r>
      <w:r w:rsidR="002F333B" w:rsidRPr="00514F0C">
        <w:rPr>
          <w:rFonts w:cs="Arial"/>
        </w:rPr>
        <w:t>hat</w:t>
      </w:r>
      <w:r w:rsidR="00CD66B9" w:rsidRPr="00514F0C">
        <w:rPr>
          <w:vertAlign w:val="superscript"/>
        </w:rPr>
        <w:t>®</w:t>
      </w:r>
      <w:r w:rsidR="002F333B" w:rsidRPr="00514F0C">
        <w:rPr>
          <w:rFonts w:cs="Arial"/>
        </w:rPr>
        <w:t xml:space="preserve"> and other social media applications as they become available</w:t>
      </w:r>
      <w:r w:rsidRPr="00514F0C">
        <w:t xml:space="preserve">. ETS will include other Web sites identified during the test administration window. ETS will look for any postings—both images and text— that include secure test materials such as test questions or passages, test booklet covers, and answer documents. </w:t>
      </w:r>
    </w:p>
    <w:p w14:paraId="59B328AF" w14:textId="77777777" w:rsidR="00DE709B" w:rsidRPr="00514F0C" w:rsidRDefault="00DE709B" w:rsidP="00DE709B">
      <w:r w:rsidRPr="00514F0C">
        <w:t>For each identified posting, ETS will collect any relevant information, including student name and school or LEA, if possible. ETS will enter this information into a secure online log that is accessible by both ETS and the CDE staff. ETS test development and psychometric experts will evaluate each posting identified to be test material and will make recommendations to the CDE on the impact of the items to the validity of the test administration.</w:t>
      </w:r>
    </w:p>
    <w:p w14:paraId="492CA5AE" w14:textId="77777777" w:rsidR="00DE709B" w:rsidRPr="00920677" w:rsidRDefault="00DE709B" w:rsidP="00920677">
      <w:pPr>
        <w:pStyle w:val="Heading3"/>
        <w:rPr>
          <w:i w:val="0"/>
        </w:rPr>
      </w:pPr>
      <w:r w:rsidRPr="00920677">
        <w:rPr>
          <w:i w:val="0"/>
        </w:rPr>
        <w:t>On-site Test Security Visits</w:t>
      </w:r>
    </w:p>
    <w:p w14:paraId="50DCD176" w14:textId="629995C7" w:rsidR="00DE709B" w:rsidRPr="00514F0C" w:rsidRDefault="00DE709B" w:rsidP="00DE709B">
      <w:bookmarkStart w:id="230" w:name="_Toc378668689"/>
      <w:bookmarkStart w:id="231" w:name="_Toc400108488"/>
      <w:r w:rsidRPr="00514F0C">
        <w:t xml:space="preserve">ETS’s Office of Testing Integrity (OTI) and partner In-Touch Insight (In-Touch) will plan and conduct 130 on-site test security site visits annually. In-Touch’s team of in-state auditors will conduct the test security site visits. </w:t>
      </w:r>
    </w:p>
    <w:p w14:paraId="425C801F" w14:textId="261B0722" w:rsidR="00DE709B" w:rsidRPr="00514F0C" w:rsidRDefault="00DE709B" w:rsidP="00DE709B">
      <w:r w:rsidRPr="00514F0C">
        <w:t xml:space="preserve">OTI and CAASPP Program Management staff will provide training to the In-Touch auditors on the expected site visit audit procedures. ETS will conduct the auditor training via live Webcast from the ETS Sacramento office, which will allow participation by the CDE staff. ETS will record and post the Webcast on an auditor-only section of </w:t>
      </w:r>
      <w:hyperlink r:id="rId36" w:tooltip="caaspp.org">
        <w:r w:rsidRPr="00514F0C">
          <w:rPr>
            <w:rStyle w:val="Hyperlink"/>
          </w:rPr>
          <w:t>http://www.caaspp.org/</w:t>
        </w:r>
      </w:hyperlink>
      <w:r w:rsidRPr="00514F0C">
        <w:t xml:space="preserve"> for later viewing. Each auditor will complete the provided training; and In-Touch supervisors will not assign auditors to site visits until they verify the completion of training.</w:t>
      </w:r>
    </w:p>
    <w:p w14:paraId="71AC0072" w14:textId="77777777" w:rsidR="00DE709B" w:rsidRPr="00514F0C" w:rsidRDefault="00DE709B" w:rsidP="00DE709B">
      <w:r w:rsidRPr="00514F0C">
        <w:t xml:space="preserve">The site visits will include audits of computer-based (i.e., interim assessments and summative assessments) test administrations. ETS will conduct before-, during-, and after-testing audits. </w:t>
      </w:r>
    </w:p>
    <w:p w14:paraId="6E9A17C9" w14:textId="77777777" w:rsidR="00DE709B" w:rsidRPr="00514F0C" w:rsidRDefault="00DE709B" w:rsidP="00DE709B">
      <w:r w:rsidRPr="00514F0C">
        <w:t>ETS will conduct the following to adjust for the online assessments and the elimination of paper-pencil tests:</w:t>
      </w:r>
    </w:p>
    <w:p w14:paraId="288F7C52" w14:textId="63D5B7B7" w:rsidR="00DE709B" w:rsidRPr="00514F0C" w:rsidRDefault="000C2102" w:rsidP="00DE709B">
      <w:pPr>
        <w:pStyle w:val="Bullet1"/>
        <w:rPr>
          <w:rFonts w:eastAsia="Times New Roman" w:cs="Arial"/>
        </w:rPr>
      </w:pPr>
      <w:r w:rsidRPr="00514F0C">
        <w:rPr>
          <w:rFonts w:eastAsia="Times New Roman" w:cs="Arial"/>
        </w:rPr>
        <w:t xml:space="preserve">15 </w:t>
      </w:r>
      <w:r w:rsidR="00DE709B" w:rsidRPr="00514F0C">
        <w:rPr>
          <w:rFonts w:eastAsia="Times New Roman" w:cs="Arial"/>
        </w:rPr>
        <w:t>pre-test audits (both computer-based and paper-pencil testing)</w:t>
      </w:r>
    </w:p>
    <w:p w14:paraId="23A12AD6" w14:textId="39DE9035" w:rsidR="00DE709B" w:rsidRPr="00514F0C" w:rsidRDefault="000C2102" w:rsidP="00DE709B">
      <w:pPr>
        <w:pStyle w:val="Bullet1"/>
        <w:rPr>
          <w:rFonts w:eastAsia="Times New Roman" w:cs="Arial"/>
        </w:rPr>
      </w:pPr>
      <w:r w:rsidRPr="00514F0C">
        <w:rPr>
          <w:rFonts w:eastAsia="Times New Roman" w:cs="Arial"/>
        </w:rPr>
        <w:t xml:space="preserve">110 </w:t>
      </w:r>
      <w:r w:rsidR="00DE709B" w:rsidRPr="00514F0C">
        <w:rPr>
          <w:rFonts w:eastAsia="Times New Roman" w:cs="Arial"/>
        </w:rPr>
        <w:t>during-testing audits (both computer-based and paper-pencil testing)</w:t>
      </w:r>
    </w:p>
    <w:p w14:paraId="78F50D6F" w14:textId="77777777" w:rsidR="00DE709B" w:rsidRPr="00514F0C" w:rsidRDefault="00DE709B" w:rsidP="00DE709B">
      <w:pPr>
        <w:pStyle w:val="Bullet1"/>
        <w:rPr>
          <w:rFonts w:eastAsia="Times New Roman" w:cs="Arial"/>
        </w:rPr>
      </w:pPr>
      <w:r w:rsidRPr="00514F0C">
        <w:rPr>
          <w:rFonts w:eastAsia="Times New Roman" w:cs="Arial"/>
        </w:rPr>
        <w:t>5 post-test audits (paper-pencil testing only)</w:t>
      </w:r>
    </w:p>
    <w:p w14:paraId="1A421677" w14:textId="77777777" w:rsidR="00DE709B" w:rsidRPr="00514F0C" w:rsidRDefault="00DE709B" w:rsidP="00DE709B">
      <w:r w:rsidRPr="00514F0C">
        <w:lastRenderedPageBreak/>
        <w:t xml:space="preserve">ETS will submit the proposed test security site visits auditor checklists to the CDE for review and approval. </w:t>
      </w:r>
    </w:p>
    <w:p w14:paraId="74649730" w14:textId="53B6CD5E" w:rsidR="00DE709B" w:rsidRPr="00514F0C" w:rsidRDefault="00DE709B" w:rsidP="00DE709B">
      <w:pPr>
        <w:tabs>
          <w:tab w:val="left" w:pos="7740"/>
        </w:tabs>
      </w:pPr>
      <w:r w:rsidRPr="00514F0C">
        <w:t>ETS will randomly select 125 LEAs as potential sites, with 100 primary sites plus 25 replacement sites. The proposed list will be representative of California’s diverse LEA demographics. In addition to the 100 primary sites, ETS will include 30 additional LEAs at the CDE’s direction. ETS will submit the combined list to the CDE</w:t>
      </w:r>
      <w:r w:rsidR="00A11BE6" w:rsidRPr="00514F0C">
        <w:t xml:space="preserve"> </w:t>
      </w:r>
      <w:r w:rsidRPr="00514F0C">
        <w:t>at least sixty (60) business days before the first test administration window.</w:t>
      </w:r>
    </w:p>
    <w:p w14:paraId="520902F9" w14:textId="77777777" w:rsidR="00DE709B" w:rsidRPr="00514F0C" w:rsidRDefault="00DE709B" w:rsidP="00DE709B">
      <w:r w:rsidRPr="00514F0C">
        <w:t>Upon the CDE’s approval of the combined list, ETS staff will e-mail each selected LEA to inform the LEA CAASPP coordinator that an In-Touch auditor will be contacting him or her to schedule a security site visit. The In-Touch auditors will begin scheduling the 130 test security site visits within three (3) business days after ETS has notified the LEA CAASPP coordinator. Auditors will notify the LEA CAASPP coordinator at least three (3)</w:t>
      </w:r>
      <w:r w:rsidRPr="00514F0C">
        <w:rPr>
          <w:b/>
        </w:rPr>
        <w:t xml:space="preserve"> </w:t>
      </w:r>
      <w:r w:rsidRPr="00514F0C">
        <w:t>business days before the scheduled site visit. At the direction of the CDE, a site visit may be scheduled and conducted immediately.</w:t>
      </w:r>
    </w:p>
    <w:p w14:paraId="3EC3F215" w14:textId="77777777" w:rsidR="00DE709B" w:rsidRPr="00514F0C" w:rsidRDefault="00DE709B" w:rsidP="00DE709B">
      <w:r w:rsidRPr="00514F0C">
        <w:t xml:space="preserve">When conducting the site visits, auditors will present a letter of introduction from the ETS Office of Testing Integrity as well as valid government-issued identification. In-Touch will conduct thorough background investigations of each potential auditor before the auditor may complete training and conduct audits for CAASPP. </w:t>
      </w:r>
    </w:p>
    <w:p w14:paraId="7E2AF17B" w14:textId="4EB07D15" w:rsidR="00DE709B" w:rsidRPr="00514F0C" w:rsidRDefault="00DE709B" w:rsidP="00DE709B">
      <w:r w:rsidRPr="00514F0C">
        <w:t xml:space="preserve">ETS will report the schedule of site visits weekly to the CDE. As site visits are completed, ETS will also report the preliminary results of the site visits. When a site does not meet the test security requirements, ETS will work with the CDE to determine the next action item, such as instigating a security breach investigation. ETS will submit the final report for a site visit to the CDE within ten (10) business days after the completion of that site visit. </w:t>
      </w:r>
      <w:bookmarkEnd w:id="230"/>
      <w:bookmarkEnd w:id="231"/>
    </w:p>
    <w:p w14:paraId="507F046D" w14:textId="77777777" w:rsidR="00DE709B" w:rsidRPr="00514F0C" w:rsidRDefault="00DE709B" w:rsidP="00DE709B">
      <w:pPr>
        <w:pStyle w:val="Heading2"/>
      </w:pPr>
      <w:bookmarkStart w:id="232" w:name="_Toc414951142"/>
      <w:bookmarkStart w:id="233" w:name="_Toc417399414"/>
      <w:bookmarkStart w:id="234" w:name="_Toc481014556"/>
      <w:bookmarkStart w:id="235" w:name="_Toc495393398"/>
      <w:bookmarkStart w:id="236" w:name="_Toc497731231"/>
      <w:r w:rsidRPr="00514F0C">
        <w:t>4.3. Investigating Security Breaches</w:t>
      </w:r>
      <w:bookmarkEnd w:id="232"/>
      <w:bookmarkEnd w:id="233"/>
      <w:bookmarkEnd w:id="234"/>
      <w:bookmarkEnd w:id="235"/>
      <w:bookmarkEnd w:id="236"/>
      <w:r w:rsidRPr="00514F0C">
        <w:t xml:space="preserve"> </w:t>
      </w:r>
    </w:p>
    <w:p w14:paraId="33D9B678" w14:textId="77777777" w:rsidR="00DE709B" w:rsidRPr="00514F0C" w:rsidRDefault="00DE709B" w:rsidP="00DE709B">
      <w:r w:rsidRPr="00514F0C">
        <w:t xml:space="preserve">ETS will conduct an investigation of any confirmed test security breach that may compromise the CAASPP administration. An investigator from OTI will be available within 48 hours to handle security concerns related to the CAASPP administration. </w:t>
      </w:r>
    </w:p>
    <w:p w14:paraId="4239F083" w14:textId="77777777" w:rsidR="00DE709B" w:rsidRPr="00514F0C" w:rsidRDefault="00DE709B" w:rsidP="00DE709B">
      <w:r w:rsidRPr="00514F0C">
        <w:t xml:space="preserve">Investigations will include interviews with test administrators and/or test examiners, students (at the discretion of the LEA), CAASPP test site coordinators, </w:t>
      </w:r>
      <w:r w:rsidRPr="00514F0C">
        <w:rPr>
          <w:bCs/>
        </w:rPr>
        <w:t xml:space="preserve">users with the Interim Assessment Administrator Only role, </w:t>
      </w:r>
      <w:r w:rsidRPr="00514F0C">
        <w:t xml:space="preserve">and any others who had access to the test materials (online or paper). ETS also analyze data from computer-based incident response and forensic investigation. These investigations will attempt to determine the identity of those involved in the incident, recover any missing material, and assess the extent to which they compromised the test content. </w:t>
      </w:r>
    </w:p>
    <w:p w14:paraId="43CCA00A" w14:textId="77777777" w:rsidR="00DE709B" w:rsidRPr="00514F0C" w:rsidRDefault="00DE709B" w:rsidP="00DE709B">
      <w:r w:rsidRPr="00514F0C">
        <w:t xml:space="preserve">Although copying of the Smarter Balanced Interim Assessments onto a third-party testing platform is permissible, should those items be loaded to an item bank or used in </w:t>
      </w:r>
      <w:r w:rsidRPr="00514F0C">
        <w:lastRenderedPageBreak/>
        <w:t xml:space="preserve">a test form that does </w:t>
      </w:r>
      <w:r w:rsidR="00AA42C1" w:rsidRPr="00514F0C">
        <w:t xml:space="preserve">not </w:t>
      </w:r>
      <w:r w:rsidRPr="00514F0C">
        <w:t xml:space="preserve">restrict access to those items to users within the LEA, those actions constitute a security breach and will require further investigation by OTI, under the direction of the CDE. </w:t>
      </w:r>
    </w:p>
    <w:p w14:paraId="1C24804B" w14:textId="77777777" w:rsidR="00DE709B" w:rsidRPr="00514F0C" w:rsidRDefault="00DE709B" w:rsidP="00DE709B">
      <w:r w:rsidRPr="00514F0C">
        <w:t xml:space="preserve">For all reported security breaches, ETS will coordinate and communicate the investigation with the CDE. If the breach involves Smarter Balanced test materials, ETS will work with both the CDE and Smarter Balanced to conduct the investigation and determine the proposed resolution. If the breach occurred in one or more of the member states, ETS assumes that Smarter Balanced will notify the CDE, and will coordinate with both the CDE and Smarter Balanced to mitigate the breach. </w:t>
      </w:r>
    </w:p>
    <w:p w14:paraId="3F5A7CDC" w14:textId="77777777" w:rsidR="00DE709B" w:rsidRPr="00514F0C" w:rsidRDefault="00DE709B" w:rsidP="00DE709B">
      <w:r w:rsidRPr="00514F0C">
        <w:t xml:space="preserve">When requested, OTI will conduct an immediate on-site investigation in response to security breaches. As required, ETS will obtain the CDE’s approval prior to the investigation. OTI will investigate and report results to CAASPP program management within five (5) business days of being informed of a security breach. When necessary, ETS will provide immediate reports through telephone and/or e-mail. </w:t>
      </w:r>
    </w:p>
    <w:p w14:paraId="0D74E5EE" w14:textId="05190207" w:rsidR="00DE709B" w:rsidRPr="00514F0C" w:rsidRDefault="00DE709B" w:rsidP="00DE709B">
      <w:r w:rsidRPr="00514F0C">
        <w:t xml:space="preserve">In-Touch auditors will immediately report any breaches to OTI, and OTI will notify CAASPP program management, which will then immediately notify the CDE. ETS requires auditors to file an online site visit form with ETS within three (3) business days of the site visit. </w:t>
      </w:r>
    </w:p>
    <w:p w14:paraId="65C7B80F" w14:textId="5A8C2474" w:rsidR="00DE709B" w:rsidRPr="00514F0C" w:rsidRDefault="00DE709B" w:rsidP="00DE709B">
      <w:r w:rsidRPr="00514F0C">
        <w:t xml:space="preserve">ETS will submit a summary report of the investigation within ten (10) business days following the conclusion of the investigation. </w:t>
      </w:r>
    </w:p>
    <w:p w14:paraId="39ED0E83" w14:textId="77777777" w:rsidR="00DE709B" w:rsidRPr="00514F0C" w:rsidRDefault="00DE709B">
      <w:pPr>
        <w:sectPr w:rsidR="00DE709B" w:rsidRPr="00514F0C" w:rsidSect="00A25FF8">
          <w:headerReference w:type="default" r:id="rId37"/>
          <w:footerReference w:type="default" r:id="rId38"/>
          <w:pgSz w:w="12240" w:h="15840" w:code="1"/>
          <w:pgMar w:top="1440" w:right="1440" w:bottom="1440" w:left="1440" w:header="576" w:footer="720" w:gutter="0"/>
          <w:cols w:space="720"/>
          <w:docGrid w:linePitch="360"/>
        </w:sectPr>
      </w:pPr>
    </w:p>
    <w:p w14:paraId="5652831E" w14:textId="77777777" w:rsidR="00DE709B" w:rsidRPr="00514F0C" w:rsidRDefault="00DE709B" w:rsidP="00DE709B">
      <w:pPr>
        <w:pStyle w:val="Heading1"/>
      </w:pPr>
      <w:bookmarkStart w:id="237" w:name="_Toc417399415"/>
      <w:bookmarkStart w:id="238" w:name="_Toc481014557"/>
      <w:bookmarkStart w:id="239" w:name="_Toc495393399"/>
      <w:bookmarkStart w:id="240" w:name="_Toc497731232"/>
      <w:r w:rsidRPr="00514F0C">
        <w:lastRenderedPageBreak/>
        <w:t>TASK 5: Accessibility and Accommodations</w:t>
      </w:r>
      <w:bookmarkEnd w:id="237"/>
      <w:bookmarkEnd w:id="238"/>
      <w:bookmarkEnd w:id="239"/>
      <w:bookmarkEnd w:id="240"/>
    </w:p>
    <w:p w14:paraId="367CF356" w14:textId="6A6A167E" w:rsidR="00DE709B" w:rsidRPr="00514F0C" w:rsidRDefault="00DE709B" w:rsidP="00DE709B">
      <w:bookmarkStart w:id="241" w:name="_Toc414951144"/>
      <w:r w:rsidRPr="00514F0C">
        <w:t xml:space="preserve">ETS is committed to California students having the most accessible user experience with the CAASPP System. In this section, </w:t>
      </w:r>
      <w:r w:rsidR="00EB6A2D" w:rsidRPr="00514F0C">
        <w:t xml:space="preserve">ETS </w:t>
      </w:r>
      <w:r w:rsidRPr="00514F0C">
        <w:t>provide an overview of the appropriate universal tools, designated supports, and accommodations available in compliance with Smarter Balanced policies (for the Smarter Balanced assessments) and with the most recent version of the California Code of Regulations, Title 5,  Section 850 et seq., as adopted by the SBE.</w:t>
      </w:r>
    </w:p>
    <w:p w14:paraId="728FF11F" w14:textId="77777777" w:rsidR="00DE709B" w:rsidRPr="00514F0C" w:rsidRDefault="00DE709B" w:rsidP="00DE709B">
      <w:pPr>
        <w:pStyle w:val="Heading2"/>
      </w:pPr>
      <w:bookmarkStart w:id="242" w:name="_Toc417399416"/>
      <w:bookmarkStart w:id="243" w:name="_Toc481014558"/>
      <w:bookmarkStart w:id="244" w:name="_Toc495393400"/>
      <w:bookmarkStart w:id="245" w:name="_Toc497731233"/>
      <w:r w:rsidRPr="00514F0C">
        <w:t>5.1 Accessibility Plan for Computer-Based and Paper-Pencil Tests</w:t>
      </w:r>
      <w:bookmarkEnd w:id="241"/>
      <w:bookmarkEnd w:id="242"/>
      <w:bookmarkEnd w:id="243"/>
      <w:bookmarkEnd w:id="244"/>
      <w:bookmarkEnd w:id="245"/>
    </w:p>
    <w:p w14:paraId="17222C06" w14:textId="77777777" w:rsidR="00DE709B" w:rsidRPr="00514F0C" w:rsidRDefault="00DE709B" w:rsidP="00DE709B">
      <w:pPr>
        <w:pStyle w:val="Heading3"/>
      </w:pPr>
      <w:bookmarkStart w:id="246" w:name="_Toc417399417"/>
      <w:bookmarkStart w:id="247" w:name="_Toc481014559"/>
      <w:bookmarkStart w:id="248" w:name="_Toc495393401"/>
      <w:bookmarkStart w:id="249" w:name="_Toc497731234"/>
      <w:r w:rsidRPr="00514F0C">
        <w:t>5.1.A. Computer-Based Tests</w:t>
      </w:r>
      <w:bookmarkEnd w:id="246"/>
      <w:bookmarkEnd w:id="247"/>
      <w:bookmarkEnd w:id="248"/>
      <w:bookmarkEnd w:id="249"/>
    </w:p>
    <w:p w14:paraId="2111625C" w14:textId="74A85EDA" w:rsidR="00333D1D" w:rsidRPr="00514F0C" w:rsidRDefault="00333D1D" w:rsidP="00333D1D">
      <w:r w:rsidRPr="00514F0C">
        <w:t xml:space="preserve">ETS will use the AIR proprietary test delivery system (TDS) to deliver all CAASPP computer-based assessments including: Smarter Balanced Summative Assessments, Smarter Balanced Interim Assessments, CAA (ELA, mathematics, and science), CAST, and CSA. ETS will provide students </w:t>
      </w:r>
      <w:r w:rsidR="00851DEA">
        <w:t xml:space="preserve">with </w:t>
      </w:r>
      <w:r w:rsidRPr="00514F0C">
        <w:t>access to all appropriate universal tools, designated supports, and accommodations needed for the computer-based assessments. ETS will provide recommended plans to the CDE for implementing the accessibility resources for each CAASPP program.</w:t>
      </w:r>
    </w:p>
    <w:p w14:paraId="4E5B4E86" w14:textId="77777777" w:rsidR="00333D1D" w:rsidRPr="00514F0C" w:rsidRDefault="00333D1D" w:rsidP="00333D1D">
      <w:r w:rsidRPr="00514F0C">
        <w:t>The accessibility features available for the Smarter Balanced assessments will align with the most recent version of the</w:t>
      </w:r>
      <w:r w:rsidRPr="00514F0C">
        <w:rPr>
          <w:b/>
          <w:bCs/>
        </w:rPr>
        <w:t xml:space="preserve"> </w:t>
      </w:r>
      <w:r w:rsidRPr="00514F0C">
        <w:t>Smarter Balanced Usability, Accessibility, and Accommodations Guidelines. The accessibility features available for the non-Smarter Balanced assessments will align with the Board-approved CAASPP regulations. For those accessibility features denoted as in development in the regulations, ETS will evaluate and provide a timeline to implement those additional features. As new accessibility resources are considered for inclusion in the CAASPP regulations, ETS will review the technology or feature and make recommendations, including cost and schedule impact, to the CDE subject to CDE’s approval.</w:t>
      </w:r>
    </w:p>
    <w:p w14:paraId="7FFDA860" w14:textId="013FB114" w:rsidR="00DE709B" w:rsidRPr="00514F0C" w:rsidRDefault="00333D1D" w:rsidP="00333D1D">
      <w:r w:rsidRPr="00514F0C">
        <w:t xml:space="preserve">For CAST, the CAAs, and CSA, the accessibility resources will be consistent, when the content area and/or construct necessitates, with the accessibility resources used by Smarter </w:t>
      </w:r>
      <w:r w:rsidR="00851DEA">
        <w:t xml:space="preserve">Balanced </w:t>
      </w:r>
      <w:r w:rsidRPr="00514F0C">
        <w:t>assuming adoption by the Board.</w:t>
      </w:r>
    </w:p>
    <w:p w14:paraId="41315952" w14:textId="2FC96499" w:rsidR="00DE709B" w:rsidRPr="00514F0C" w:rsidRDefault="00DE709B" w:rsidP="00DE709B">
      <w:r w:rsidRPr="00514F0C">
        <w:t xml:space="preserve">ETS will work with Smarter Balanced and the state of California to implement new tools or resources in the student interface and secure browser. California will be able to determine whether test administrators may adjust settings at the beginning of the session or whether access to specific features requires higher-level authorization. ETS is committed to working with the CDE and Smarter Balanced to support emergent technologies and accessibility features to the greatest extent possible. As new opportunities arise, ETS will review the technology or feature and make recommendations to the CDE and, if appropriate, Smarter Balanced on the potential </w:t>
      </w:r>
      <w:r w:rsidRPr="00514F0C">
        <w:lastRenderedPageBreak/>
        <w:t xml:space="preserve">systems and impact to schedules and costs. ETS will implement new technology or features that are approved in writing by the CDE and ETS.  </w:t>
      </w:r>
    </w:p>
    <w:p w14:paraId="1D3C6EBD" w14:textId="7CEFF847" w:rsidR="00DE709B" w:rsidRPr="00514F0C" w:rsidRDefault="00DE709B" w:rsidP="00DE709B">
      <w:r w:rsidRPr="00514F0C">
        <w:t>According to the CDE’s needs and preferences, ETS offers the following choices so that each accessibility resource can be:</w:t>
      </w:r>
    </w:p>
    <w:p w14:paraId="32711B3B" w14:textId="77777777" w:rsidR="00DE709B" w:rsidRPr="00514F0C" w:rsidRDefault="00DE709B" w:rsidP="00DE709B">
      <w:pPr>
        <w:pStyle w:val="Bullet1"/>
        <w:textAlignment w:val="auto"/>
      </w:pPr>
      <w:r w:rsidRPr="00514F0C">
        <w:t>available to all students</w:t>
      </w:r>
    </w:p>
    <w:p w14:paraId="2C0EE18D" w14:textId="6F98D347" w:rsidR="00654228" w:rsidRPr="00514F0C" w:rsidRDefault="00DE709B" w:rsidP="00DE709B">
      <w:pPr>
        <w:pStyle w:val="Bullet1"/>
        <w:textAlignment w:val="auto"/>
      </w:pPr>
      <w:r w:rsidRPr="00514F0C">
        <w:t xml:space="preserve">assigned to students in advance through data upload or through the </w:t>
      </w:r>
      <w:r w:rsidR="00D25F39" w:rsidRPr="00514F0C">
        <w:t>user interface by</w:t>
      </w:r>
      <w:r w:rsidRPr="00514F0C">
        <w:t xml:space="preserve"> the designated state, LEA, or school administrators</w:t>
      </w:r>
      <w:r w:rsidR="006B4483" w:rsidRPr="00514F0C">
        <w:t xml:space="preserve"> (for the Smarter Balanced Interim Assessments </w:t>
      </w:r>
      <w:r w:rsidR="00D25F39" w:rsidRPr="00514F0C">
        <w:t xml:space="preserve">Smarter Balanced </w:t>
      </w:r>
      <w:r w:rsidR="006B4483" w:rsidRPr="00514F0C">
        <w:t>Summative Assessments</w:t>
      </w:r>
      <w:r w:rsidR="00D25F39" w:rsidRPr="00514F0C">
        <w:t>, Alternate Assessments, CAST, and CSA</w:t>
      </w:r>
      <w:r w:rsidR="006B4483" w:rsidRPr="00514F0C">
        <w:t>)</w:t>
      </w:r>
    </w:p>
    <w:p w14:paraId="6BF303FA" w14:textId="1538226D" w:rsidR="00DE709B" w:rsidRPr="00514F0C" w:rsidRDefault="00DE709B" w:rsidP="00DE709B">
      <w:pPr>
        <w:pStyle w:val="Bullet1"/>
        <w:textAlignment w:val="auto"/>
      </w:pPr>
      <w:r w:rsidRPr="00514F0C">
        <w:t>assigned to students at testing time by the test administrator</w:t>
      </w:r>
      <w:r w:rsidR="00654228" w:rsidRPr="00514F0C">
        <w:t xml:space="preserve"> </w:t>
      </w:r>
      <w:r w:rsidR="00D25F39" w:rsidRPr="00514F0C">
        <w:t>(for Smarter Balanced Interim Assessments only)</w:t>
      </w:r>
    </w:p>
    <w:p w14:paraId="64EC846E" w14:textId="15F0378A" w:rsidR="00DE709B" w:rsidRPr="00514F0C" w:rsidRDefault="00DE709B" w:rsidP="00DE709B">
      <w:r w:rsidRPr="00514F0C">
        <w:t xml:space="preserve">At the beginning of the contract and annually thereafter, ETS will make recommendations to the CDE on the assignment of the tools and resources. ETS’s recommendations will be based on experiences from the previous year’s CAASPP administration as well as information from other sources if available such as the California Special Education Management Information System (CASEMIS) and TOMS. </w:t>
      </w:r>
    </w:p>
    <w:p w14:paraId="60A15E7A" w14:textId="77777777" w:rsidR="00DE709B" w:rsidRPr="00514F0C" w:rsidRDefault="00DE709B" w:rsidP="003A50DF">
      <w:pPr>
        <w:pStyle w:val="Heading4"/>
      </w:pPr>
      <w:r w:rsidRPr="00514F0C">
        <w:t>5.1.A.1. Print on Demand</w:t>
      </w:r>
    </w:p>
    <w:p w14:paraId="29B26B74" w14:textId="77777777" w:rsidR="00DE709B" w:rsidRPr="00514F0C" w:rsidRDefault="00DE709B" w:rsidP="00DE709B">
      <w:r w:rsidRPr="00514F0C">
        <w:t xml:space="preserve">The AIR system will continue to support the print on demand accommodation for items. It is the responsibility of the local test administrators to securely destroy any items that were printed. </w:t>
      </w:r>
      <w:r w:rsidRPr="00514F0C">
        <w:rPr>
          <w:color w:val="000000"/>
        </w:rPr>
        <w:t>The test administration manuals developed for each assessment and the test security Webcast will provide full instructions for the secure destruction of locally printed secure test materials.</w:t>
      </w:r>
      <w:r w:rsidRPr="00514F0C">
        <w:t xml:space="preserve"> Test security site visit audits, described in Task 4, will include audits of the proper handling of these secure materials.</w:t>
      </w:r>
    </w:p>
    <w:p w14:paraId="3CD101A8" w14:textId="2DC85FBE" w:rsidR="00DE709B" w:rsidRPr="00514F0C" w:rsidRDefault="00DE709B" w:rsidP="00DE709B">
      <w:r w:rsidRPr="00514F0C">
        <w:t xml:space="preserve">The TDS will deliver refreshable braille; large font size formats (i.e., zoom and extended zoom functionality) for online Smarter Balanced, CAST, and CSA assessments. No braille materials are provided for the CAAs for ELA, mathematics, and science. These alternate assessments are designed for one-on-one administration by a test examiner familiar with each individual student’s communication needs, with authorization to translate any materials into the language of daily instruction, including braille, according to each student’s needs. For ELA grades </w:t>
      </w:r>
      <w:r w:rsidR="00EB6A2D" w:rsidRPr="00514F0C">
        <w:t>three</w:t>
      </w:r>
      <w:r w:rsidRPr="00514F0C">
        <w:t xml:space="preserve"> and</w:t>
      </w:r>
      <w:r w:rsidR="00EB6A2D" w:rsidRPr="00514F0C">
        <w:t xml:space="preserve"> four</w:t>
      </w:r>
      <w:r w:rsidRPr="00514F0C">
        <w:t xml:space="preserve">, the testing blueprint includes some decoding items, and for these items ETS will make the text of these items available upon LEA request to facilitate local brailling. </w:t>
      </w:r>
      <w:r w:rsidR="008F380F" w:rsidRPr="00514F0C">
        <w:t>The TDS will deliver the hybrid adaptive braille test for Smarter Balanced mathematics.</w:t>
      </w:r>
    </w:p>
    <w:p w14:paraId="39394C91" w14:textId="0EAF4AA0" w:rsidR="00DE709B" w:rsidRPr="00514F0C" w:rsidRDefault="00DE709B" w:rsidP="00DE709B">
      <w:r w:rsidRPr="00514F0C">
        <w:t xml:space="preserve">The TDS will also deliver secure print-on-demand feature, which prints an item or item group to a designated printer, for large print and other paper assessments, or to an embosser for braille forms. Only the computer-based assessments will be available </w:t>
      </w:r>
      <w:r w:rsidRPr="00514F0C">
        <w:lastRenderedPageBreak/>
        <w:t xml:space="preserve">through the Print-On-Demand feature that is available in the TDS. Task 7.2.A.2. provides information on the paper braille and large print materials. </w:t>
      </w:r>
    </w:p>
    <w:p w14:paraId="663B3BE7" w14:textId="77777777" w:rsidR="00DE709B" w:rsidRPr="00514F0C" w:rsidRDefault="00DE709B" w:rsidP="00DE709B">
      <w:r w:rsidRPr="00514F0C">
        <w:t>The print-on-demand function are protected with security controls at three levels:</w:t>
      </w:r>
    </w:p>
    <w:p w14:paraId="0975F5F9" w14:textId="77777777" w:rsidR="00DE709B" w:rsidRPr="00514F0C" w:rsidRDefault="00DE709B" w:rsidP="00DE709B">
      <w:pPr>
        <w:pStyle w:val="Bullet1"/>
        <w:textAlignment w:val="auto"/>
      </w:pPr>
      <w:r w:rsidRPr="00514F0C">
        <w:t>embedded security in the print-on-demand function</w:t>
      </w:r>
    </w:p>
    <w:p w14:paraId="0D69F7E6" w14:textId="77777777" w:rsidR="00DE709B" w:rsidRPr="00514F0C" w:rsidRDefault="00DE709B" w:rsidP="00DE709B">
      <w:pPr>
        <w:pStyle w:val="Bullet1"/>
        <w:textAlignment w:val="auto"/>
      </w:pPr>
      <w:r w:rsidRPr="00514F0C">
        <w:t>authentication, which confirms that only authorized users access information</w:t>
      </w:r>
    </w:p>
    <w:p w14:paraId="3557ED00" w14:textId="77777777" w:rsidR="00DE709B" w:rsidRPr="00514F0C" w:rsidRDefault="00DE709B" w:rsidP="00DE709B">
      <w:pPr>
        <w:pStyle w:val="Bullet1"/>
        <w:textAlignment w:val="auto"/>
      </w:pPr>
      <w:r w:rsidRPr="00514F0C">
        <w:t xml:space="preserve">policy and test administration procedures, which confirm the proper handling, retrieval, and tracking of secure materials </w:t>
      </w:r>
    </w:p>
    <w:p w14:paraId="092BE68E" w14:textId="77777777" w:rsidR="00DE709B" w:rsidRPr="00514F0C" w:rsidRDefault="00DE709B" w:rsidP="003A50DF">
      <w:pPr>
        <w:pStyle w:val="Heading4"/>
      </w:pPr>
      <w:r w:rsidRPr="00514F0C">
        <w:t>5.1.A.2. Assistive Technology</w:t>
      </w:r>
    </w:p>
    <w:p w14:paraId="743888FC" w14:textId="6A2A929A" w:rsidR="00DE709B" w:rsidRPr="00514F0C" w:rsidRDefault="00DE709B" w:rsidP="00DE709B">
      <w:r w:rsidRPr="00514F0C">
        <w:t>The TDS currently supports a wide array of assistive technologies, and ETS continues efforts to expand the classes of these assistive technologies. The system’s streamlined interface adheres to the current version of the Web Content Accessibility Guidelines 2.0, and AIR is actively working to secure certification of compliance. Permissive mode is built into the system, which relaxes security restrictions for individual students who need to use such technologies.</w:t>
      </w:r>
    </w:p>
    <w:p w14:paraId="37EC1C9D" w14:textId="77777777" w:rsidR="00DE709B" w:rsidRPr="00514F0C" w:rsidRDefault="00DE709B" w:rsidP="00DE709B">
      <w:r w:rsidRPr="00514F0C">
        <w:t>The TDS currently works with a variety of refreshable braille devices, screen readers, on-screen keyboards, and a wide array of input devices.</w:t>
      </w:r>
    </w:p>
    <w:p w14:paraId="7812909E" w14:textId="77777777" w:rsidR="00DE709B" w:rsidRPr="00514F0C" w:rsidRDefault="00DE709B" w:rsidP="00DE709B">
      <w:r w:rsidRPr="00514F0C">
        <w:t>ETS will collaborate with the CDE to understand the assistive technology needs of California LEAs and students. While it is impossible for any organization to guarantee support for unknown hardware and software, ETS is committed to providing accessibility for all students.</w:t>
      </w:r>
    </w:p>
    <w:p w14:paraId="7B42F894" w14:textId="77777777" w:rsidR="00DE709B" w:rsidRPr="00514F0C" w:rsidRDefault="00DE709B" w:rsidP="003A50DF">
      <w:pPr>
        <w:pStyle w:val="Heading4"/>
      </w:pPr>
      <w:r w:rsidRPr="00514F0C">
        <w:t>5.1.A.3. Translations</w:t>
      </w:r>
    </w:p>
    <w:p w14:paraId="53473748" w14:textId="77777777" w:rsidR="00DE709B" w:rsidRPr="00514F0C" w:rsidRDefault="00DE709B" w:rsidP="00DE709B">
      <w:r w:rsidRPr="00514F0C">
        <w:t xml:space="preserve">The TDS will support all means of translation access which Smarter Balanced has designed within its Assessment Delivery System or which the CDE determines to be available for the new CAASPP assessments except for the CAA assessments. Translations for CAA assessments are not provided, as these assessments are designed for one-on-one administration by a test examiner that delivers the test to each student in the language of instruction. The availability of universal tools, designated supports, and accommodations is completely configurable, at the CDE’s direction. </w:t>
      </w:r>
    </w:p>
    <w:p w14:paraId="6E20A630" w14:textId="77777777" w:rsidR="00DE709B" w:rsidRPr="00514F0C" w:rsidRDefault="00DE709B" w:rsidP="003A50DF">
      <w:pPr>
        <w:pStyle w:val="Heading5"/>
      </w:pPr>
      <w:r w:rsidRPr="00514F0C">
        <w:t>Translated Test Directions</w:t>
      </w:r>
    </w:p>
    <w:p w14:paraId="759461E4" w14:textId="744835C7" w:rsidR="00DE709B" w:rsidRPr="00514F0C" w:rsidRDefault="00DE709B" w:rsidP="00DE709B">
      <w:r w:rsidRPr="00514F0C">
        <w:t xml:space="preserve">ETS will support the translated test directions as provided by Smarter Balanced for the Smarter Balanced Summative Assessments for ELA and mathematics. </w:t>
      </w:r>
      <w:r w:rsidR="007B1974" w:rsidRPr="00514F0C">
        <w:t xml:space="preserve">As the Smarter Balanced languages list is updated annually, </w:t>
      </w:r>
      <w:r w:rsidRPr="00514F0C">
        <w:t xml:space="preserve">ETS will provide written translations of test directions in the languages </w:t>
      </w:r>
      <w:r w:rsidR="007B1974" w:rsidRPr="00514F0C">
        <w:t>for the</w:t>
      </w:r>
      <w:r w:rsidRPr="00514F0C">
        <w:t xml:space="preserve"> Smarter Balanced</w:t>
      </w:r>
      <w:r w:rsidR="007B1974" w:rsidRPr="00514F0C">
        <w:t xml:space="preserve"> </w:t>
      </w:r>
      <w:r w:rsidR="000C0A8D" w:rsidRPr="00514F0C">
        <w:t xml:space="preserve">Summative </w:t>
      </w:r>
      <w:r w:rsidR="007B1974" w:rsidRPr="00514F0C">
        <w:t>Assessments</w:t>
      </w:r>
      <w:r w:rsidRPr="00514F0C">
        <w:t>. ETS will work with the CDE to determine the languages designated for the non-Smarter Balanced CAASPP assessments</w:t>
      </w:r>
      <w:r w:rsidR="00CC3F5D" w:rsidRPr="00514F0C">
        <w:t xml:space="preserve"> </w:t>
      </w:r>
      <w:r w:rsidR="008F380F" w:rsidRPr="00514F0C">
        <w:t>and develop according to CAASPP regulations</w:t>
      </w:r>
      <w:r w:rsidRPr="00514F0C">
        <w:t xml:space="preserve">. </w:t>
      </w:r>
      <w:r w:rsidRPr="00514F0C">
        <w:lastRenderedPageBreak/>
        <w:t>Approved languages will be reviewed annually as agreed upon in the individual program’s schedule.</w:t>
      </w:r>
    </w:p>
    <w:p w14:paraId="587C5BBE" w14:textId="40EC4ED5" w:rsidR="00DE709B" w:rsidRPr="00514F0C" w:rsidRDefault="00DE709B" w:rsidP="003A50DF">
      <w:pPr>
        <w:pStyle w:val="Heading5"/>
      </w:pPr>
      <w:r w:rsidRPr="00514F0C">
        <w:t>Translation</w:t>
      </w:r>
      <w:r w:rsidR="00CC3F5D" w:rsidRPr="00514F0C">
        <w:t xml:space="preserve"> </w:t>
      </w:r>
      <w:r w:rsidR="007E56CC" w:rsidRPr="00514F0C">
        <w:t xml:space="preserve">and Illustrated </w:t>
      </w:r>
      <w:r w:rsidRPr="00514F0C">
        <w:t>Glossaries for Smarter Balanced Assessments</w:t>
      </w:r>
    </w:p>
    <w:p w14:paraId="35D861DD" w14:textId="7C257B73" w:rsidR="00DE709B" w:rsidRPr="00514F0C" w:rsidRDefault="00DE709B" w:rsidP="00DE709B">
      <w:r w:rsidRPr="00514F0C">
        <w:t>ETS’s system will deliver items with translation tags for all required language translations, as specified by Smarter Balanced, and the provided translations will remain consistent with Smarter Balanced specifications</w:t>
      </w:r>
      <w:r w:rsidR="008F380F" w:rsidRPr="00514F0C">
        <w:t xml:space="preserve"> and CAASPP regulations</w:t>
      </w:r>
      <w:r w:rsidRPr="00514F0C">
        <w:t xml:space="preserve">. </w:t>
      </w:r>
      <w:r w:rsidR="007E56CC" w:rsidRPr="00514F0C">
        <w:t>The system a</w:t>
      </w:r>
      <w:r w:rsidR="00CC3F5D" w:rsidRPr="00514F0C">
        <w:t>ls</w:t>
      </w:r>
      <w:r w:rsidR="007E56CC" w:rsidRPr="00514F0C">
        <w:t>o will deliver the illustrated glossaries as provided by Smarter Balanced.</w:t>
      </w:r>
      <w:r w:rsidR="00CC3F5D" w:rsidRPr="00514F0C">
        <w:t xml:space="preserve"> </w:t>
      </w:r>
    </w:p>
    <w:p w14:paraId="492F2CF5" w14:textId="77777777" w:rsidR="00DE709B" w:rsidRPr="00514F0C" w:rsidRDefault="00DE709B" w:rsidP="003A50DF">
      <w:pPr>
        <w:pStyle w:val="Heading5"/>
      </w:pPr>
      <w:r w:rsidRPr="00514F0C">
        <w:t>Translation Glossaries for CAST</w:t>
      </w:r>
    </w:p>
    <w:p w14:paraId="7502CCEA" w14:textId="67D622D2" w:rsidR="00DE709B" w:rsidRPr="00514F0C" w:rsidRDefault="00DE709B" w:rsidP="00DE709B">
      <w:pPr>
        <w:rPr>
          <w:b/>
        </w:rPr>
      </w:pPr>
      <w:r w:rsidRPr="00514F0C">
        <w:t>Translation glossaries are an embedded designated support that provides for selected construct-irrelevant terms for CAST. Similar to the mathematics translation glossaries provided by Smarter Balanced, the CAST translation glossaries will be available in written and audio formats. The translation glossaries will be available as part of the TDS. For translation glossaries, ETS assumes that approximately 300–350 words for each of the three grade-level tests will be glossed, for an estimated total of 900–1,050 words.</w:t>
      </w:r>
    </w:p>
    <w:p w14:paraId="3FC2DAAD" w14:textId="61F84E83" w:rsidR="00DE709B" w:rsidRPr="00514F0C" w:rsidRDefault="00DE709B" w:rsidP="00693047">
      <w:r w:rsidRPr="00514F0C">
        <w:t>ETS’s translation service vendor will identify the words that are recommended for translation, consistent with the practices used for Smarter Balanced translation glossaries. ETS will submit the recommended word lists to the CDE for review and approval. The CDE-approved word lists will then be submitted to ETS’s translations services vendor for translation. ETS will provide CAST translation glossaries in 10 languages</w:t>
      </w:r>
      <w:r w:rsidR="00967FD4" w:rsidRPr="00514F0C">
        <w:t>.</w:t>
      </w:r>
      <w:r w:rsidRPr="00514F0C">
        <w:t xml:space="preserve"> </w:t>
      </w:r>
    </w:p>
    <w:p w14:paraId="314C06B3" w14:textId="4A23C626" w:rsidR="00DE709B" w:rsidRPr="00514F0C" w:rsidRDefault="00DE709B" w:rsidP="00DE709B">
      <w:r w:rsidRPr="00514F0C">
        <w:t>In addition, ETS will provide stacked</w:t>
      </w:r>
      <w:r w:rsidRPr="00514F0C">
        <w:rPr>
          <w:rStyle w:val="FootnoteReference"/>
        </w:rPr>
        <w:footnoteReference w:id="3"/>
      </w:r>
      <w:r w:rsidRPr="00514F0C">
        <w:t xml:space="preserve"> translations of the CAST in Spanish. ETS assumes that the CDE will provide its own language experts to conduct the CDE reviews. ETS will conduct an independent review of</w:t>
      </w:r>
      <w:r w:rsidR="004E25FB" w:rsidRPr="00514F0C">
        <w:t xml:space="preserve"> the</w:t>
      </w:r>
      <w:r w:rsidRPr="00514F0C">
        <w:t xml:space="preserve"> items.</w:t>
      </w:r>
    </w:p>
    <w:p w14:paraId="4CA9D16D" w14:textId="77777777" w:rsidR="00DE709B" w:rsidRPr="00514F0C" w:rsidRDefault="00DE709B" w:rsidP="003A50DF">
      <w:pPr>
        <w:pStyle w:val="Heading5"/>
      </w:pPr>
      <w:r w:rsidRPr="00514F0C">
        <w:t xml:space="preserve">Spanish Glossaries for </w:t>
      </w:r>
      <w:r w:rsidR="002B1C9C" w:rsidRPr="00514F0C">
        <w:t>CSA</w:t>
      </w:r>
    </w:p>
    <w:p w14:paraId="29D4189E" w14:textId="77777777" w:rsidR="00DE709B" w:rsidRPr="00FA2FD9" w:rsidRDefault="00DE709B" w:rsidP="00FA2FD9">
      <w:r w:rsidRPr="00FA2FD9">
        <w:t xml:space="preserve">The CSA will provide an embedded Spanish glossary as part of the TDS, similar to the English glossary provided by Smarter Balanced for the ELA assessment. It will be an embedded universal tool for selected grade- and context-appropriate and construct-irrelevant terms. </w:t>
      </w:r>
    </w:p>
    <w:p w14:paraId="35E67863" w14:textId="0D7CE707" w:rsidR="00DE709B" w:rsidRPr="00514F0C" w:rsidRDefault="00DE709B" w:rsidP="00DE709B">
      <w:r w:rsidRPr="00FA2FD9">
        <w:t>ETS will identify the words that are recommended for glossing, consistent with the practices used for Smarter Balanced translation glossaries</w:t>
      </w:r>
      <w:r w:rsidR="00B02797" w:rsidRPr="00FA2FD9">
        <w:t xml:space="preserve"> </w:t>
      </w:r>
      <w:r w:rsidR="007E56CC" w:rsidRPr="00FA2FD9">
        <w:t xml:space="preserve">and </w:t>
      </w:r>
      <w:r w:rsidR="004E25FB" w:rsidRPr="00FA2FD9">
        <w:t>with the CDE’s Spanish glossary</w:t>
      </w:r>
      <w:r w:rsidRPr="00FA2FD9">
        <w:t xml:space="preserve">. ETS will submit the recommended word lists to the CDE for review and approval. </w:t>
      </w:r>
      <w:r w:rsidRPr="00514F0C">
        <w:t xml:space="preserve"> </w:t>
      </w:r>
    </w:p>
    <w:p w14:paraId="65A54F72" w14:textId="77777777" w:rsidR="00DE709B" w:rsidRPr="00514F0C" w:rsidRDefault="00DE709B" w:rsidP="00DE709B">
      <w:pPr>
        <w:pStyle w:val="Heading3"/>
      </w:pPr>
      <w:bookmarkStart w:id="250" w:name="_Toc417399418"/>
      <w:bookmarkStart w:id="251" w:name="_Toc481014560"/>
      <w:bookmarkStart w:id="252" w:name="_Toc495393402"/>
      <w:bookmarkStart w:id="253" w:name="_Toc497731235"/>
      <w:r w:rsidRPr="00514F0C">
        <w:lastRenderedPageBreak/>
        <w:t>5.1.B. Special Version Paper-Pencil Tests</w:t>
      </w:r>
      <w:bookmarkEnd w:id="250"/>
      <w:bookmarkEnd w:id="251"/>
      <w:r w:rsidRPr="00514F0C">
        <w:t xml:space="preserve"> of Smarter Balanced Summative Assessments</w:t>
      </w:r>
      <w:bookmarkEnd w:id="252"/>
      <w:bookmarkEnd w:id="253"/>
    </w:p>
    <w:p w14:paraId="11E5AE52" w14:textId="5DE17B11" w:rsidR="00DE709B" w:rsidRPr="00514F0C" w:rsidRDefault="00DE709B" w:rsidP="00DE709B">
      <w:r w:rsidRPr="00514F0C">
        <w:t>Only the Smarter Balanced assessments</w:t>
      </w:r>
      <w:r w:rsidRPr="00514F0C">
        <w:rPr>
          <w:sz w:val="18"/>
          <w:szCs w:val="18"/>
          <w:vertAlign w:val="superscript"/>
        </w:rPr>
        <w:footnoteReference w:id="4"/>
      </w:r>
      <w:r w:rsidRPr="00514F0C">
        <w:t xml:space="preserve"> will require braille, large print, and regular print versions in accordance with student individualized education program (IEP) requirements</w:t>
      </w:r>
      <w:r w:rsidR="004E25FB" w:rsidRPr="00514F0C">
        <w:t xml:space="preserve"> and as described in Task 3.1</w:t>
      </w:r>
      <w:r w:rsidRPr="00514F0C">
        <w:t xml:space="preserve">. Braille and large print versions for </w:t>
      </w:r>
      <w:r w:rsidR="004E25FB" w:rsidRPr="00514F0C">
        <w:t>CAST, CSA, and the CAAs</w:t>
      </w:r>
      <w:r w:rsidRPr="00514F0C">
        <w:t xml:space="preserve"> will only be available online through TDS and there will not be any printed versions.</w:t>
      </w:r>
      <w:r w:rsidR="00C227FD" w:rsidRPr="00514F0C">
        <w:t xml:space="preserve"> ETS will </w:t>
      </w:r>
      <w:r w:rsidR="001A09FA" w:rsidRPr="00514F0C">
        <w:t xml:space="preserve">communicate with </w:t>
      </w:r>
      <w:r w:rsidR="00C227FD" w:rsidRPr="00514F0C">
        <w:t>th</w:t>
      </w:r>
      <w:r w:rsidR="005D2A45" w:rsidRPr="00514F0C">
        <w:t>os</w:t>
      </w:r>
      <w:r w:rsidR="00C227FD" w:rsidRPr="00514F0C">
        <w:t>e LEAs that order paper special versions to inform them of the online testing of CAST, CSA, and the CAAs.</w:t>
      </w:r>
    </w:p>
    <w:p w14:paraId="4CDD5F2C" w14:textId="209125A6" w:rsidR="00DE709B" w:rsidRPr="00514F0C" w:rsidRDefault="00DE709B" w:rsidP="00DE709B">
      <w:r w:rsidRPr="00514F0C">
        <w:t>The quantities of the Smarter Balanced braille, large-print, and regular print test books will be based on orders provided by LEAs through TOMS by December 1</w:t>
      </w:r>
      <w:r w:rsidR="008F68B9" w:rsidRPr="00514F0C">
        <w:rPr>
          <w:vertAlign w:val="superscript"/>
        </w:rPr>
        <w:t>st</w:t>
      </w:r>
      <w:r w:rsidRPr="00514F0C">
        <w:t xml:space="preserve"> annually.  </w:t>
      </w:r>
    </w:p>
    <w:p w14:paraId="6398FB1E" w14:textId="77777777" w:rsidR="00DE709B" w:rsidRPr="00514F0C" w:rsidRDefault="00DE709B" w:rsidP="00DE709B">
      <w:r w:rsidRPr="00514F0C">
        <w:t xml:space="preserve">ETS will provide detailed LEA CAASPP coordinator instructions and test administrator directions to support the test for the special versions. </w:t>
      </w:r>
    </w:p>
    <w:p w14:paraId="7EE68975" w14:textId="77777777" w:rsidR="00DE709B" w:rsidRPr="00514F0C" w:rsidRDefault="00DE709B" w:rsidP="00DE709B">
      <w:r w:rsidRPr="00514F0C">
        <w:t>ETS will produce sufficient quantities of the special version test booklets and supporting answer documents to support the initial orders, any supplemental orders, and any samples necessary to support review and archival processes. ETS will continue to make available the Smarter Balanced</w:t>
      </w:r>
      <w:r w:rsidRPr="00514F0C">
        <w:rPr>
          <w:b/>
        </w:rPr>
        <w:t xml:space="preserve"> </w:t>
      </w:r>
      <w:r w:rsidRPr="00514F0C">
        <w:t xml:space="preserve">special versions of tests, along with their accompanying test materials, even when the standard paper-pencil version is no longer administered. </w:t>
      </w:r>
    </w:p>
    <w:p w14:paraId="6D344C5B" w14:textId="77777777" w:rsidR="00DE709B" w:rsidRPr="00514F0C" w:rsidRDefault="00DE709B" w:rsidP="003A50DF">
      <w:pPr>
        <w:pStyle w:val="Heading4"/>
      </w:pPr>
      <w:r w:rsidRPr="00514F0C">
        <w:t>5.1.B.1. Braille and Large Print Testing Materials</w:t>
      </w:r>
    </w:p>
    <w:p w14:paraId="0A622CD5" w14:textId="609F81B0" w:rsidR="00DE709B" w:rsidRPr="00514F0C" w:rsidRDefault="00DE709B" w:rsidP="00DE709B">
      <w:r w:rsidRPr="00514F0C">
        <w:t xml:space="preserve">ETS will print the Smarter Balanced Summative Assessment braille and large print materials for the 2018–19 and 2019–20 administrations as described in Task 7. </w:t>
      </w:r>
    </w:p>
    <w:p w14:paraId="189B44D4" w14:textId="77777777" w:rsidR="00DE709B" w:rsidRPr="00514F0C" w:rsidRDefault="00DE709B" w:rsidP="003A50DF">
      <w:pPr>
        <w:pStyle w:val="Heading5"/>
      </w:pPr>
      <w:r w:rsidRPr="00514F0C">
        <w:t>Fixed-Form, Paper Braille Versions of the Smarter Balanced Summative Assessments</w:t>
      </w:r>
    </w:p>
    <w:p w14:paraId="17AC466B" w14:textId="5C52D0F9" w:rsidR="00DE709B" w:rsidRPr="00514F0C" w:rsidRDefault="00DE709B" w:rsidP="00DE709B">
      <w:r w:rsidRPr="00514F0C">
        <w:t xml:space="preserve">For the 2018–19 and 2019–20 administrations, ETS will order the fixed-form paper braille versions through the American Printing House for the Blind (APH) at the direction of </w:t>
      </w:r>
      <w:r w:rsidR="007B1974" w:rsidRPr="00514F0C">
        <w:t>the CDE</w:t>
      </w:r>
      <w:r w:rsidR="00693047" w:rsidRPr="00514F0C">
        <w:t xml:space="preserve">. </w:t>
      </w:r>
      <w:r w:rsidRPr="00514F0C">
        <w:t xml:space="preserve">There will be no other revisions made to the Smarter Balanced braille versions. </w:t>
      </w:r>
    </w:p>
    <w:p w14:paraId="3F795DC4" w14:textId="2E718DC3" w:rsidR="0059018C" w:rsidRPr="00514F0C" w:rsidRDefault="0059018C" w:rsidP="00DE709B">
      <w:r w:rsidRPr="00514F0C">
        <w:t xml:space="preserve">The following forms will be available until either the volume justifies removing them from print </w:t>
      </w:r>
      <w:r w:rsidR="002E7E46" w:rsidRPr="00514F0C">
        <w:t xml:space="preserve">with CDE approval </w:t>
      </w:r>
      <w:r w:rsidRPr="00514F0C">
        <w:t>or Smarter Balanced no longer produces them:</w:t>
      </w:r>
    </w:p>
    <w:p w14:paraId="4B472737" w14:textId="50D5F523" w:rsidR="0059018C" w:rsidRPr="00514F0C" w:rsidRDefault="0059018C" w:rsidP="00204021">
      <w:pPr>
        <w:pStyle w:val="ListParagraph"/>
        <w:keepNext/>
        <w:numPr>
          <w:ilvl w:val="0"/>
          <w:numId w:val="42"/>
        </w:numPr>
      </w:pPr>
      <w:r w:rsidRPr="00514F0C">
        <w:lastRenderedPageBreak/>
        <w:t>ELA:</w:t>
      </w:r>
    </w:p>
    <w:p w14:paraId="6CFA13C9" w14:textId="22F3AFC0" w:rsidR="0059018C" w:rsidRPr="00514F0C" w:rsidRDefault="0059018C" w:rsidP="00204021">
      <w:pPr>
        <w:pStyle w:val="ListParagraph"/>
        <w:keepNext/>
        <w:numPr>
          <w:ilvl w:val="1"/>
          <w:numId w:val="42"/>
        </w:numPr>
      </w:pPr>
      <w:r w:rsidRPr="00514F0C">
        <w:t>EBAE contracted</w:t>
      </w:r>
    </w:p>
    <w:p w14:paraId="393E37E9" w14:textId="6BF3C0F3" w:rsidR="0059018C" w:rsidRPr="00514F0C" w:rsidRDefault="0059018C" w:rsidP="00204021">
      <w:pPr>
        <w:pStyle w:val="ListParagraph"/>
        <w:numPr>
          <w:ilvl w:val="1"/>
          <w:numId w:val="42"/>
        </w:numPr>
      </w:pPr>
      <w:r w:rsidRPr="00514F0C">
        <w:t>EBAE uncontracted</w:t>
      </w:r>
    </w:p>
    <w:p w14:paraId="07B954B8" w14:textId="6AFB05BF" w:rsidR="0059018C" w:rsidRPr="00514F0C" w:rsidRDefault="0059018C" w:rsidP="00C6002D">
      <w:pPr>
        <w:pStyle w:val="Bullet1"/>
      </w:pPr>
      <w:r w:rsidRPr="00514F0C">
        <w:t>Mathematics:</w:t>
      </w:r>
    </w:p>
    <w:p w14:paraId="1A773A0F" w14:textId="04E1E07F" w:rsidR="0059018C" w:rsidRPr="00514F0C" w:rsidRDefault="0059018C" w:rsidP="00204021">
      <w:pPr>
        <w:pStyle w:val="ListParagraph"/>
        <w:numPr>
          <w:ilvl w:val="1"/>
          <w:numId w:val="42"/>
        </w:numPr>
      </w:pPr>
      <w:r w:rsidRPr="00514F0C">
        <w:t>EBAE contracted with Nemeth</w:t>
      </w:r>
    </w:p>
    <w:p w14:paraId="4BA9E1BA" w14:textId="5588BA6D" w:rsidR="0059018C" w:rsidRPr="00514F0C" w:rsidRDefault="0059018C" w:rsidP="00204021">
      <w:pPr>
        <w:pStyle w:val="ListParagraph"/>
        <w:numPr>
          <w:ilvl w:val="1"/>
          <w:numId w:val="42"/>
        </w:numPr>
      </w:pPr>
      <w:r w:rsidRPr="00514F0C">
        <w:t>EBAE uncontracted with Nemeth</w:t>
      </w:r>
    </w:p>
    <w:p w14:paraId="6C781349" w14:textId="692B3B31" w:rsidR="0059018C" w:rsidRPr="00514F0C" w:rsidRDefault="0059018C" w:rsidP="00204021">
      <w:pPr>
        <w:pStyle w:val="ListParagraph"/>
        <w:numPr>
          <w:ilvl w:val="1"/>
          <w:numId w:val="42"/>
        </w:numPr>
      </w:pPr>
      <w:r w:rsidRPr="00514F0C">
        <w:t>UEB contracted with Nemeth</w:t>
      </w:r>
    </w:p>
    <w:p w14:paraId="75B2D891" w14:textId="7EB004E1" w:rsidR="0059018C" w:rsidRPr="00514F0C" w:rsidRDefault="0059018C" w:rsidP="00204021">
      <w:pPr>
        <w:pStyle w:val="ListParagraph"/>
        <w:numPr>
          <w:ilvl w:val="1"/>
          <w:numId w:val="42"/>
        </w:numPr>
      </w:pPr>
      <w:r w:rsidRPr="00514F0C">
        <w:t>UEB uncontracted with Nemeth</w:t>
      </w:r>
    </w:p>
    <w:p w14:paraId="554CCF0D" w14:textId="0FF18836" w:rsidR="0059018C" w:rsidRPr="00514F0C" w:rsidRDefault="0059018C" w:rsidP="00204021">
      <w:pPr>
        <w:pStyle w:val="ListParagraph"/>
        <w:numPr>
          <w:ilvl w:val="1"/>
          <w:numId w:val="42"/>
        </w:numPr>
      </w:pPr>
      <w:r w:rsidRPr="00514F0C">
        <w:t>UEB contracted with UEB math</w:t>
      </w:r>
    </w:p>
    <w:p w14:paraId="56CCF576" w14:textId="6FAD8E5F" w:rsidR="0059018C" w:rsidRPr="00514F0C" w:rsidRDefault="0059018C" w:rsidP="00204021">
      <w:pPr>
        <w:pStyle w:val="ListParagraph"/>
        <w:numPr>
          <w:ilvl w:val="1"/>
          <w:numId w:val="42"/>
        </w:numPr>
      </w:pPr>
      <w:r w:rsidRPr="00514F0C">
        <w:t>UEB uncontracted with UEB math</w:t>
      </w:r>
    </w:p>
    <w:p w14:paraId="471642B3" w14:textId="77777777" w:rsidR="00DE709B" w:rsidRPr="00514F0C" w:rsidRDefault="00DE709B" w:rsidP="003A50DF">
      <w:pPr>
        <w:pStyle w:val="Heading5"/>
      </w:pPr>
      <w:r w:rsidRPr="00514F0C">
        <w:t>Braille Graphics Package to Accompany the Smarter Balanced Mathematics Summative Assessments</w:t>
      </w:r>
    </w:p>
    <w:p w14:paraId="07C035F3" w14:textId="678D2DB9" w:rsidR="001B7AD2" w:rsidRPr="003D7178" w:rsidRDefault="00000A6D" w:rsidP="001B7AD2">
      <w:pPr>
        <w:pStyle w:val="CommentText"/>
        <w:rPr>
          <w:rFonts w:asciiTheme="minorHAnsi" w:eastAsiaTheme="minorEastAsia" w:hAnsiTheme="minorHAnsi" w:cstheme="minorBidi"/>
        </w:rPr>
      </w:pPr>
      <w:r w:rsidRPr="00514F0C">
        <w:t xml:space="preserve">ETS will provide the online hybrid adaptive </w:t>
      </w:r>
      <w:r w:rsidR="00F1443D" w:rsidRPr="00514F0C">
        <w:t>b</w:t>
      </w:r>
      <w:r w:rsidR="00D1265E" w:rsidRPr="00514F0C">
        <w:t>raille</w:t>
      </w:r>
      <w:r w:rsidR="00F1443D" w:rsidRPr="00514F0C">
        <w:t xml:space="preserve"> form</w:t>
      </w:r>
      <w:r w:rsidR="0008195D" w:rsidRPr="00514F0C">
        <w:t>:</w:t>
      </w:r>
      <w:r w:rsidR="00F1443D" w:rsidRPr="00514F0C">
        <w:t xml:space="preserve"> a computer-</w:t>
      </w:r>
      <w:r w:rsidRPr="00514F0C">
        <w:t>based version where the student will take a non-adaptive section with tactile graphics followed by an adaptive section with items that do not require printed graphics</w:t>
      </w:r>
      <w:r w:rsidR="0008195D" w:rsidRPr="00514F0C">
        <w:t>.</w:t>
      </w:r>
      <w:r w:rsidR="00086FB0" w:rsidRPr="00514F0C">
        <w:t xml:space="preserve"> </w:t>
      </w:r>
      <w:r w:rsidR="00DE709B" w:rsidRPr="00514F0C">
        <w:t xml:space="preserve">To accompany the online braille administration, ETS will provide LEAs with hard copies of the embossed graphics packages provided by Smarter Balanced. </w:t>
      </w:r>
      <w:r w:rsidR="001B7AD2" w:rsidRPr="00514F0C">
        <w:rPr>
          <w:rFonts w:eastAsiaTheme="minorEastAsia" w:cs="Arial"/>
        </w:rPr>
        <w:t>The pre-embossed tactile graphics are used to supplement items which are graphics intensive and difficult for braille readers to decode, and that are difficult to emboss on demand while administering the braille online test.</w:t>
      </w:r>
    </w:p>
    <w:p w14:paraId="4CFA6D23" w14:textId="77777777" w:rsidR="00DE709B" w:rsidRPr="00514F0C" w:rsidRDefault="00DE709B" w:rsidP="003A50DF">
      <w:pPr>
        <w:pStyle w:val="Heading5"/>
      </w:pPr>
      <w:r w:rsidRPr="00514F0C">
        <w:t>Large-Print Versions of the Smarter Balanced Summative Assessments</w:t>
      </w:r>
    </w:p>
    <w:p w14:paraId="3E39A5B7" w14:textId="77777777" w:rsidR="00DE709B" w:rsidRPr="00514F0C" w:rsidRDefault="00DE709B" w:rsidP="00DE709B">
      <w:r w:rsidRPr="00514F0C">
        <w:t>ETS assumes that Smarter Balanced will not provide a large print version of the Smarter Balanced tests. ETS will use the Smarter Balanced-provided PDFs to produce large print versions that meet the standard state requirements that approximate 14-point font through photo enlargement. ETS will indicate which items cannot be used for scoring because of art or graphics that may be affected by enlargement, and about the spacing of materials that affects performance on items.</w:t>
      </w:r>
    </w:p>
    <w:p w14:paraId="44973AB1" w14:textId="77777777" w:rsidR="00DE709B" w:rsidRPr="00514F0C" w:rsidRDefault="00DE709B" w:rsidP="00DE709B">
      <w:r w:rsidRPr="00514F0C">
        <w:t>ETS will print the large print test forms on 11</w:t>
      </w:r>
      <w:r w:rsidRPr="00514F0C">
        <w:rPr>
          <w:rFonts w:cs="Arial"/>
        </w:rPr>
        <w:t>″</w:t>
      </w:r>
      <w:r w:rsidRPr="00514F0C">
        <w:t xml:space="preserve"> x 17</w:t>
      </w:r>
      <w:r w:rsidRPr="00514F0C">
        <w:rPr>
          <w:rFonts w:cs="Arial"/>
        </w:rPr>
        <w:t>″</w:t>
      </w:r>
      <w:r w:rsidRPr="00514F0C">
        <w:t xml:space="preserve"> paper. The large print test forms will follow the pagination of the standard-size test book.</w:t>
      </w:r>
    </w:p>
    <w:p w14:paraId="78B370A3" w14:textId="77777777" w:rsidR="00DE709B" w:rsidRPr="00514F0C" w:rsidRDefault="00DE709B" w:rsidP="003A50DF">
      <w:pPr>
        <w:pStyle w:val="Heading5"/>
      </w:pPr>
      <w:r w:rsidRPr="00514F0C">
        <w:t xml:space="preserve">Distribution of Printed Braille and Large Print Testing Materials </w:t>
      </w:r>
    </w:p>
    <w:p w14:paraId="16F52357" w14:textId="08996FBE" w:rsidR="00DE709B" w:rsidRPr="00514F0C" w:rsidRDefault="00DE709B" w:rsidP="00DE709B">
      <w:r w:rsidRPr="00514F0C">
        <w:t>For the 2018–19 and 2019–20 administrations, ETS will package printed test forms into kits that are ready for distribution to the LEAs on the same schedule as the standard version of the tests. LEAs will use ETS’s system to order braille and large print kits, as they do for the standard test materials.</w:t>
      </w:r>
    </w:p>
    <w:p w14:paraId="5559797A" w14:textId="77777777" w:rsidR="00DE709B" w:rsidRPr="00514F0C" w:rsidRDefault="00DE709B" w:rsidP="00DE709B">
      <w:pPr>
        <w:keepNext/>
      </w:pPr>
      <w:r w:rsidRPr="00514F0C">
        <w:lastRenderedPageBreak/>
        <w:t>Braille kits will include:</w:t>
      </w:r>
    </w:p>
    <w:p w14:paraId="649611FD" w14:textId="77777777" w:rsidR="00DE709B" w:rsidRPr="00514F0C" w:rsidRDefault="00DE709B" w:rsidP="00DE709B">
      <w:pPr>
        <w:pStyle w:val="Bullet1"/>
        <w:textAlignment w:val="auto"/>
      </w:pPr>
      <w:r w:rsidRPr="00514F0C">
        <w:t>braille test booklet</w:t>
      </w:r>
    </w:p>
    <w:p w14:paraId="6C3CFA7D" w14:textId="77777777" w:rsidR="00DE709B" w:rsidRPr="00514F0C" w:rsidRDefault="00DE709B" w:rsidP="00DE709B">
      <w:pPr>
        <w:pStyle w:val="Bullet1"/>
        <w:textAlignment w:val="auto"/>
      </w:pPr>
      <w:r w:rsidRPr="00514F0C">
        <w:t>operational test booklet</w:t>
      </w:r>
    </w:p>
    <w:p w14:paraId="7A62769B" w14:textId="77777777" w:rsidR="00DE709B" w:rsidRPr="00514F0C" w:rsidRDefault="00DE709B" w:rsidP="00DE709B">
      <w:pPr>
        <w:pStyle w:val="Bullet1"/>
        <w:textAlignment w:val="auto"/>
      </w:pPr>
      <w:r w:rsidRPr="00514F0C">
        <w:t>braille response document</w:t>
      </w:r>
    </w:p>
    <w:p w14:paraId="2E6D1969" w14:textId="77777777" w:rsidR="00DE709B" w:rsidRPr="00514F0C" w:rsidRDefault="00DE709B" w:rsidP="00DE709B">
      <w:pPr>
        <w:pStyle w:val="Bullet1"/>
        <w:textAlignment w:val="auto"/>
      </w:pPr>
      <w:r w:rsidRPr="00514F0C">
        <w:t>operational response booklet</w:t>
      </w:r>
    </w:p>
    <w:p w14:paraId="2A74A9C9" w14:textId="77777777" w:rsidR="00DE709B" w:rsidRPr="00514F0C" w:rsidRDefault="00DE709B" w:rsidP="00DE709B">
      <w:pPr>
        <w:pStyle w:val="Bullet1"/>
        <w:textAlignment w:val="auto"/>
      </w:pPr>
      <w:r w:rsidRPr="00514F0C">
        <w:t>directions for administering, transcribing, and returning braille tests</w:t>
      </w:r>
    </w:p>
    <w:p w14:paraId="58A25949" w14:textId="77777777" w:rsidR="00DE709B" w:rsidRPr="00514F0C" w:rsidRDefault="00DE709B" w:rsidP="00DE709B">
      <w:pPr>
        <w:pStyle w:val="Bullet1"/>
        <w:textAlignment w:val="auto"/>
      </w:pPr>
      <w:r w:rsidRPr="00514F0C">
        <w:t>boxes and envelopes, along with pre-paid return shipping labels, included in the shipment of all materials to the LEAs</w:t>
      </w:r>
    </w:p>
    <w:p w14:paraId="67483A7B" w14:textId="77777777" w:rsidR="00DE709B" w:rsidRPr="00514F0C" w:rsidRDefault="00DE709B" w:rsidP="00DE709B">
      <w:pPr>
        <w:keepNext/>
      </w:pPr>
      <w:r w:rsidRPr="00514F0C">
        <w:t>Large print kits will include:</w:t>
      </w:r>
    </w:p>
    <w:p w14:paraId="58F86F47" w14:textId="77777777" w:rsidR="00DE709B" w:rsidRPr="00514F0C" w:rsidRDefault="00DE709B" w:rsidP="00DE709B">
      <w:pPr>
        <w:pStyle w:val="Bullet1"/>
        <w:textAlignment w:val="auto"/>
      </w:pPr>
      <w:r w:rsidRPr="00514F0C">
        <w:t>large print test booklet</w:t>
      </w:r>
    </w:p>
    <w:p w14:paraId="4DD1D487" w14:textId="77777777" w:rsidR="00DE709B" w:rsidRPr="00514F0C" w:rsidRDefault="00DE709B" w:rsidP="00DE709B">
      <w:pPr>
        <w:pStyle w:val="Bullet1"/>
        <w:textAlignment w:val="auto"/>
      </w:pPr>
      <w:r w:rsidRPr="00514F0C">
        <w:t>booklet directions for administering, transcribing, and returning large print tests</w:t>
      </w:r>
    </w:p>
    <w:p w14:paraId="05D321CD" w14:textId="77777777" w:rsidR="00DE709B" w:rsidRPr="00514F0C" w:rsidRDefault="00DE709B" w:rsidP="00DE709B">
      <w:pPr>
        <w:pStyle w:val="Bullet1"/>
        <w:textAlignment w:val="auto"/>
      </w:pPr>
      <w:r w:rsidRPr="00514F0C">
        <w:t>boxes and envelopes, along with pre-paid return shipping labels, included in the shipment of all materials to the LEAs</w:t>
      </w:r>
    </w:p>
    <w:p w14:paraId="0FC47863" w14:textId="77777777" w:rsidR="00DE709B" w:rsidRPr="00514F0C" w:rsidRDefault="00DE709B" w:rsidP="00DE709B">
      <w:r w:rsidRPr="00514F0C">
        <w:t xml:space="preserve">ETS will discuss the proposed plans in the project planning meeting, and ETS will make any adjustments to existing procedures or plans for development of accommodated materials. </w:t>
      </w:r>
    </w:p>
    <w:p w14:paraId="7F4B294E" w14:textId="77777777" w:rsidR="00DE709B" w:rsidRPr="00514F0C" w:rsidRDefault="00DE709B" w:rsidP="003A50DF">
      <w:pPr>
        <w:pStyle w:val="Heading5"/>
      </w:pPr>
      <w:r w:rsidRPr="00514F0C">
        <w:t>Scoring of Braille and Large Print Testing Materials</w:t>
      </w:r>
    </w:p>
    <w:p w14:paraId="3B37EFF8" w14:textId="400035C5" w:rsidR="00DE709B" w:rsidRPr="00514F0C" w:rsidRDefault="00DE709B" w:rsidP="00DE709B">
      <w:r w:rsidRPr="00514F0C">
        <w:t>ETS assumes that the Smarter Balanced paper-pencil Summative Assessments will be available by August 1</w:t>
      </w:r>
      <w:r w:rsidR="008F68B9" w:rsidRPr="00514F0C">
        <w:rPr>
          <w:vertAlign w:val="superscript"/>
        </w:rPr>
        <w:t>st</w:t>
      </w:r>
      <w:r w:rsidRPr="00514F0C">
        <w:t xml:space="preserve"> annually from Smarter Balanced. Any delay from Smarter Balanced </w:t>
      </w:r>
      <w:r w:rsidR="00860E5A" w:rsidRPr="00514F0C">
        <w:t xml:space="preserve">of the paper-pencil materials </w:t>
      </w:r>
      <w:r w:rsidRPr="00514F0C">
        <w:t xml:space="preserve">means </w:t>
      </w:r>
      <w:r w:rsidR="00BC6B53" w:rsidRPr="00514F0C">
        <w:t>the schedule for publishing, shipping, and test delivery will be impacted</w:t>
      </w:r>
      <w:r w:rsidR="009258F8" w:rsidRPr="00514F0C">
        <w:t xml:space="preserve"> and adjusted to meet delivery requirements</w:t>
      </w:r>
      <w:r w:rsidRPr="00514F0C">
        <w:t xml:space="preserve">. ETS will work to expedite any delays in the schedule that result from a Smarter Balanced delay in a deliverable. Students respond on the paper versions, and ETS will enter the responses in the TDS once </w:t>
      </w:r>
      <w:r w:rsidR="00100C71" w:rsidRPr="00514F0C">
        <w:t xml:space="preserve">the answer documents are </w:t>
      </w:r>
      <w:r w:rsidRPr="00514F0C">
        <w:t xml:space="preserve">received from the LEAs. These responses are then scored and reported as described in Tasks 8 and 9. Refer to Task 7 for additional information on the production of the braille and large print Smarter Balanced forms. </w:t>
      </w:r>
    </w:p>
    <w:p w14:paraId="6BFDDE16" w14:textId="7D72E4B2" w:rsidR="00DE709B" w:rsidRPr="00514F0C" w:rsidRDefault="00DE709B" w:rsidP="00DE709B">
      <w:pPr>
        <w:pStyle w:val="Heading2"/>
        <w:keepLines/>
      </w:pPr>
      <w:bookmarkStart w:id="254" w:name="_Toc497731236"/>
      <w:bookmarkStart w:id="255" w:name="_Toc417399419"/>
      <w:bookmarkStart w:id="256" w:name="_Toc414951145"/>
      <w:bookmarkStart w:id="257" w:name="_Toc481014561"/>
      <w:bookmarkStart w:id="258" w:name="_Toc495393403"/>
      <w:r w:rsidRPr="00514F0C">
        <w:t>5.2. Unlisted Resources</w:t>
      </w:r>
      <w:bookmarkEnd w:id="254"/>
      <w:r w:rsidRPr="00514F0C">
        <w:t xml:space="preserve"> </w:t>
      </w:r>
      <w:bookmarkEnd w:id="255"/>
      <w:bookmarkEnd w:id="256"/>
      <w:bookmarkEnd w:id="257"/>
      <w:bookmarkEnd w:id="258"/>
    </w:p>
    <w:p w14:paraId="053DE430" w14:textId="0728ADF6" w:rsidR="00DE709B" w:rsidRPr="00514F0C" w:rsidRDefault="00DE709B" w:rsidP="00DE709B">
      <w:r w:rsidRPr="00514F0C">
        <w:t xml:space="preserve">All universal tools, designated supports, and accommodations currently required by California are supported. ETS also understands that new technology and accessibility features will become available in the future. </w:t>
      </w:r>
    </w:p>
    <w:p w14:paraId="3267B205" w14:textId="125F67D3" w:rsidR="00DE709B" w:rsidRPr="00514F0C" w:rsidRDefault="00DE709B" w:rsidP="00DE709B">
      <w:r w:rsidRPr="00514F0C">
        <w:lastRenderedPageBreak/>
        <w:t xml:space="preserve">To support this, ETS’s secure test delivery system will include a feature by which LEA CAASPP coordinators </w:t>
      </w:r>
      <w:r w:rsidR="000414A9" w:rsidRPr="00514F0C">
        <w:t xml:space="preserve">or test site coordinator (the requester) </w:t>
      </w:r>
      <w:r w:rsidRPr="00514F0C">
        <w:t xml:space="preserve">may request the use of unlisted resources. Using TOMS, the </w:t>
      </w:r>
      <w:r w:rsidR="000414A9" w:rsidRPr="00514F0C">
        <w:t xml:space="preserve">requester </w:t>
      </w:r>
      <w:r w:rsidRPr="00514F0C">
        <w:t>can select a request button while viewing a student profile. The request would automatically generate a request form linked to that student and would include all required information</w:t>
      </w:r>
      <w:r w:rsidR="00967FD4" w:rsidRPr="00514F0C">
        <w:t>, as directed by the CDE to meet applicable regulations,</w:t>
      </w:r>
      <w:r w:rsidRPr="00514F0C">
        <w:t xml:space="preserve"> including: </w:t>
      </w:r>
    </w:p>
    <w:p w14:paraId="4F254694" w14:textId="096D34CC" w:rsidR="00DE709B" w:rsidRPr="00514F0C" w:rsidRDefault="00DE709B" w:rsidP="00DE709B">
      <w:pPr>
        <w:pStyle w:val="Bullet1"/>
        <w:textAlignment w:val="auto"/>
      </w:pPr>
      <w:r w:rsidRPr="00514F0C">
        <w:t xml:space="preserve">LEA name, County-District-School (CDS) code </w:t>
      </w:r>
    </w:p>
    <w:p w14:paraId="154A7DFC" w14:textId="7B5BB598" w:rsidR="00807516" w:rsidRPr="00514F0C" w:rsidRDefault="0008195D" w:rsidP="00DE709B">
      <w:pPr>
        <w:pStyle w:val="Bullet1"/>
        <w:textAlignment w:val="auto"/>
      </w:pPr>
      <w:r w:rsidRPr="00514F0C">
        <w:t>s</w:t>
      </w:r>
      <w:r w:rsidR="00807516" w:rsidRPr="00514F0C">
        <w:t>chool name, CDS code</w:t>
      </w:r>
    </w:p>
    <w:p w14:paraId="641170A8" w14:textId="3D8F3CEB" w:rsidR="00DE709B" w:rsidRPr="00514F0C" w:rsidRDefault="00DE709B" w:rsidP="00DE709B">
      <w:pPr>
        <w:pStyle w:val="Bullet1"/>
        <w:textAlignment w:val="auto"/>
      </w:pPr>
      <w:r w:rsidRPr="00514F0C">
        <w:t xml:space="preserve">requester’s name, role, and contact information </w:t>
      </w:r>
      <w:r w:rsidR="00807516" w:rsidRPr="00514F0C">
        <w:t>(LEA CAASPP coordinator or test site coordinator)</w:t>
      </w:r>
    </w:p>
    <w:p w14:paraId="22DB05CB" w14:textId="77777777" w:rsidR="00DE709B" w:rsidRPr="00514F0C" w:rsidRDefault="00DE709B" w:rsidP="00DE709B">
      <w:pPr>
        <w:pStyle w:val="Bullet1"/>
        <w:textAlignment w:val="auto"/>
      </w:pPr>
      <w:r w:rsidRPr="00514F0C">
        <w:t>the Statewide Student Identifier (SSID) for the student and the content area and assessment for which the accessibility is requested</w:t>
      </w:r>
    </w:p>
    <w:p w14:paraId="4779F23F" w14:textId="77777777" w:rsidR="00DE709B" w:rsidRPr="00514F0C" w:rsidRDefault="00DE709B" w:rsidP="00DE709B">
      <w:pPr>
        <w:pStyle w:val="Bullet1"/>
        <w:textAlignment w:val="auto"/>
      </w:pPr>
      <w:r w:rsidRPr="00514F0C">
        <w:t>grade, special education (IEP), primary disability type, and section 504 plan indicators for the student</w:t>
      </w:r>
    </w:p>
    <w:p w14:paraId="2C4F28E3" w14:textId="14806781" w:rsidR="00DE709B" w:rsidRPr="00514F0C" w:rsidRDefault="00DE709B" w:rsidP="00DE709B">
      <w:r w:rsidRPr="00514F0C">
        <w:t xml:space="preserve">The LEA CAASPP coordinator will provide information on the unlisted resource(s) being requested and description of student need(s) </w:t>
      </w:r>
      <w:r w:rsidR="00100C71" w:rsidRPr="00514F0C">
        <w:t xml:space="preserve">to be </w:t>
      </w:r>
      <w:r w:rsidRPr="00514F0C">
        <w:t xml:space="preserve">addressed by the </w:t>
      </w:r>
      <w:r w:rsidR="007B1974" w:rsidRPr="00514F0C">
        <w:t>unlisted resource</w:t>
      </w:r>
      <w:r w:rsidRPr="00514F0C">
        <w:t>. If the CDE would like to expand the ability to request unlisted resources to others, for example the test administrator, ETS can configure the user roles to allow for this at no additional cost to the CDE.</w:t>
      </w:r>
    </w:p>
    <w:p w14:paraId="73E069AC" w14:textId="2726E1F9" w:rsidR="00DE709B" w:rsidRPr="00514F0C" w:rsidRDefault="00DE709B" w:rsidP="00DE709B">
      <w:r w:rsidRPr="00514F0C">
        <w:t xml:space="preserve">ETS provides a summary to the CDE of the unlisted resources requested and the CDE’s decisions made for each request via a downloadable on-demand report in TOMS. </w:t>
      </w:r>
    </w:p>
    <w:p w14:paraId="0342EA31" w14:textId="77777777" w:rsidR="00DE709B" w:rsidRPr="00514F0C" w:rsidRDefault="00DE709B">
      <w:pPr>
        <w:sectPr w:rsidR="00DE709B" w:rsidRPr="00514F0C" w:rsidSect="00A25FF8">
          <w:headerReference w:type="default" r:id="rId39"/>
          <w:footerReference w:type="default" r:id="rId40"/>
          <w:pgSz w:w="12240" w:h="15840" w:code="1"/>
          <w:pgMar w:top="1440" w:right="1440" w:bottom="1440" w:left="1440" w:header="576" w:footer="720" w:gutter="0"/>
          <w:cols w:space="720"/>
          <w:docGrid w:linePitch="360"/>
        </w:sectPr>
      </w:pPr>
    </w:p>
    <w:p w14:paraId="391F1346" w14:textId="77777777" w:rsidR="00DE709B" w:rsidRPr="00514F0C" w:rsidRDefault="00DE709B" w:rsidP="00DE709B">
      <w:pPr>
        <w:pStyle w:val="Heading1"/>
      </w:pPr>
      <w:bookmarkStart w:id="259" w:name="_Toc417399420"/>
      <w:bookmarkStart w:id="260" w:name="_Toc481014562"/>
      <w:bookmarkStart w:id="261" w:name="_Toc495393404"/>
      <w:bookmarkStart w:id="262" w:name="_Toc497731237"/>
      <w:r w:rsidRPr="00514F0C">
        <w:lastRenderedPageBreak/>
        <w:t>TASK 6: Assessment Development</w:t>
      </w:r>
      <w:bookmarkEnd w:id="259"/>
      <w:bookmarkEnd w:id="260"/>
      <w:bookmarkEnd w:id="261"/>
      <w:bookmarkEnd w:id="262"/>
    </w:p>
    <w:p w14:paraId="7833241E" w14:textId="5C000A62" w:rsidR="00DE709B" w:rsidRPr="00514F0C" w:rsidRDefault="00DE709B" w:rsidP="00777445">
      <w:r w:rsidRPr="00514F0C">
        <w:t xml:space="preserve">ETS assessment development and psychometrics experts will maintain previously approved design plans and </w:t>
      </w:r>
      <w:r w:rsidR="00404EF4" w:rsidRPr="00514F0C">
        <w:t>update</w:t>
      </w:r>
      <w:r w:rsidR="00493524" w:rsidRPr="00514F0C">
        <w:t>s</w:t>
      </w:r>
      <w:r w:rsidR="00404EF4" w:rsidRPr="00514F0C">
        <w:t xml:space="preserve"> consistent with subsequent CDE decisions</w:t>
      </w:r>
      <w:r w:rsidRPr="00514F0C">
        <w:t xml:space="preserve">. </w:t>
      </w:r>
      <w:r w:rsidR="006E7578" w:rsidRPr="00514F0C">
        <w:t xml:space="preserve">Generally, the test development process </w:t>
      </w:r>
      <w:r w:rsidR="001C2E49" w:rsidRPr="00514F0C">
        <w:t>is, at minimu</w:t>
      </w:r>
      <w:r w:rsidR="00452FB7" w:rsidRPr="00514F0C">
        <w:t>m, a two-year process, and item-</w:t>
      </w:r>
      <w:r w:rsidR="001C2E49" w:rsidRPr="00514F0C">
        <w:t xml:space="preserve">writing activities begin in the previous test administration year. </w:t>
      </w:r>
    </w:p>
    <w:p w14:paraId="5CFD92E0" w14:textId="77777777" w:rsidR="00DE709B" w:rsidRPr="00514F0C" w:rsidRDefault="00DE709B" w:rsidP="00777445">
      <w:pPr>
        <w:pStyle w:val="Heading2"/>
      </w:pPr>
      <w:bookmarkStart w:id="263" w:name="_Toc414951147"/>
      <w:bookmarkStart w:id="264" w:name="_Toc417399421"/>
      <w:bookmarkStart w:id="265" w:name="_Toc481014563"/>
      <w:bookmarkStart w:id="266" w:name="_Toc495393405"/>
      <w:bookmarkStart w:id="267" w:name="_Toc497731238"/>
      <w:r w:rsidRPr="00514F0C">
        <w:t>6.1. Assessment Design</w:t>
      </w:r>
      <w:bookmarkEnd w:id="263"/>
      <w:bookmarkEnd w:id="264"/>
      <w:bookmarkEnd w:id="265"/>
      <w:bookmarkEnd w:id="266"/>
      <w:bookmarkEnd w:id="267"/>
    </w:p>
    <w:p w14:paraId="06F87E82" w14:textId="41B2CFAA" w:rsidR="00DE709B" w:rsidRPr="00514F0C" w:rsidDel="00595AC2" w:rsidRDefault="00DE709B" w:rsidP="00777445">
      <w:r w:rsidRPr="00514F0C">
        <w:t>As needed</w:t>
      </w:r>
      <w:r w:rsidRPr="00514F0C">
        <w:rPr>
          <w:rFonts w:eastAsia="Arial" w:cs="Arial"/>
        </w:rPr>
        <w:t xml:space="preserve">, ETS will convene the test design team </w:t>
      </w:r>
      <w:r w:rsidR="0027418E" w:rsidRPr="00514F0C">
        <w:rPr>
          <w:rFonts w:eastAsia="Arial" w:cs="Arial"/>
        </w:rPr>
        <w:t>for each assessment—CAAs, CAST, and CSA—</w:t>
      </w:r>
      <w:r w:rsidR="00032235" w:rsidRPr="00514F0C">
        <w:rPr>
          <w:rFonts w:eastAsia="Arial" w:cs="Arial"/>
        </w:rPr>
        <w:t>in November 2017 (for the 2018–19 administration) and in September 2018 (for the 2019–20 administration</w:t>
      </w:r>
      <w:r w:rsidR="00452FB7" w:rsidRPr="00514F0C">
        <w:rPr>
          <w:rFonts w:eastAsia="Arial" w:cs="Arial"/>
        </w:rPr>
        <w:t>)</w:t>
      </w:r>
      <w:r w:rsidR="006E467A" w:rsidRPr="00514F0C">
        <w:rPr>
          <w:rFonts w:eastAsia="Arial" w:cs="Arial"/>
        </w:rPr>
        <w:t xml:space="preserve"> </w:t>
      </w:r>
      <w:r w:rsidRPr="00514F0C">
        <w:rPr>
          <w:rFonts w:eastAsia="Arial" w:cs="Arial"/>
        </w:rPr>
        <w:t xml:space="preserve">in a single-day virtual meeting to review existing test designs. To be included in the upcoming test administration cycle, a decision on any new recommendations must be approved by the CDE according to the processes outlined in Task 1.9. </w:t>
      </w:r>
    </w:p>
    <w:p w14:paraId="061A009F" w14:textId="3931A268" w:rsidR="00DE709B" w:rsidRPr="00514F0C" w:rsidRDefault="00DE709B" w:rsidP="00DE709B">
      <w:r w:rsidRPr="00514F0C">
        <w:t xml:space="preserve">Test design teams may include ETS experts in assessment development, psychometrics, research and information technology, as well as representatives from ETS’s test delivery partner, AIR, to review and revise existing test designs.  </w:t>
      </w:r>
    </w:p>
    <w:p w14:paraId="2E967A80" w14:textId="7019D211" w:rsidR="00DE709B" w:rsidRPr="00514F0C" w:rsidRDefault="004E1DCB" w:rsidP="00DE709B">
      <w:r w:rsidRPr="00514F0C">
        <w:t xml:space="preserve">ETS will collaborate with nationally recognized experts externally and within ETS to develop test designs that are appropriate for the students and content standards assessed. ETS will allocate 45 consulting days total per year across all non-Smarter Balanced CAASPP assessments for the experts to provide feedback. ETS will report expended consulting days in the Monthly Accomplishments Report (Task 1.7) in the month following the expenditure of the consulting days and will include an accounting of how those consulting days were spent. In addition, ETS will obtain feedback from the experts as well as other stakeholders to identify the most appropriate accessibility resources for each assessment. </w:t>
      </w:r>
      <w:r w:rsidR="00DE709B" w:rsidRPr="00514F0C">
        <w:t>ETS will work with the CDE to engage the appropriate national and state-specific experts to participate virtually in these annual meetings</w:t>
      </w:r>
      <w:r w:rsidR="00C227FD" w:rsidRPr="00514F0C">
        <w:t xml:space="preserve"> for CAST, CSA, and the CAAs</w:t>
      </w:r>
      <w:r w:rsidR="00DE709B" w:rsidRPr="00514F0C">
        <w:t xml:space="preserve">, if appropriate. </w:t>
      </w:r>
    </w:p>
    <w:p w14:paraId="1962AD60" w14:textId="06E4CAD8" w:rsidR="00DE709B" w:rsidRPr="00920677" w:rsidRDefault="00DE709B" w:rsidP="00920677">
      <w:pPr>
        <w:pStyle w:val="Heading3"/>
        <w:rPr>
          <w:i w:val="0"/>
        </w:rPr>
      </w:pPr>
      <w:bookmarkStart w:id="268" w:name="_Toc384198822"/>
      <w:r w:rsidRPr="00920677">
        <w:rPr>
          <w:i w:val="0"/>
        </w:rPr>
        <w:t>California Science Tests (CAST) and California Alterna</w:t>
      </w:r>
      <w:r w:rsidR="00C66623" w:rsidRPr="00920677">
        <w:rPr>
          <w:i w:val="0"/>
        </w:rPr>
        <w:t>te Assessments for Science (CAA </w:t>
      </w:r>
      <w:r w:rsidRPr="00920677">
        <w:rPr>
          <w:i w:val="0"/>
        </w:rPr>
        <w:t>for Science)</w:t>
      </w:r>
    </w:p>
    <w:p w14:paraId="79A2005B" w14:textId="7EB8ED39" w:rsidR="00DE709B" w:rsidRPr="00514F0C" w:rsidRDefault="00DE709B" w:rsidP="00DE709B">
      <w:r w:rsidRPr="00514F0C">
        <w:t>For planning purposes, ETS assumes that the test development activities for the CAST and CAA for Science will be based on the California Next Generation Science Standards (CA NGSS) adopted by the SBE in 2013.</w:t>
      </w:r>
    </w:p>
    <w:p w14:paraId="56F4A402" w14:textId="29770513" w:rsidR="00DE709B" w:rsidRPr="00514F0C" w:rsidRDefault="00DE709B" w:rsidP="00DE709B">
      <w:pPr>
        <w:pStyle w:val="CommentText"/>
      </w:pPr>
      <w:r w:rsidRPr="00514F0C">
        <w:t xml:space="preserve">The high-level test design for the CAST, including stakeholder input, was approved by the SBE in 2016. ETS understands adjustments may be needed to the high-level test design based on data from the pilot and field test administrations. If that is the case, ETS will work with the CDE and stakeholders, as appropriate, to recommend revisions to the high-level test design </w:t>
      </w:r>
      <w:r w:rsidR="00C227FD" w:rsidRPr="00514F0C">
        <w:t xml:space="preserve">in July 2018 (for the 2018–19 administration) and October </w:t>
      </w:r>
      <w:r w:rsidR="00C227FD" w:rsidRPr="00514F0C">
        <w:lastRenderedPageBreak/>
        <w:t>2018 (for the 2019–20 administration).</w:t>
      </w:r>
      <w:r w:rsidRPr="00514F0C">
        <w:t xml:space="preserve"> To be included in the upcoming test administration cycle, a decision on any new recommendations must be approved by the CDE according to the processes outlined in Section Task 1.9.</w:t>
      </w:r>
    </w:p>
    <w:p w14:paraId="25313642" w14:textId="066B7976" w:rsidR="00DE709B" w:rsidRPr="00514F0C" w:rsidRDefault="00DE709B" w:rsidP="00DE709B">
      <w:r w:rsidRPr="00514F0C">
        <w:t xml:space="preserve">The CAST </w:t>
      </w:r>
      <w:r w:rsidR="00DB437A" w:rsidRPr="00514F0C">
        <w:t xml:space="preserve">and CAA for Science </w:t>
      </w:r>
      <w:r w:rsidRPr="00514F0C">
        <w:t xml:space="preserve">assessments will be administered in grades five, eight, and once in high school. The CDE will issue guidelines to LEAs on which high school students to test in a given year, noting that grade twelve is used for accountability purposes. </w:t>
      </w:r>
    </w:p>
    <w:p w14:paraId="6BFB4FD4" w14:textId="77777777" w:rsidR="00DE709B" w:rsidRPr="00514F0C" w:rsidRDefault="00DE709B" w:rsidP="00DE709B">
      <w:r w:rsidRPr="00514F0C">
        <w:t>ETS will work closely with the CDE to develop the CAST and CAA for Science to best meet the state’s vision. Other sources of appropriate items may be considered to create the necessary pool for test development and other resources.</w:t>
      </w:r>
    </w:p>
    <w:p w14:paraId="23325E4B" w14:textId="29D57636" w:rsidR="00DE709B" w:rsidRPr="00514F0C" w:rsidRDefault="00DE709B" w:rsidP="00DE709B">
      <w:pPr>
        <w:rPr>
          <w:rFonts w:eastAsia="Arial" w:cs="Arial"/>
        </w:rPr>
      </w:pPr>
      <w:bookmarkStart w:id="269" w:name="_Ref478387937"/>
      <w:bookmarkStart w:id="270" w:name="_Toc481014605"/>
      <w:r w:rsidRPr="00514F0C">
        <w:rPr>
          <w:rFonts w:eastAsia="Arial" w:cs="Arial"/>
        </w:rPr>
        <w:t xml:space="preserve">A high-level timeline of CAST and CAA for Science development activities for the duration of this contract is shown in </w:t>
      </w:r>
      <w:r w:rsidR="008A706E" w:rsidRPr="00514F0C">
        <w:fldChar w:fldCharType="begin"/>
      </w:r>
      <w:r w:rsidR="008A706E" w:rsidRPr="00514F0C">
        <w:rPr>
          <w:rFonts w:eastAsia="Arial" w:cs="Arial"/>
        </w:rPr>
        <w:instrText xml:space="preserve"> REF _Ref491970158 \h </w:instrText>
      </w:r>
      <w:r w:rsidR="00514F0C">
        <w:instrText xml:space="preserve"> \* MERGEFORMAT </w:instrText>
      </w:r>
      <w:r w:rsidR="008A706E" w:rsidRPr="00514F0C">
        <w:rPr>
          <w:rFonts w:eastAsia="Arial" w:cs="Arial"/>
        </w:rPr>
        <w:fldChar w:fldCharType="separate"/>
      </w:r>
      <w:r w:rsidR="00FB01ED" w:rsidRPr="00514F0C">
        <w:t xml:space="preserve">Table </w:t>
      </w:r>
      <w:r w:rsidR="00FB01ED" w:rsidRPr="00514F0C">
        <w:rPr>
          <w:noProof/>
        </w:rPr>
        <w:t>2</w:t>
      </w:r>
      <w:r w:rsidR="008A706E" w:rsidRPr="00514F0C">
        <w:fldChar w:fldCharType="end"/>
      </w:r>
      <w:r w:rsidR="003A50DF" w:rsidRPr="00514F0C">
        <w:rPr>
          <w:rFonts w:eastAsia="Arial" w:cs="Arial"/>
        </w:rPr>
        <w:t xml:space="preserve"> </w:t>
      </w:r>
      <w:r w:rsidRPr="00514F0C">
        <w:rPr>
          <w:rFonts w:eastAsia="Arial" w:cs="Arial"/>
        </w:rPr>
        <w:t xml:space="preserve">below. </w:t>
      </w:r>
    </w:p>
    <w:p w14:paraId="5E583AD6" w14:textId="77777777" w:rsidR="00DE709B" w:rsidRPr="00514F0C" w:rsidRDefault="003A50DF" w:rsidP="003A50DF">
      <w:pPr>
        <w:pStyle w:val="Caption"/>
        <w:rPr>
          <w:rFonts w:cs="Arial"/>
        </w:rPr>
      </w:pPr>
      <w:bookmarkStart w:id="271" w:name="_Ref491970158"/>
      <w:bookmarkStart w:id="272" w:name="_Toc495393336"/>
      <w:bookmarkStart w:id="273" w:name="_Toc497731279"/>
      <w:bookmarkEnd w:id="269"/>
      <w:bookmarkEnd w:id="270"/>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2</w:t>
      </w:r>
      <w:r w:rsidR="00630695">
        <w:rPr>
          <w:noProof/>
        </w:rPr>
        <w:fldChar w:fldCharType="end"/>
      </w:r>
      <w:bookmarkEnd w:id="271"/>
      <w:r w:rsidR="00DE709B" w:rsidRPr="00514F0C">
        <w:t xml:space="preserve">.  </w:t>
      </w:r>
      <w:r w:rsidR="00DE709B" w:rsidRPr="00514F0C">
        <w:rPr>
          <w:rFonts w:cs="Arial"/>
        </w:rPr>
        <w:t>High-level Test Development Timeline for CAST and CAA for Science</w:t>
      </w:r>
      <w:bookmarkEnd w:id="272"/>
      <w:bookmarkEnd w:id="273"/>
    </w:p>
    <w:tbl>
      <w:tblPr>
        <w:tblStyle w:val="ListTable6Colorful-Accent511"/>
        <w:tblW w:w="9540" w:type="dxa"/>
        <w:tblInd w:w="-185" w:type="dxa"/>
        <w:tblBorders>
          <w:left w:val="single" w:sz="4" w:space="0" w:color="4472C4"/>
          <w:right w:val="single" w:sz="4" w:space="0" w:color="4472C4"/>
          <w:insideH w:val="single" w:sz="4" w:space="0" w:color="4472C4"/>
          <w:insideV w:val="single" w:sz="4" w:space="0" w:color="4472C4"/>
        </w:tblBorders>
        <w:tblLayout w:type="fixed"/>
        <w:tblLook w:val="04A0" w:firstRow="1" w:lastRow="0" w:firstColumn="1" w:lastColumn="0" w:noHBand="0" w:noVBand="1"/>
        <w:tblCaption w:val="Table 2.  High-level Test Development Timeline for CAST and CAA for Science"/>
        <w:tblDescription w:val="A high-level timeline of CAST and CAA for Science development activities for the duration of this contract. Shows Administration year, CAST Activities, and CAA for Science Activities."/>
      </w:tblPr>
      <w:tblGrid>
        <w:gridCol w:w="1980"/>
        <w:gridCol w:w="3870"/>
        <w:gridCol w:w="3690"/>
      </w:tblGrid>
      <w:tr w:rsidR="00420D5C" w:rsidRPr="003D7178" w14:paraId="1DDBAA76" w14:textId="77777777" w:rsidTr="00D72F2F">
        <w:trPr>
          <w:cnfStyle w:val="100000000000" w:firstRow="1" w:lastRow="0" w:firstColumn="0" w:lastColumn="0" w:oddVBand="0" w:evenVBand="0" w:oddHBand="0" w:evenHBand="0" w:firstRowFirstColumn="0" w:firstRowLastColumn="0" w:lastRowFirstColumn="0" w:lastRowLastColumn="0"/>
          <w:trHeight w:val="476"/>
          <w:tblHeader/>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9D60A8A" w14:textId="77777777" w:rsidR="00DE709B" w:rsidRPr="003D7178" w:rsidRDefault="00DE709B" w:rsidP="008B4A58">
            <w:pPr>
              <w:keepNext/>
              <w:spacing w:before="60" w:after="60"/>
              <w:jc w:val="center"/>
              <w:rPr>
                <w:rFonts w:eastAsia="Arial Narrow" w:cs="Arial"/>
                <w:bCs w:val="0"/>
                <w:color w:val="000000" w:themeColor="text1"/>
                <w:szCs w:val="24"/>
              </w:rPr>
            </w:pPr>
            <w:r w:rsidRPr="003D7178">
              <w:rPr>
                <w:rFonts w:eastAsia="Arial Narrow,Arial" w:cs="Arial"/>
                <w:bCs w:val="0"/>
                <w:color w:val="000000" w:themeColor="text1"/>
                <w:szCs w:val="24"/>
              </w:rPr>
              <w:t>Administration Year</w:t>
            </w:r>
          </w:p>
        </w:tc>
        <w:tc>
          <w:tcPr>
            <w:tcW w:w="3870" w:type="dxa"/>
            <w:vAlign w:val="center"/>
          </w:tcPr>
          <w:p w14:paraId="235F586E" w14:textId="77777777" w:rsidR="00DE709B" w:rsidRPr="003D7178" w:rsidRDefault="00DE709B" w:rsidP="008B4A58">
            <w:pPr>
              <w:spacing w:before="60" w:after="60"/>
              <w:jc w:val="center"/>
              <w:cnfStyle w:val="100000000000" w:firstRow="1" w:lastRow="0" w:firstColumn="0" w:lastColumn="0" w:oddVBand="0" w:evenVBand="0" w:oddHBand="0" w:evenHBand="0" w:firstRowFirstColumn="0" w:firstRowLastColumn="0" w:lastRowFirstColumn="0" w:lastRowLastColumn="0"/>
              <w:rPr>
                <w:rFonts w:eastAsia="Arial Narrow" w:cs="Arial"/>
                <w:bCs w:val="0"/>
                <w:color w:val="000000" w:themeColor="text1"/>
                <w:szCs w:val="24"/>
              </w:rPr>
            </w:pPr>
            <w:r w:rsidRPr="003D7178">
              <w:rPr>
                <w:rFonts w:eastAsia="Arial Narrow,Arial" w:cs="Arial"/>
                <w:bCs w:val="0"/>
                <w:color w:val="000000" w:themeColor="text1"/>
                <w:szCs w:val="24"/>
              </w:rPr>
              <w:t>CAST Activities</w:t>
            </w:r>
          </w:p>
        </w:tc>
        <w:tc>
          <w:tcPr>
            <w:tcW w:w="3690" w:type="dxa"/>
            <w:vAlign w:val="center"/>
          </w:tcPr>
          <w:p w14:paraId="1BD03706" w14:textId="77777777" w:rsidR="00DE709B" w:rsidRPr="003D7178" w:rsidRDefault="00DE709B" w:rsidP="008B4A58">
            <w:pPr>
              <w:spacing w:before="60" w:after="60"/>
              <w:jc w:val="center"/>
              <w:cnfStyle w:val="100000000000" w:firstRow="1" w:lastRow="0" w:firstColumn="0" w:lastColumn="0" w:oddVBand="0" w:evenVBand="0" w:oddHBand="0" w:evenHBand="0" w:firstRowFirstColumn="0" w:firstRowLastColumn="0" w:lastRowFirstColumn="0" w:lastRowLastColumn="0"/>
              <w:rPr>
                <w:rFonts w:eastAsia="Arial Narrow,Arial" w:cs="Arial"/>
                <w:bCs w:val="0"/>
                <w:color w:val="000000" w:themeColor="text1"/>
                <w:szCs w:val="24"/>
              </w:rPr>
            </w:pPr>
            <w:r w:rsidRPr="003D7178">
              <w:rPr>
                <w:rFonts w:eastAsia="Arial Narrow,Arial" w:cs="Arial"/>
                <w:bCs w:val="0"/>
                <w:color w:val="000000" w:themeColor="text1"/>
                <w:szCs w:val="24"/>
              </w:rPr>
              <w:t>CAA for Science Activities</w:t>
            </w:r>
          </w:p>
        </w:tc>
      </w:tr>
      <w:tr w:rsidR="00420D5C" w:rsidRPr="003D7178" w14:paraId="699A1197" w14:textId="77777777" w:rsidTr="00D72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C9DB02B" w14:textId="77777777" w:rsidR="00DE709B" w:rsidRPr="003D7178" w:rsidRDefault="00DE709B" w:rsidP="009B6487">
            <w:pPr>
              <w:spacing w:after="0"/>
              <w:jc w:val="center"/>
              <w:rPr>
                <w:rFonts w:eastAsia="Arial Narrow,Arial" w:cs="Arial"/>
                <w:color w:val="000000" w:themeColor="text1"/>
                <w:szCs w:val="24"/>
              </w:rPr>
            </w:pPr>
            <w:r w:rsidRPr="003D7178">
              <w:rPr>
                <w:rFonts w:eastAsia="Arial Narrow,Arial" w:cs="Arial"/>
                <w:color w:val="000000" w:themeColor="text1"/>
                <w:szCs w:val="24"/>
              </w:rPr>
              <w:t>2018–19</w:t>
            </w:r>
          </w:p>
        </w:tc>
        <w:tc>
          <w:tcPr>
            <w:tcW w:w="3870" w:type="dxa"/>
          </w:tcPr>
          <w:p w14:paraId="187C2223"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Annual review of item development materials</w:t>
            </w:r>
          </w:p>
          <w:p w14:paraId="6D365B40"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Conduct item writer training</w:t>
            </w:r>
          </w:p>
          <w:p w14:paraId="59578B7A"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Develop sufficient number of items for field testing in the 2018–19 administration</w:t>
            </w:r>
          </w:p>
          <w:p w14:paraId="0E8EB073"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 xml:space="preserve">Conduct new item review </w:t>
            </w:r>
          </w:p>
          <w:p w14:paraId="1313D930"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Develop a practice test for grades five, eight, and high school</w:t>
            </w:r>
          </w:p>
          <w:p w14:paraId="7B7FBCC2"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Administer operational test</w:t>
            </w:r>
          </w:p>
          <w:p w14:paraId="6E7952C3"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Conduct operational data review</w:t>
            </w:r>
          </w:p>
          <w:p w14:paraId="3F68FF72"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 xml:space="preserve">Complete rangefinding and CR scoring </w:t>
            </w:r>
          </w:p>
          <w:p w14:paraId="3A1C94F4"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Develop grade and content-specific Achievement Level Descriptors (ALDs)</w:t>
            </w:r>
          </w:p>
          <w:p w14:paraId="758B14A0"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Conduct standard setting</w:t>
            </w:r>
          </w:p>
          <w:p w14:paraId="73A342F8" w14:textId="77777777"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Produce standard setting technical report</w:t>
            </w:r>
          </w:p>
          <w:p w14:paraId="594D263E" w14:textId="4FC85C3C"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lastRenderedPageBreak/>
              <w:t>Develop score report language using ALDs and score claims</w:t>
            </w:r>
            <w:r w:rsidR="005D3A48" w:rsidRPr="003D7178">
              <w:rPr>
                <w:rFonts w:eastAsia="Arial Narrow,Arial" w:cs="Arial"/>
                <w:color w:val="000000" w:themeColor="text1"/>
                <w:szCs w:val="24"/>
              </w:rPr>
              <w:t>, including group level reporting when available.</w:t>
            </w:r>
          </w:p>
          <w:p w14:paraId="2B0FC993" w14:textId="191ECFA5" w:rsidR="00DE709B" w:rsidRPr="003D7178" w:rsidRDefault="00DE709B" w:rsidP="00204021">
            <w:pPr>
              <w:pStyle w:val="ListParagraph"/>
              <w:numPr>
                <w:ilvl w:val="0"/>
                <w:numId w:val="32"/>
              </w:numPr>
              <w:spacing w:after="0"/>
              <w:ind w:left="425" w:hanging="270"/>
              <w:contextualSpacing w:val="0"/>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Produce technical report</w:t>
            </w:r>
          </w:p>
        </w:tc>
        <w:tc>
          <w:tcPr>
            <w:tcW w:w="3690" w:type="dxa"/>
          </w:tcPr>
          <w:p w14:paraId="17B4E040"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lastRenderedPageBreak/>
              <w:t>Annual review of item development materials </w:t>
            </w:r>
          </w:p>
          <w:p w14:paraId="110BB48B"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item writer training</w:t>
            </w:r>
          </w:p>
          <w:p w14:paraId="091A024E"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sufficient number of PTs for field test year</w:t>
            </w:r>
          </w:p>
          <w:p w14:paraId="45D71A97"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item review for field test PTs</w:t>
            </w:r>
          </w:p>
          <w:p w14:paraId="6823EBCB"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training test aligned with new online delivery mode (one training test covering all grades)</w:t>
            </w:r>
          </w:p>
          <w:p w14:paraId="4519BBE3"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 xml:space="preserve">Administer field test </w:t>
            </w:r>
          </w:p>
          <w:p w14:paraId="0749D7F3"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field test data review</w:t>
            </w:r>
          </w:p>
          <w:p w14:paraId="3736C078" w14:textId="77777777" w:rsidR="00DE709B" w:rsidRPr="003D7178" w:rsidRDefault="00DE709B"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Produce field test technical report</w:t>
            </w:r>
          </w:p>
          <w:p w14:paraId="36EE28A5" w14:textId="2F6886A4" w:rsidR="006F76E2" w:rsidRPr="003D7178" w:rsidRDefault="006F76E2" w:rsidP="00204021">
            <w:pPr>
              <w:numPr>
                <w:ilvl w:val="0"/>
                <w:numId w:val="32"/>
              </w:numPr>
              <w:spacing w:before="100" w:beforeAutospacing="1" w:after="100" w:afterAutospacing="1"/>
              <w:ind w:left="522"/>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an equating plan</w:t>
            </w:r>
          </w:p>
        </w:tc>
      </w:tr>
      <w:tr w:rsidR="00420D5C" w:rsidRPr="003D7178" w14:paraId="2B010070" w14:textId="77777777" w:rsidTr="00D72F2F">
        <w:trPr>
          <w:trHeight w:val="4607"/>
        </w:trPr>
        <w:tc>
          <w:tcPr>
            <w:cnfStyle w:val="001000000000" w:firstRow="0" w:lastRow="0" w:firstColumn="1" w:lastColumn="0" w:oddVBand="0" w:evenVBand="0" w:oddHBand="0" w:evenHBand="0" w:firstRowFirstColumn="0" w:firstRowLastColumn="0" w:lastRowFirstColumn="0" w:lastRowLastColumn="0"/>
            <w:tcW w:w="1980" w:type="dxa"/>
          </w:tcPr>
          <w:p w14:paraId="56A1AAEA" w14:textId="77777777" w:rsidR="00DE709B" w:rsidRPr="003D7178" w:rsidRDefault="00DE709B" w:rsidP="009B6487">
            <w:pPr>
              <w:spacing w:after="0"/>
              <w:jc w:val="center"/>
              <w:rPr>
                <w:rFonts w:eastAsia="Arial Narrow,Arial" w:cs="Arial"/>
                <w:color w:val="000000" w:themeColor="text1"/>
                <w:szCs w:val="24"/>
              </w:rPr>
            </w:pPr>
            <w:r w:rsidRPr="003D7178">
              <w:rPr>
                <w:rFonts w:eastAsia="Arial Narrow,Arial" w:cs="Arial"/>
                <w:color w:val="000000" w:themeColor="text1"/>
                <w:szCs w:val="24"/>
              </w:rPr>
              <w:t>2019–20</w:t>
            </w:r>
          </w:p>
        </w:tc>
        <w:tc>
          <w:tcPr>
            <w:tcW w:w="3870" w:type="dxa"/>
          </w:tcPr>
          <w:p w14:paraId="1326C3C7"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Annual review of item development materials</w:t>
            </w:r>
          </w:p>
          <w:p w14:paraId="51316AEE"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Conduct Item Writer Training</w:t>
            </w:r>
          </w:p>
          <w:p w14:paraId="6FE00ACB" w14:textId="4C616E63"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 xml:space="preserve">Develop sufficient number of items for field testing during the 2019-20 </w:t>
            </w:r>
            <w:r w:rsidR="00EA0148" w:rsidRPr="003D7178">
              <w:rPr>
                <w:rFonts w:eastAsia="Arial Narrow,Arial" w:cs="Arial"/>
                <w:color w:val="000000" w:themeColor="text1"/>
                <w:szCs w:val="24"/>
              </w:rPr>
              <w:t xml:space="preserve">and 2020-21 </w:t>
            </w:r>
            <w:r w:rsidRPr="003D7178">
              <w:rPr>
                <w:rFonts w:eastAsia="Arial Narrow,Arial" w:cs="Arial"/>
                <w:color w:val="000000" w:themeColor="text1"/>
                <w:szCs w:val="24"/>
              </w:rPr>
              <w:t>administration</w:t>
            </w:r>
            <w:r w:rsidR="00EA0148" w:rsidRPr="003D7178">
              <w:rPr>
                <w:rFonts w:eastAsia="Arial Narrow,Arial" w:cs="Arial"/>
                <w:color w:val="000000" w:themeColor="text1"/>
                <w:szCs w:val="24"/>
              </w:rPr>
              <w:t>s</w:t>
            </w:r>
          </w:p>
          <w:p w14:paraId="010B01E4"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 xml:space="preserve">Conduct new item review </w:t>
            </w:r>
          </w:p>
          <w:p w14:paraId="1E5429EC"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Administer operational test</w:t>
            </w:r>
          </w:p>
          <w:p w14:paraId="1DD90F04"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Conduct data review</w:t>
            </w:r>
          </w:p>
          <w:p w14:paraId="2B21C7FC"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 xml:space="preserve">Complete rangefinding and CR scoring </w:t>
            </w:r>
          </w:p>
          <w:p w14:paraId="4A01E13B" w14:textId="77777777" w:rsidR="00DE709B" w:rsidRPr="003D7178" w:rsidRDefault="00DE709B" w:rsidP="00204021">
            <w:pPr>
              <w:pStyle w:val="ListParagraph"/>
              <w:numPr>
                <w:ilvl w:val="0"/>
                <w:numId w:val="32"/>
              </w:numPr>
              <w:spacing w:after="0"/>
              <w:ind w:left="425" w:hanging="270"/>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Produce technical report</w:t>
            </w:r>
          </w:p>
          <w:p w14:paraId="452A6BFD" w14:textId="77777777" w:rsidR="00DE709B" w:rsidRPr="003D7178" w:rsidRDefault="00DE709B" w:rsidP="009B6487">
            <w:pPr>
              <w:pStyle w:val="ListParagraph"/>
              <w:spacing w:after="0"/>
              <w:ind w:left="425"/>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p>
        </w:tc>
        <w:tc>
          <w:tcPr>
            <w:tcW w:w="3690" w:type="dxa"/>
          </w:tcPr>
          <w:p w14:paraId="077D9916"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Annual review of item development materials </w:t>
            </w:r>
          </w:p>
          <w:p w14:paraId="7866A21A"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item writer training</w:t>
            </w:r>
          </w:p>
          <w:p w14:paraId="1465B9BB" w14:textId="226D9E34"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 xml:space="preserve">Develop sufficient number of PTs </w:t>
            </w:r>
            <w:r w:rsidR="00EA0148" w:rsidRPr="003D7178">
              <w:rPr>
                <w:rFonts w:cs="Arial"/>
                <w:color w:val="000000" w:themeColor="text1"/>
                <w:szCs w:val="24"/>
              </w:rPr>
              <w:t xml:space="preserve"> for </w:t>
            </w:r>
            <w:r w:rsidRPr="003D7178">
              <w:rPr>
                <w:rFonts w:cs="Arial"/>
                <w:color w:val="000000" w:themeColor="text1"/>
                <w:szCs w:val="24"/>
              </w:rPr>
              <w:t xml:space="preserve">field testing during the 2019-20 </w:t>
            </w:r>
            <w:r w:rsidR="00EA0148" w:rsidRPr="003D7178">
              <w:rPr>
                <w:rFonts w:cs="Arial"/>
                <w:color w:val="000000" w:themeColor="text1"/>
                <w:szCs w:val="24"/>
              </w:rPr>
              <w:t xml:space="preserve">and 2020-21 </w:t>
            </w:r>
            <w:r w:rsidRPr="003D7178">
              <w:rPr>
                <w:rFonts w:cs="Arial"/>
                <w:color w:val="000000" w:themeColor="text1"/>
                <w:szCs w:val="24"/>
              </w:rPr>
              <w:t>administration</w:t>
            </w:r>
            <w:r w:rsidR="00EA0148" w:rsidRPr="003D7178">
              <w:rPr>
                <w:rFonts w:cs="Arial"/>
                <w:color w:val="000000" w:themeColor="text1"/>
                <w:szCs w:val="24"/>
              </w:rPr>
              <w:t>s</w:t>
            </w:r>
          </w:p>
          <w:p w14:paraId="1D92FF32"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new item review</w:t>
            </w:r>
          </w:p>
          <w:p w14:paraId="2B54E6D9"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practice tests for grades five, eight, and high school</w:t>
            </w:r>
          </w:p>
          <w:p w14:paraId="7328E9D2"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Administer operational test</w:t>
            </w:r>
          </w:p>
          <w:p w14:paraId="039F1913"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data review</w:t>
            </w:r>
          </w:p>
          <w:p w14:paraId="0991A414"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grade- and content-specific ALDs</w:t>
            </w:r>
          </w:p>
          <w:p w14:paraId="33505341"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standard setting</w:t>
            </w:r>
          </w:p>
          <w:p w14:paraId="2B96C319"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Produce standard setting technical report</w:t>
            </w:r>
          </w:p>
          <w:p w14:paraId="51C771CB" w14:textId="77777777" w:rsidR="00DE709B" w:rsidRPr="003D7178" w:rsidRDefault="00DE709B" w:rsidP="00204021">
            <w:pPr>
              <w:numPr>
                <w:ilvl w:val="0"/>
                <w:numId w:val="32"/>
              </w:numPr>
              <w:spacing w:before="100" w:beforeAutospacing="1" w:after="100" w:afterAutospacing="1"/>
              <w:ind w:left="522"/>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score report language using ALDs and score claims</w:t>
            </w:r>
          </w:p>
          <w:p w14:paraId="6B655F2C" w14:textId="77777777" w:rsidR="00DE709B" w:rsidRPr="003D7178" w:rsidRDefault="00DE709B" w:rsidP="00204021">
            <w:pPr>
              <w:pStyle w:val="ListParagraph"/>
              <w:numPr>
                <w:ilvl w:val="0"/>
                <w:numId w:val="32"/>
              </w:numPr>
              <w:spacing w:after="0"/>
              <w:ind w:left="522"/>
              <w:contextualSpacing w:val="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cs="Arial"/>
                <w:color w:val="000000" w:themeColor="text1"/>
                <w:szCs w:val="24"/>
              </w:rPr>
              <w:t>Produce technical report</w:t>
            </w:r>
          </w:p>
        </w:tc>
      </w:tr>
    </w:tbl>
    <w:p w14:paraId="607AA06D" w14:textId="77777777" w:rsidR="00DE709B" w:rsidRPr="00514F0C" w:rsidRDefault="00DE709B" w:rsidP="00DE709B">
      <w:pPr>
        <w:rPr>
          <w:bCs/>
        </w:rPr>
      </w:pPr>
    </w:p>
    <w:p w14:paraId="309A90AB" w14:textId="362C696A" w:rsidR="00230F3A" w:rsidRPr="00514F0C" w:rsidRDefault="00230F3A" w:rsidP="00230F3A">
      <w:pPr>
        <w:rPr>
          <w:rFonts w:ascii="Calibri" w:eastAsiaTheme="minorEastAsia" w:hAnsi="Calibri" w:cs="Calibri"/>
        </w:rPr>
      </w:pPr>
      <w:r w:rsidRPr="00514F0C">
        <w:t xml:space="preserve">For high school testing of CAST and CAA for Science, ETS will accommodate student-level testing assignments and the tracking of student participation and scores across years. ETS systems will </w:t>
      </w:r>
      <w:r w:rsidR="00493524" w:rsidRPr="00514F0C">
        <w:t>verify</w:t>
      </w:r>
      <w:r w:rsidRPr="00514F0C">
        <w:t xml:space="preserve"> that students can participate in science testing only once, and that all students have received a science testing registration by the end of grade </w:t>
      </w:r>
      <w:r w:rsidR="00EB6A2D" w:rsidRPr="00514F0C">
        <w:t>twelve</w:t>
      </w:r>
      <w:r w:rsidRPr="00514F0C">
        <w:t xml:space="preserve">, in accordance with the CAASPP testing regulations. ETS will provide LEAs with the ability to register students in grades </w:t>
      </w:r>
      <w:r w:rsidR="0090735D" w:rsidRPr="00514F0C">
        <w:t>ten</w:t>
      </w:r>
      <w:r w:rsidRPr="00514F0C">
        <w:t xml:space="preserve"> and </w:t>
      </w:r>
      <w:r w:rsidR="0090735D" w:rsidRPr="00514F0C">
        <w:t>eleven</w:t>
      </w:r>
      <w:r w:rsidRPr="00514F0C">
        <w:t xml:space="preserve">, and </w:t>
      </w:r>
      <w:r w:rsidR="00493524" w:rsidRPr="00514F0C">
        <w:t>will confirm</w:t>
      </w:r>
      <w:r w:rsidRPr="00514F0C">
        <w:t xml:space="preserve"> that any previously untested students are automatically registered in grade </w:t>
      </w:r>
      <w:r w:rsidR="0090735D" w:rsidRPr="00514F0C">
        <w:t>twelve</w:t>
      </w:r>
      <w:r w:rsidRPr="00514F0C">
        <w:t>.</w:t>
      </w:r>
    </w:p>
    <w:p w14:paraId="5B696A56" w14:textId="77777777" w:rsidR="00DE709B" w:rsidRPr="00514F0C" w:rsidRDefault="00DE709B" w:rsidP="008B4A58">
      <w:pPr>
        <w:rPr>
          <w:rFonts w:eastAsia="Times New Roman"/>
          <w:bCs/>
          <w:i/>
        </w:rPr>
      </w:pPr>
      <w:r w:rsidRPr="00514F0C">
        <w:rPr>
          <w:rFonts w:eastAsia="Times New Roman"/>
          <w:bCs/>
          <w:i/>
        </w:rPr>
        <w:t>CAST Development</w:t>
      </w:r>
    </w:p>
    <w:p w14:paraId="76213EEE" w14:textId="62DD41D3" w:rsidR="00DE709B" w:rsidRPr="00514F0C" w:rsidRDefault="00333D1D" w:rsidP="00DE709B">
      <w:r w:rsidRPr="00514F0C">
        <w:lastRenderedPageBreak/>
        <w:t>The CAST will consist of operational year 1 in 2018–19 and operational year 2 in 2019–20. For both operational years, ETS will develop a sufficient number of discrete items and performance tasks per grade based upon the blueprint, as directed by the CDE, to build the pool for a multi-stage adaptive test by operational year 2. The CAST Item Development Plan (IDP) will be provided to the CDE annually using the review process described in Task 1.9. The IDP will include an inventory analysis of the item bank and ETS recommendations for item development for that cycle to ensure coverage of the Board-approved blueprint. ETS will provide the IDP for the 2018–19 administration in July 2018 and for the 2019–20 administration in October 2018. Additionally, the October 2018 IDP will address the development plans and propose item utilization for the 2020</w:t>
      </w:r>
      <w:r w:rsidR="00851DEA">
        <w:t>–</w:t>
      </w:r>
      <w:r w:rsidRPr="00514F0C">
        <w:t>21 administration year.</w:t>
      </w:r>
    </w:p>
    <w:p w14:paraId="771CC7C5" w14:textId="77777777" w:rsidR="0097284B" w:rsidRDefault="0027418E" w:rsidP="00A10DC3">
      <w:r w:rsidRPr="00514F0C">
        <w:t xml:space="preserve">ETS </w:t>
      </w:r>
      <w:r w:rsidR="00D41AA9" w:rsidRPr="00514F0C">
        <w:t xml:space="preserve">is </w:t>
      </w:r>
      <w:r w:rsidRPr="00514F0C">
        <w:t>develop</w:t>
      </w:r>
      <w:r w:rsidR="00D41AA9" w:rsidRPr="00514F0C">
        <w:t>ing</w:t>
      </w:r>
      <w:r w:rsidRPr="00514F0C">
        <w:t xml:space="preserve"> </w:t>
      </w:r>
      <w:r w:rsidR="006E467A" w:rsidRPr="00514F0C">
        <w:t xml:space="preserve">item specifications </w:t>
      </w:r>
      <w:r w:rsidR="00D41AA9" w:rsidRPr="00514F0C">
        <w:t>as part of the current contract</w:t>
      </w:r>
      <w:r w:rsidRPr="00514F0C">
        <w:t>. ETS defines “</w:t>
      </w:r>
      <w:r w:rsidR="006E467A" w:rsidRPr="00514F0C">
        <w:t>item specifications</w:t>
      </w:r>
      <w:r w:rsidRPr="00514F0C">
        <w:t xml:space="preserve">” as a set of documents to guide item developers and reviewers on approaches to item development, alignment to performance expectations, and characteristics of the components of the performance expectations (i.e., Science and Engineering Practices [SEPs], Disciplinary Core Ideas [DCIs], Cross Cutting Concepts [CCCs]) and will provide documentation of the test development process for peer review. The draft task models </w:t>
      </w:r>
      <w:r w:rsidR="00B1412E" w:rsidRPr="00514F0C">
        <w:t xml:space="preserve">were </w:t>
      </w:r>
      <w:r w:rsidRPr="00514F0C">
        <w:t xml:space="preserve">written in 2016–17, and revisions and refinements to the task models are expected as data and feedback from the pilot test is gathered. </w:t>
      </w:r>
      <w:r w:rsidR="00307788" w:rsidRPr="00514F0C">
        <w:t xml:space="preserve">The first iterations of the </w:t>
      </w:r>
      <w:r w:rsidR="00493524" w:rsidRPr="00514F0C">
        <w:t>item specifications</w:t>
      </w:r>
      <w:r w:rsidR="00307788" w:rsidRPr="00514F0C">
        <w:t xml:space="preserve"> will </w:t>
      </w:r>
      <w:r w:rsidR="00D41AA9" w:rsidRPr="00514F0C">
        <w:t xml:space="preserve">be </w:t>
      </w:r>
      <w:r w:rsidR="00307788" w:rsidRPr="00514F0C">
        <w:t xml:space="preserve">completed by December 2017; ETS will review these </w:t>
      </w:r>
      <w:r w:rsidR="00D41AA9" w:rsidRPr="00514F0C">
        <w:t xml:space="preserve">with the CDE </w:t>
      </w:r>
      <w:r w:rsidR="00307788" w:rsidRPr="00514F0C">
        <w:t xml:space="preserve">each year after completion of the development cycle and field testing and </w:t>
      </w:r>
      <w:r w:rsidR="00493524" w:rsidRPr="00514F0C">
        <w:t xml:space="preserve">will </w:t>
      </w:r>
      <w:r w:rsidR="00307788" w:rsidRPr="00514F0C">
        <w:t>make minor updates as appropriate. Any updates will be completed by September 30</w:t>
      </w:r>
      <w:r w:rsidR="00493524" w:rsidRPr="00514F0C">
        <w:rPr>
          <w:vertAlign w:val="superscript"/>
        </w:rPr>
        <w:t>th</w:t>
      </w:r>
      <w:r w:rsidR="00307788" w:rsidRPr="00514F0C">
        <w:t xml:space="preserve"> each year. </w:t>
      </w:r>
    </w:p>
    <w:p w14:paraId="74781A8E" w14:textId="2628BDBD" w:rsidR="00DE709B" w:rsidRPr="00514F0C" w:rsidRDefault="00DE709B" w:rsidP="00A10DC3">
      <w:r w:rsidRPr="00514F0C">
        <w:rPr>
          <w:rFonts w:eastAsia="Times New Roman"/>
          <w:bCs/>
          <w:i/>
        </w:rPr>
        <w:t>CAA for Science Development</w:t>
      </w:r>
    </w:p>
    <w:p w14:paraId="3E9FC195" w14:textId="5D33290C" w:rsidR="00DE709B" w:rsidRPr="00514F0C" w:rsidRDefault="00CE759A" w:rsidP="00DE709B">
      <w:r w:rsidRPr="00514F0C">
        <w:t xml:space="preserve">Items to be administered on the CAA for Science field test will be based on the SBE-approved blueprint. If the SBE-approved blueprint differs from the draft blueprints used during the item development process for CAA for Science, ETS will review the IDP to determine what additional item development is necessary. </w:t>
      </w:r>
      <w:r w:rsidR="009957C2" w:rsidRPr="00514F0C">
        <w:t>The CAA for Science IDP will be provided to the CDE annually using the review process described in Task 1.9. The IDP will include an inventory analysis of the item bank and ETS recommendations for item development for that cycle to ensure coverage of the Board-approved blueprint. ETS will provide the IDP for the 2018–19 administration in July 2018 and for the 2019–20 administration in October 2018. Additionally, the October 2018 IDP will address the development plans and propose item utilization for the 2020</w:t>
      </w:r>
      <w:r w:rsidR="00851DEA">
        <w:t>–</w:t>
      </w:r>
      <w:r w:rsidR="009957C2" w:rsidRPr="00514F0C">
        <w:t>21 administration year.</w:t>
      </w:r>
    </w:p>
    <w:p w14:paraId="49BB72FA" w14:textId="775A3166" w:rsidR="00DE709B" w:rsidRPr="00514F0C" w:rsidRDefault="00DE709B" w:rsidP="00DE709B">
      <w:pPr>
        <w:rPr>
          <w:bCs/>
        </w:rPr>
      </w:pPr>
      <w:r w:rsidRPr="00514F0C">
        <w:t>The CAA for Science uses an “embedded performance task” design that permits closer integration of assessment with classroom instruction. Each embedded performance task (PT) consists of a set of items aligned to one or two Core Content Connectors, and beginning with the field test, these items will be administered online in TDS. ETS will develop sufficient numbers of embedded PTs that will result in an item bank that prioritizes coverage of the SBE-approved blueprint in</w:t>
      </w:r>
      <w:r w:rsidR="00543461" w:rsidRPr="00514F0C">
        <w:t xml:space="preserve"> </w:t>
      </w:r>
      <w:r w:rsidRPr="00514F0C">
        <w:t xml:space="preserve">a multi-year rotating blueprint. To </w:t>
      </w:r>
      <w:r w:rsidRPr="00514F0C">
        <w:lastRenderedPageBreak/>
        <w:t xml:space="preserve">address test security concerns due to the embedded design, by </w:t>
      </w:r>
      <w:r w:rsidRPr="00514F0C">
        <w:rPr>
          <w:rFonts w:eastAsia="Arial" w:cs="Arial"/>
        </w:rPr>
        <w:t>February 1, 2019, ETS will provide a plan for an annual item refresh rate for the CAA for Science for CDE approval, following to the processes outlined in Task 1.9, in order to be included in the next test administration cycle.</w:t>
      </w:r>
      <w:r w:rsidR="00A424A2" w:rsidRPr="00514F0C">
        <w:rPr>
          <w:rFonts w:eastAsia="Arial" w:cs="Arial"/>
        </w:rPr>
        <w:t xml:space="preserve"> </w:t>
      </w:r>
      <w:r w:rsidR="00333D1D" w:rsidRPr="00514F0C">
        <w:rPr>
          <w:rFonts w:eastAsia="Arial" w:cs="Arial"/>
        </w:rPr>
        <w:t>During the 2018–19 and 2019–20 administrations</w:t>
      </w:r>
      <w:r w:rsidR="00AB1A53" w:rsidRPr="00514F0C">
        <w:rPr>
          <w:rFonts w:eastAsia="Arial" w:cs="Arial"/>
        </w:rPr>
        <w:t xml:space="preserve">, </w:t>
      </w:r>
      <w:r w:rsidR="006E7578" w:rsidRPr="00514F0C">
        <w:rPr>
          <w:rFonts w:eastAsia="Arial" w:cs="Arial"/>
        </w:rPr>
        <w:t xml:space="preserve">ETS will field test </w:t>
      </w:r>
      <w:r w:rsidR="00AB1A53" w:rsidRPr="00514F0C">
        <w:rPr>
          <w:rFonts w:eastAsia="Arial" w:cs="Arial"/>
        </w:rPr>
        <w:t xml:space="preserve">a total of 42 </w:t>
      </w:r>
      <w:r w:rsidR="00F83FB4" w:rsidRPr="00514F0C">
        <w:rPr>
          <w:rFonts w:eastAsia="Arial" w:cs="Arial"/>
        </w:rPr>
        <w:t>new embedded PTs,</w:t>
      </w:r>
      <w:r w:rsidR="007E6D12" w:rsidRPr="00514F0C">
        <w:rPr>
          <w:rFonts w:eastAsia="Arial" w:cs="Arial"/>
        </w:rPr>
        <w:t xml:space="preserve"> </w:t>
      </w:r>
      <w:r w:rsidR="00AB1A53" w:rsidRPr="00514F0C">
        <w:rPr>
          <w:rFonts w:eastAsia="Arial" w:cs="Arial"/>
        </w:rPr>
        <w:t>14 embedded PTs at each grade</w:t>
      </w:r>
      <w:r w:rsidR="00A424A2" w:rsidRPr="00514F0C">
        <w:rPr>
          <w:rFonts w:eastAsia="Arial" w:cs="Arial"/>
        </w:rPr>
        <w:t>.</w:t>
      </w:r>
      <w:r w:rsidR="00543461" w:rsidRPr="00514F0C">
        <w:t xml:space="preserve"> </w:t>
      </w:r>
      <w:r w:rsidRPr="00514F0C">
        <w:t>Two test administrations will be conducted:</w:t>
      </w:r>
    </w:p>
    <w:p w14:paraId="3736AB86" w14:textId="521DB696" w:rsidR="00DE709B" w:rsidRPr="00514F0C" w:rsidRDefault="00DE709B" w:rsidP="00204021">
      <w:pPr>
        <w:pStyle w:val="ListParagraph"/>
        <w:numPr>
          <w:ilvl w:val="0"/>
          <w:numId w:val="33"/>
        </w:numPr>
        <w:suppressAutoHyphens/>
        <w:autoSpaceDN w:val="0"/>
        <w:spacing w:after="200"/>
        <w:contextualSpacing w:val="0"/>
        <w:textAlignment w:val="baseline"/>
      </w:pPr>
      <w:r w:rsidRPr="00514F0C">
        <w:t xml:space="preserve">For field testing in the 2018–19 administration, ETS will develop or adapt a sufficient number of embedded PTs to yield a target of </w:t>
      </w:r>
      <w:r w:rsidR="00AB1A53" w:rsidRPr="00514F0C">
        <w:t xml:space="preserve">24 </w:t>
      </w:r>
      <w:r w:rsidRPr="00514F0C">
        <w:t xml:space="preserve">tasks for field testing: </w:t>
      </w:r>
      <w:r w:rsidR="00AB1A53" w:rsidRPr="00514F0C">
        <w:t xml:space="preserve">eight </w:t>
      </w:r>
      <w:r w:rsidRPr="00514F0C">
        <w:t>each for grade five, grade eight, and high school.</w:t>
      </w:r>
    </w:p>
    <w:p w14:paraId="475F1131" w14:textId="22C3B15A" w:rsidR="00DE709B" w:rsidRPr="00514F0C" w:rsidRDefault="00DE709B" w:rsidP="00204021">
      <w:pPr>
        <w:pStyle w:val="ListParagraph"/>
        <w:numPr>
          <w:ilvl w:val="0"/>
          <w:numId w:val="33"/>
        </w:numPr>
        <w:suppressAutoHyphens/>
        <w:autoSpaceDN w:val="0"/>
        <w:spacing w:after="200"/>
        <w:contextualSpacing w:val="0"/>
        <w:textAlignment w:val="baseline"/>
      </w:pPr>
      <w:r w:rsidRPr="00514F0C">
        <w:t xml:space="preserve">For the first operational test in the 2019–20 administration, ETS will develop or adapt a sufficient number of embedded PTs to </w:t>
      </w:r>
      <w:r w:rsidR="00AB1A53" w:rsidRPr="00514F0C">
        <w:t>yield a target of 18 tasks for additional field testing: six each in grade five, grade eight, and high school. This field testing will</w:t>
      </w:r>
      <w:r w:rsidR="005D2A45" w:rsidRPr="00514F0C">
        <w:t xml:space="preserve"> </w:t>
      </w:r>
      <w:r w:rsidRPr="00514F0C">
        <w:t xml:space="preserve">sustain an operational test design with three common tasks administered to all students in a grade, plus </w:t>
      </w:r>
      <w:r w:rsidR="00AB1A53" w:rsidRPr="00514F0C">
        <w:t xml:space="preserve">a fourth </w:t>
      </w:r>
      <w:r w:rsidRPr="00514F0C">
        <w:t xml:space="preserve">variable task where each student is administered one of </w:t>
      </w:r>
      <w:r w:rsidR="00AB1A53" w:rsidRPr="00514F0C">
        <w:t>six</w:t>
      </w:r>
      <w:r w:rsidR="00AB1A53" w:rsidRPr="00514F0C">
        <w:rPr>
          <w:u w:val="single"/>
        </w:rPr>
        <w:t xml:space="preserve"> </w:t>
      </w:r>
      <w:r w:rsidRPr="00514F0C">
        <w:t>additional tasks</w:t>
      </w:r>
      <w:r w:rsidR="00A424A2" w:rsidRPr="00514F0C">
        <w:t>, including new tasks for field testing before future operational use</w:t>
      </w:r>
      <w:r w:rsidRPr="00514F0C">
        <w:t xml:space="preserve">. </w:t>
      </w:r>
    </w:p>
    <w:p w14:paraId="7FD2C121" w14:textId="458B9F74" w:rsidR="00DE709B" w:rsidRPr="00514F0C" w:rsidRDefault="00DE709B" w:rsidP="00204021">
      <w:pPr>
        <w:pStyle w:val="ListParagraph"/>
        <w:numPr>
          <w:ilvl w:val="0"/>
          <w:numId w:val="33"/>
        </w:numPr>
        <w:suppressAutoHyphens/>
        <w:autoSpaceDN w:val="0"/>
        <w:spacing w:after="200"/>
        <w:contextualSpacing w:val="0"/>
        <w:textAlignment w:val="baseline"/>
      </w:pPr>
      <w:r w:rsidRPr="00514F0C">
        <w:t xml:space="preserve">In addition to tasks for field test and operational testing, for the 2018–19 field test administration, ETS will adapt </w:t>
      </w:r>
      <w:r w:rsidR="00280222" w:rsidRPr="00514F0C">
        <w:t xml:space="preserve">one (1) </w:t>
      </w:r>
      <w:r w:rsidRPr="00514F0C">
        <w:t xml:space="preserve">existing embedded PT into the new online format to provide a training test. Grade-specific practice tests will be introduced for the 2019–20 operational administration. </w:t>
      </w:r>
    </w:p>
    <w:p w14:paraId="0F41F38D" w14:textId="770FDA5E" w:rsidR="00DE709B" w:rsidRPr="00514F0C" w:rsidRDefault="00DE709B" w:rsidP="00DE709B">
      <w:r w:rsidRPr="00514F0C">
        <w:t xml:space="preserve">ETS will develop and maintain CAA for Science according to SBE-approved blueprints and CAA for Science general ALDs. Formal field testing, content-specific ALD development, scoring, and reporting will be completed, resulting in a fully operational assessment within this scope of work.  </w:t>
      </w:r>
    </w:p>
    <w:p w14:paraId="702931CD" w14:textId="4BCFEE86" w:rsidR="00DE709B" w:rsidRPr="00514F0C" w:rsidRDefault="00DE709B" w:rsidP="00DE709B">
      <w:pPr>
        <w:rPr>
          <w:rFonts w:ascii="Calibri" w:eastAsiaTheme="minorEastAsia" w:hAnsi="Calibri"/>
        </w:rPr>
      </w:pPr>
      <w:r w:rsidRPr="00514F0C">
        <w:t xml:space="preserve">ETS understands that current California state testing regulations require that the CAA for Science summative assessments be available to LEAs as early as September, once the assessment becomes operational. To achieve this goal while also moving the CAA for Science to an online test delivery format, ETS </w:t>
      </w:r>
      <w:r w:rsidR="006158E8" w:rsidRPr="00514F0C">
        <w:t xml:space="preserve">will make </w:t>
      </w:r>
      <w:r w:rsidRPr="00514F0C">
        <w:t>the embedded performance tasks available in two steps each year, as follows:</w:t>
      </w:r>
    </w:p>
    <w:p w14:paraId="77686D8C" w14:textId="05B571CD" w:rsidR="00DE709B" w:rsidRPr="00514F0C" w:rsidRDefault="00DE709B" w:rsidP="00FB01ED">
      <w:pPr>
        <w:keepNext/>
        <w:ind w:firstLine="720"/>
      </w:pPr>
      <w:r w:rsidRPr="00514F0C">
        <w:t>2018–19 Field Test Administration</w:t>
      </w:r>
    </w:p>
    <w:p w14:paraId="7C3F793C" w14:textId="77777777" w:rsidR="00DE709B" w:rsidRPr="00514F0C" w:rsidRDefault="00DE709B" w:rsidP="00DE709B">
      <w:pPr>
        <w:pStyle w:val="ListParagraph"/>
        <w:ind w:left="2160" w:hanging="720"/>
      </w:pPr>
      <w:r w:rsidRPr="00514F0C">
        <w:t>Step 1: Non-secure standard, topic, and activity information available to LEAs in fall 2018.</w:t>
      </w:r>
    </w:p>
    <w:p w14:paraId="2A1AE9DC" w14:textId="6B2A8351" w:rsidR="00DE709B" w:rsidRPr="00514F0C" w:rsidRDefault="00DE709B" w:rsidP="00DE709B">
      <w:pPr>
        <w:pStyle w:val="ListParagraph"/>
        <w:ind w:left="2160" w:hanging="720"/>
      </w:pPr>
      <w:r w:rsidRPr="00514F0C">
        <w:t xml:space="preserve">Step 2: Secure test content available </w:t>
      </w:r>
      <w:r w:rsidR="00FD1583" w:rsidRPr="00514F0C">
        <w:t xml:space="preserve">to </w:t>
      </w:r>
      <w:r w:rsidRPr="00514F0C">
        <w:t>LEAs in January 2019.</w:t>
      </w:r>
    </w:p>
    <w:p w14:paraId="658A6886" w14:textId="6D6618C7" w:rsidR="00DE709B" w:rsidRPr="00514F0C" w:rsidRDefault="00DE709B" w:rsidP="006158E8">
      <w:pPr>
        <w:ind w:firstLine="720"/>
      </w:pPr>
      <w:r w:rsidRPr="00514F0C">
        <w:t xml:space="preserve">2019–20 </w:t>
      </w:r>
      <w:r w:rsidR="00FD1583" w:rsidRPr="00514F0C">
        <w:t xml:space="preserve">Operational </w:t>
      </w:r>
      <w:r w:rsidRPr="00514F0C">
        <w:t xml:space="preserve">Administration </w:t>
      </w:r>
    </w:p>
    <w:p w14:paraId="09D8C116" w14:textId="77777777" w:rsidR="00DE709B" w:rsidRPr="00514F0C" w:rsidRDefault="00DE709B" w:rsidP="00DE709B">
      <w:pPr>
        <w:pStyle w:val="ListParagraph"/>
        <w:ind w:left="2160" w:hanging="720"/>
      </w:pPr>
      <w:r w:rsidRPr="00514F0C">
        <w:t>Step 1: Non-secure standard, topic, and activity information available to LEAs in September 2019.</w:t>
      </w:r>
    </w:p>
    <w:p w14:paraId="5B742BC0" w14:textId="76674381" w:rsidR="00DE709B" w:rsidRPr="00514F0C" w:rsidRDefault="00DE709B" w:rsidP="00DE709B">
      <w:pPr>
        <w:pStyle w:val="ListParagraph"/>
        <w:ind w:left="2160" w:hanging="720"/>
      </w:pPr>
      <w:r w:rsidRPr="00514F0C">
        <w:lastRenderedPageBreak/>
        <w:t xml:space="preserve">Step 2: Secure test content available LEAs in </w:t>
      </w:r>
      <w:r w:rsidR="00224F17" w:rsidRPr="00514F0C">
        <w:t>September 2019</w:t>
      </w:r>
      <w:r w:rsidRPr="00514F0C">
        <w:t>.</w:t>
      </w:r>
    </w:p>
    <w:p w14:paraId="1AC7CB47" w14:textId="13148482" w:rsidR="006E7578" w:rsidRPr="00514F0C" w:rsidRDefault="00DE709B" w:rsidP="006E7578">
      <w:r w:rsidRPr="00514F0C">
        <w:t xml:space="preserve">This two-step rollout plan confirms a feasible launch schedule while also allowing LEAs to begin embedding PT topics into instruction and to prepare for testing earlier than January. </w:t>
      </w:r>
      <w:r w:rsidR="006E7578" w:rsidRPr="00514F0C">
        <w:t xml:space="preserve">The CAA for Science is difficult to equate in a traditional sense. ETS will propose a methodology to </w:t>
      </w:r>
      <w:r w:rsidR="00452FB7" w:rsidRPr="00514F0C">
        <w:t xml:space="preserve">the </w:t>
      </w:r>
      <w:r w:rsidR="006E7578" w:rsidRPr="00514F0C">
        <w:t>CDE for producing student scores and performance levels on the CAA for Scienc</w:t>
      </w:r>
      <w:r w:rsidR="00452FB7" w:rsidRPr="00514F0C">
        <w:t xml:space="preserve">e that are comparable from year </w:t>
      </w:r>
      <w:r w:rsidR="006E7578" w:rsidRPr="00514F0C">
        <w:t>to</w:t>
      </w:r>
      <w:r w:rsidR="00452FB7" w:rsidRPr="00514F0C">
        <w:t xml:space="preserve"> </w:t>
      </w:r>
      <w:r w:rsidR="006E7578" w:rsidRPr="00514F0C">
        <w:t>year.</w:t>
      </w:r>
    </w:p>
    <w:p w14:paraId="52A7E0C9" w14:textId="77777777" w:rsidR="00DE709B" w:rsidRPr="00920677" w:rsidRDefault="00DE709B" w:rsidP="00920677">
      <w:pPr>
        <w:pStyle w:val="Heading3"/>
        <w:rPr>
          <w:i w:val="0"/>
        </w:rPr>
      </w:pPr>
      <w:r w:rsidRPr="00920677">
        <w:rPr>
          <w:i w:val="0"/>
        </w:rPr>
        <w:t>California Alternate Assessments for ELA and Mathematics</w:t>
      </w:r>
    </w:p>
    <w:p w14:paraId="0D677350" w14:textId="3DEF8FF5" w:rsidR="00DE709B" w:rsidRPr="00514F0C" w:rsidRDefault="00DE709B" w:rsidP="00DE709B">
      <w:r w:rsidRPr="00514F0C">
        <w:t xml:space="preserve">Per EC Section 60640(b)(3), the CAAs for ELA and mathematics is limited to the same grades and subject areas assessed by the Smarter Balanced Summative Assessments (i.e., ELA and mathematics in grades three through eight, inclusive, and grade eleven). </w:t>
      </w:r>
    </w:p>
    <w:p w14:paraId="54BF73F1" w14:textId="094961B1" w:rsidR="00DE709B" w:rsidRPr="00514F0C" w:rsidRDefault="00DE709B" w:rsidP="00DE709B">
      <w:r w:rsidRPr="00514F0C">
        <w:t>ETS will continue to administer the current design</w:t>
      </w:r>
      <w:r w:rsidR="00506A1D" w:rsidRPr="00514F0C">
        <w:t>, converting</w:t>
      </w:r>
      <w:r w:rsidR="00543461" w:rsidRPr="00514F0C">
        <w:t xml:space="preserve"> </w:t>
      </w:r>
      <w:r w:rsidRPr="00514F0C">
        <w:t xml:space="preserve">to a pre-equated design in 2018–19. The use of “pre-equated” test forms enables the reporting of results on the same timeline as other CAASPP assessments. </w:t>
      </w:r>
    </w:p>
    <w:p w14:paraId="4FCFC103" w14:textId="77777777" w:rsidR="00DE709B" w:rsidRPr="00514F0C" w:rsidRDefault="00DE709B" w:rsidP="00DE709B">
      <w:pPr>
        <w:keepNext/>
      </w:pPr>
      <w:r w:rsidRPr="00514F0C">
        <w:t>The core elements of the CAAs for ELA and mathematics include:</w:t>
      </w:r>
    </w:p>
    <w:p w14:paraId="702C6F79" w14:textId="77777777" w:rsidR="00DE709B" w:rsidRPr="00514F0C" w:rsidRDefault="00DE709B" w:rsidP="00DE709B">
      <w:pPr>
        <w:pStyle w:val="Bullet1"/>
      </w:pPr>
      <w:r w:rsidRPr="00514F0C">
        <w:t>test design and item development to allow for students at all achievement levels, from Essential Understanding to Connector, to show what they know and can do</w:t>
      </w:r>
    </w:p>
    <w:p w14:paraId="41D50AA6" w14:textId="77777777" w:rsidR="00DE709B" w:rsidRPr="00514F0C" w:rsidRDefault="00DE709B" w:rsidP="00DE709B">
      <w:pPr>
        <w:pStyle w:val="Bullet1"/>
      </w:pPr>
      <w:r w:rsidRPr="00514F0C">
        <w:t>accessible and flexible delivery of assessment tasks that allow for diversity of student communication, attention, and sensory needs to show what they know and can do</w:t>
      </w:r>
    </w:p>
    <w:p w14:paraId="071A56D0" w14:textId="0C9EDBFD" w:rsidR="009957C2" w:rsidRPr="00514F0C" w:rsidRDefault="00DE709B" w:rsidP="009957C2">
      <w:r w:rsidRPr="00514F0C">
        <w:t>The CAA for ELA and mathematics IDP will support the use of items derived from the National Center and State Collaborative (NCSC) item bank, to which California has acquired access.</w:t>
      </w:r>
      <w:r w:rsidR="00E52652" w:rsidRPr="00514F0C">
        <w:t xml:space="preserve"> </w:t>
      </w:r>
      <w:r w:rsidRPr="00514F0C">
        <w:t xml:space="preserve">ETS modifies NCSC items consistent with the CAA item style guide and embeds these items into the operational forms. </w:t>
      </w:r>
      <w:r w:rsidR="009957C2" w:rsidRPr="00514F0C">
        <w:t>The CAA for ELA and mathematics IDP will be provided to the CDE annually using the review process described in Task 1.9. The IDP will include an inventory analysis of the item bank and ETS recommendations for item development for that cycle to ensure coverage of the Board-approved blueprint. ETS will provide the IDP for the 2018–19 administration in July 2018 and for the 2019–20 administration in October 2018. Additionally, the October 2018 IDP will address the development plans and propose item utilization for the 2020</w:t>
      </w:r>
      <w:r w:rsidR="00851DEA">
        <w:t>–</w:t>
      </w:r>
      <w:r w:rsidR="009957C2" w:rsidRPr="00514F0C">
        <w:t>21 administration year.</w:t>
      </w:r>
    </w:p>
    <w:p w14:paraId="51996410" w14:textId="77777777" w:rsidR="00DE709B" w:rsidRPr="00920677" w:rsidRDefault="00DE709B" w:rsidP="00920677">
      <w:pPr>
        <w:pStyle w:val="Heading3"/>
        <w:rPr>
          <w:i w:val="0"/>
        </w:rPr>
      </w:pPr>
      <w:r w:rsidRPr="00920677">
        <w:rPr>
          <w:i w:val="0"/>
        </w:rPr>
        <w:t>California Spanish Assessment</w:t>
      </w:r>
    </w:p>
    <w:p w14:paraId="04A08E56" w14:textId="77777777" w:rsidR="00DE709B" w:rsidRPr="00514F0C" w:rsidRDefault="00DE709B" w:rsidP="00DE709B">
      <w:pPr>
        <w:spacing w:before="120"/>
        <w:rPr>
          <w:rFonts w:ascii="Calibri,맑은 고딕" w:eastAsia="Calibri,맑은 고딕" w:hAnsi="Calibri,맑은 고딕" w:cs="Calibri,맑은 고딕"/>
        </w:rPr>
      </w:pPr>
      <w:r w:rsidRPr="00514F0C">
        <w:rPr>
          <w:rFonts w:eastAsia="Arial" w:cs="Arial"/>
        </w:rPr>
        <w:t>The purpose of the CSA is to</w:t>
      </w:r>
      <w:r w:rsidRPr="00514F0C">
        <w:t xml:space="preserve"> measure a student’s competency in Spanish language arts in grades three through eight and high school for the purpose of:</w:t>
      </w:r>
    </w:p>
    <w:p w14:paraId="1E812886" w14:textId="77777777" w:rsidR="00DE709B" w:rsidRPr="00514F0C" w:rsidRDefault="00DE709B" w:rsidP="004C26CB">
      <w:pPr>
        <w:pStyle w:val="Bullet1"/>
      </w:pPr>
      <w:r w:rsidRPr="00514F0C">
        <w:t>providing student-level data in Spanish competency</w:t>
      </w:r>
    </w:p>
    <w:p w14:paraId="5BFC67C2" w14:textId="77777777" w:rsidR="00DE709B" w:rsidRPr="00514F0C" w:rsidRDefault="00DE709B" w:rsidP="004C26CB">
      <w:pPr>
        <w:pStyle w:val="Bullet1"/>
      </w:pPr>
      <w:r w:rsidRPr="00514F0C">
        <w:lastRenderedPageBreak/>
        <w:t>providing aggregate data that may be used for evaluating the implementation of Spanish language arts programs at the local level</w:t>
      </w:r>
    </w:p>
    <w:p w14:paraId="7D255776" w14:textId="77777777" w:rsidR="00DE709B" w:rsidRPr="00514F0C" w:rsidRDefault="00DE709B" w:rsidP="004C26CB">
      <w:pPr>
        <w:pStyle w:val="Bullet1"/>
      </w:pPr>
      <w:r w:rsidRPr="00514F0C">
        <w:t>providing a high school measure suitable to be used, in part, for the State Seal of Biliteracy</w:t>
      </w:r>
    </w:p>
    <w:p w14:paraId="1C994FD7" w14:textId="77777777" w:rsidR="00DE709B" w:rsidRPr="00514F0C" w:rsidRDefault="00DE709B" w:rsidP="00DE709B">
      <w:pPr>
        <w:spacing w:before="120"/>
      </w:pPr>
      <w:r w:rsidRPr="00514F0C">
        <w:t xml:space="preserve">While the complexity of the CSA items is similar to Smarter Balanced items, the CSA is not a translation or adaptation of the Smarter Balanced ELA test. </w:t>
      </w:r>
    </w:p>
    <w:p w14:paraId="4098BC41" w14:textId="77777777" w:rsidR="00DE709B" w:rsidRPr="00514F0C" w:rsidRDefault="00DE709B" w:rsidP="00DE709B">
      <w:pPr>
        <w:spacing w:before="120"/>
        <w:rPr>
          <w:color w:val="1F497D"/>
        </w:rPr>
      </w:pPr>
      <w:r w:rsidRPr="00514F0C">
        <w:t>The targeted test-taking population of the CSA will consist of the following:</w:t>
      </w:r>
      <w:r w:rsidRPr="00514F0C">
        <w:rPr>
          <w:color w:val="1F497D"/>
        </w:rPr>
        <w:t xml:space="preserve"> </w:t>
      </w:r>
    </w:p>
    <w:p w14:paraId="3E7AD897" w14:textId="77777777" w:rsidR="00DE709B" w:rsidRPr="00514F0C" w:rsidRDefault="00DE709B" w:rsidP="004C26CB">
      <w:pPr>
        <w:pStyle w:val="Bullet1"/>
      </w:pPr>
      <w:r w:rsidRPr="00514F0C">
        <w:t>students receiving instruction in Spanish in California</w:t>
      </w:r>
    </w:p>
    <w:p w14:paraId="09D3DD91" w14:textId="77777777" w:rsidR="00DE709B" w:rsidRPr="00514F0C" w:rsidRDefault="00DE709B" w:rsidP="004C26CB">
      <w:pPr>
        <w:pStyle w:val="Bullet1"/>
      </w:pPr>
      <w:r w:rsidRPr="00514F0C">
        <w:rPr>
          <w:rFonts w:eastAsia="Arial" w:cs="Arial"/>
          <w:color w:val="000000" w:themeColor="text1"/>
        </w:rPr>
        <w:t>students seeking a measure that recognizes their Spanish-specific reading, writing, and listening skills</w:t>
      </w:r>
    </w:p>
    <w:p w14:paraId="1FE7CCCF" w14:textId="1BBDA036" w:rsidR="00DE709B" w:rsidRPr="00514F0C" w:rsidRDefault="00DE709B" w:rsidP="00DE709B">
      <w:pPr>
        <w:pStyle w:val="CommentText"/>
      </w:pPr>
      <w:bookmarkStart w:id="274" w:name="_Ref478388011"/>
      <w:bookmarkStart w:id="275" w:name="_Toc481014606"/>
      <w:r w:rsidRPr="00514F0C">
        <w:t>ETS will continue its careful and collaborative design process with the CDE. ETS will work with the CDE to implement the high-level test design for the new California Spanish Assessment (CSA). The CSA will assess reading, writing, and listening in Spanish, and will be aligned with the California Common Core State Standards en Espa</w:t>
      </w:r>
      <w:r w:rsidRPr="00514F0C">
        <w:rPr>
          <w:rFonts w:eastAsia="Arial" w:cs="Arial"/>
        </w:rPr>
        <w:t>ñ</w:t>
      </w:r>
      <w:r w:rsidRPr="00514F0C">
        <w:t xml:space="preserve">ol, that include linguistic augmentations specific to the Spanish language. Any revision to the high-level test design will be recommended </w:t>
      </w:r>
      <w:r w:rsidR="00EE7C7B" w:rsidRPr="00514F0C">
        <w:t>in July 2018</w:t>
      </w:r>
      <w:r w:rsidR="000604FE" w:rsidRPr="00514F0C">
        <w:t xml:space="preserve"> for the 2018–19 administration and by October 2018 for the 2019–20 administration</w:t>
      </w:r>
      <w:r w:rsidRPr="00514F0C">
        <w:t>. To be included in the upcoming test administration cycle, a decision on any new recommendations must be approved by the CDE according to the processes outlined in Task 1.9.</w:t>
      </w:r>
    </w:p>
    <w:p w14:paraId="1AA8DF78" w14:textId="4877A1A9" w:rsidR="00DE709B" w:rsidRPr="00514F0C" w:rsidRDefault="00DE709B" w:rsidP="00DE709B">
      <w:pPr>
        <w:pStyle w:val="CommentText"/>
      </w:pPr>
      <w:r w:rsidRPr="00514F0C">
        <w:t xml:space="preserve">The items to be administered in the field test will be based on the SBE-approved blueprint and will have been reviewed and approved by the CDE. If the SBE-approved blueprint differs from the draft blueprints used during the item development process for CSA, ETS will assess the impact of the changes to the test development activities and field test. ETS will provide recommended actions to the CDE in order to address the changes. If approved blueprints are different from the draft blueprints, ETS and the CDE will collaborate to reach a mutually agreed upon solution for field testing the CSA. </w:t>
      </w:r>
      <w:r w:rsidR="00587423" w:rsidRPr="00514F0C">
        <w:t>The CSA will be administered within the</w:t>
      </w:r>
      <w:r w:rsidR="00543461" w:rsidRPr="00514F0C">
        <w:t xml:space="preserve"> </w:t>
      </w:r>
      <w:r w:rsidR="000604FE" w:rsidRPr="00514F0C">
        <w:t>testing window specified in the CAASPP testing regulations</w:t>
      </w:r>
      <w:r w:rsidR="00587423" w:rsidRPr="00514F0C">
        <w:t>.</w:t>
      </w:r>
      <w:r w:rsidR="000604FE" w:rsidRPr="00514F0C">
        <w:t xml:space="preserve"> </w:t>
      </w:r>
      <w:r w:rsidRPr="00514F0C">
        <w:t xml:space="preserve">ETS will submit any recommended revisions to the blueprint to the CDE </w:t>
      </w:r>
      <w:r w:rsidR="00EE7C7B" w:rsidRPr="00514F0C">
        <w:t>in July 2018 for the 2018–19 administration and by October 2018 for the 2019–20 administration</w:t>
      </w:r>
      <w:r w:rsidRPr="00514F0C">
        <w:t>. To be included in the upcoming test administration cycle, a decision on any new recommendations must be approved by the CDE according to the processes outlined in Task 1.9.</w:t>
      </w:r>
    </w:p>
    <w:p w14:paraId="5A952F86" w14:textId="55E469DD" w:rsidR="009957C2" w:rsidRPr="00514F0C" w:rsidRDefault="009957C2" w:rsidP="009957C2">
      <w:r w:rsidRPr="00514F0C">
        <w:t xml:space="preserve">The CSA will consist of operational year 1 in 2018–19 and operational year 2 in 2019–20. For both operational years, ETS will develop a sufficient number of discrete items and performance tasks per grade based upon the blueprint, as directed by the CDE, to build the pool for a multi-stage adaptive test by operational year 2. The CSA Item Development Plan (IDP) will be provided to the CDE annually using the review process </w:t>
      </w:r>
      <w:r w:rsidRPr="00514F0C">
        <w:lastRenderedPageBreak/>
        <w:t>described in Task 1.9. The IDP will include an inventory analysis of the item bank and ETS recommendations for item development for that cycle to ensure coverage of the Board-approved blueprint. ETS will provide the IDP for the 2018–19 administration in July 2018 and for the 2019–20 administration in October 2018. Additionally, the October 2018 IDP will address the development plans and propose item utilization for the 2020</w:t>
      </w:r>
      <w:r w:rsidR="00851DEA">
        <w:t>–</w:t>
      </w:r>
      <w:r w:rsidRPr="00514F0C">
        <w:t>21 administration year.</w:t>
      </w:r>
    </w:p>
    <w:p w14:paraId="5B91AFE5" w14:textId="7D24CEDA" w:rsidR="00DE709B" w:rsidRPr="00514F0C" w:rsidRDefault="009957C2" w:rsidP="009957C2">
      <w:pPr>
        <w:rPr>
          <w:bCs/>
        </w:rPr>
      </w:pPr>
      <w:r w:rsidRPr="00514F0C">
        <w:t xml:space="preserve"> </w:t>
      </w:r>
      <w:r w:rsidR="00DE709B" w:rsidRPr="00514F0C">
        <w:t xml:space="preserve">A high-level timeline of CSA development activities during the duration of this contract is shown in </w:t>
      </w:r>
      <w:r w:rsidR="009B6487" w:rsidRPr="00514F0C">
        <w:fldChar w:fldCharType="begin"/>
      </w:r>
      <w:r w:rsidR="009B6487" w:rsidRPr="00514F0C">
        <w:instrText xml:space="preserve"> REF _Ref491937673 \h </w:instrText>
      </w:r>
      <w:r w:rsidR="00514F0C">
        <w:instrText xml:space="preserve"> \* MERGEFORMAT </w:instrText>
      </w:r>
      <w:r w:rsidR="009B6487" w:rsidRPr="00514F0C">
        <w:fldChar w:fldCharType="separate"/>
      </w:r>
      <w:r w:rsidR="00FB01ED" w:rsidRPr="00514F0C">
        <w:t xml:space="preserve">Table </w:t>
      </w:r>
      <w:r w:rsidR="00FB01ED" w:rsidRPr="00514F0C">
        <w:rPr>
          <w:noProof/>
        </w:rPr>
        <w:t>3</w:t>
      </w:r>
      <w:r w:rsidR="009B6487" w:rsidRPr="00514F0C">
        <w:fldChar w:fldCharType="end"/>
      </w:r>
      <w:r w:rsidR="00DE709B" w:rsidRPr="00514F0C">
        <w:t xml:space="preserve"> below.</w:t>
      </w:r>
    </w:p>
    <w:p w14:paraId="7F15D1F5" w14:textId="77777777" w:rsidR="00DE709B" w:rsidRPr="00514F0C" w:rsidRDefault="003A50DF" w:rsidP="003A50DF">
      <w:pPr>
        <w:pStyle w:val="Caption"/>
      </w:pPr>
      <w:bookmarkStart w:id="276" w:name="_Ref491937673"/>
      <w:bookmarkStart w:id="277" w:name="_Toc495393337"/>
      <w:bookmarkStart w:id="278" w:name="_Toc497731280"/>
      <w:bookmarkEnd w:id="274"/>
      <w:bookmarkEnd w:id="275"/>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3</w:t>
      </w:r>
      <w:r w:rsidR="00630695">
        <w:rPr>
          <w:noProof/>
        </w:rPr>
        <w:fldChar w:fldCharType="end"/>
      </w:r>
      <w:bookmarkEnd w:id="276"/>
      <w:r w:rsidR="00DE709B" w:rsidRPr="00514F0C">
        <w:t>.  High-Level Test Development Timeline for CSA</w:t>
      </w:r>
      <w:bookmarkEnd w:id="277"/>
      <w:bookmarkEnd w:id="278"/>
    </w:p>
    <w:tbl>
      <w:tblPr>
        <w:tblStyle w:val="ListTable6Colorful-Accent511"/>
        <w:tblW w:w="5000" w:type="pct"/>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firstRow="1" w:lastRow="0" w:firstColumn="1" w:lastColumn="0" w:noHBand="0" w:noVBand="1"/>
        <w:tblCaption w:val="Table 3.  High-Level Test Development Timeline for CSA"/>
        <w:tblDescription w:val="A high-level timeline of CSA development activities during the duration of this contract, with activites outlined according to administration year."/>
      </w:tblPr>
      <w:tblGrid>
        <w:gridCol w:w="2514"/>
        <w:gridCol w:w="6826"/>
      </w:tblGrid>
      <w:tr w:rsidR="00420D5C" w:rsidRPr="003D7178" w14:paraId="3BF387B2" w14:textId="77777777" w:rsidTr="00D140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46" w:type="pct"/>
          </w:tcPr>
          <w:p w14:paraId="0324A82E" w14:textId="77777777" w:rsidR="00DE709B" w:rsidRPr="003D7178" w:rsidRDefault="00DE709B" w:rsidP="008B4A58">
            <w:pPr>
              <w:keepNext/>
              <w:spacing w:before="60" w:after="60"/>
              <w:jc w:val="center"/>
              <w:rPr>
                <w:rFonts w:eastAsia="Arial Narrow" w:cs="Arial"/>
                <w:color w:val="000000" w:themeColor="text1"/>
                <w:szCs w:val="24"/>
              </w:rPr>
            </w:pPr>
            <w:r w:rsidRPr="003D7178">
              <w:rPr>
                <w:rFonts w:eastAsia="Arial Narrow" w:cs="Arial"/>
                <w:color w:val="000000" w:themeColor="text1"/>
                <w:szCs w:val="24"/>
              </w:rPr>
              <w:t>Administration Year</w:t>
            </w:r>
          </w:p>
        </w:tc>
        <w:tc>
          <w:tcPr>
            <w:tcW w:w="3654" w:type="pct"/>
          </w:tcPr>
          <w:p w14:paraId="3054B013" w14:textId="77777777" w:rsidR="00DE709B" w:rsidRPr="003D7178" w:rsidRDefault="00DE709B" w:rsidP="008B4A58">
            <w:pPr>
              <w:keepNext/>
              <w:spacing w:before="60" w:after="60"/>
              <w:ind w:left="281"/>
              <w:jc w:val="center"/>
              <w:cnfStyle w:val="100000000000" w:firstRow="1" w:lastRow="0" w:firstColumn="0" w:lastColumn="0" w:oddVBand="0" w:evenVBand="0" w:oddHBand="0" w:evenHBand="0" w:firstRowFirstColumn="0" w:firstRowLastColumn="0" w:lastRowFirstColumn="0" w:lastRowLastColumn="0"/>
              <w:rPr>
                <w:rFonts w:eastAsia="Arial Narrow" w:cs="Arial"/>
                <w:color w:val="000000" w:themeColor="text1"/>
                <w:szCs w:val="24"/>
              </w:rPr>
            </w:pPr>
            <w:r w:rsidRPr="003D7178">
              <w:rPr>
                <w:rFonts w:eastAsia="Arial Narrow" w:cs="Arial"/>
                <w:color w:val="000000" w:themeColor="text1"/>
                <w:szCs w:val="24"/>
              </w:rPr>
              <w:t>Activities</w:t>
            </w:r>
          </w:p>
        </w:tc>
      </w:tr>
      <w:tr w:rsidR="00420D5C" w:rsidRPr="003D7178" w14:paraId="380A9C3E" w14:textId="77777777" w:rsidTr="00D140E4">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1346" w:type="pct"/>
          </w:tcPr>
          <w:p w14:paraId="172375F9" w14:textId="0A9AB64C" w:rsidR="00DE709B" w:rsidRPr="003D7178" w:rsidRDefault="00DE709B" w:rsidP="00420D5C">
            <w:pPr>
              <w:spacing w:before="40" w:after="120"/>
              <w:jc w:val="center"/>
              <w:rPr>
                <w:rFonts w:eastAsia="Arial Narrow" w:cs="Arial"/>
                <w:bCs w:val="0"/>
                <w:color w:val="000000" w:themeColor="text1"/>
                <w:szCs w:val="24"/>
              </w:rPr>
            </w:pPr>
            <w:r w:rsidRPr="003D7178">
              <w:rPr>
                <w:rFonts w:eastAsia="Arial Narrow" w:cs="Arial"/>
                <w:bCs w:val="0"/>
                <w:color w:val="000000" w:themeColor="text1"/>
                <w:szCs w:val="24"/>
              </w:rPr>
              <w:t>2018–19</w:t>
            </w:r>
            <w:r w:rsidRPr="003D7178">
              <w:rPr>
                <w:rFonts w:cs="Arial"/>
                <w:color w:val="000000" w:themeColor="text1"/>
                <w:szCs w:val="24"/>
              </w:rPr>
              <w:br/>
            </w:r>
          </w:p>
        </w:tc>
        <w:tc>
          <w:tcPr>
            <w:tcW w:w="3654" w:type="pct"/>
          </w:tcPr>
          <w:p w14:paraId="3AEA6C6D" w14:textId="784845A2"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Annual review of item development materials</w:t>
            </w:r>
            <w:r w:rsidR="003966EB" w:rsidRPr="003D7178">
              <w:rPr>
                <w:rFonts w:eastAsia="Arial Narrow,Arial" w:cs="Arial"/>
                <w:color w:val="000000" w:themeColor="text1"/>
                <w:szCs w:val="24"/>
              </w:rPr>
              <w:t xml:space="preserve"> including the test blueprint</w:t>
            </w:r>
          </w:p>
          <w:p w14:paraId="4E4E69B6"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Conduct Item Writer Training</w:t>
            </w:r>
          </w:p>
          <w:p w14:paraId="313A5C56"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Develop sufficient number of items and passages for field testing in the 2018–19 administration; audio-recording for Listening passages</w:t>
            </w:r>
          </w:p>
          <w:p w14:paraId="26F51454"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Conduct new item review</w:t>
            </w:r>
          </w:p>
          <w:p w14:paraId="2319A020"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Develop practice tests</w:t>
            </w:r>
            <w:r w:rsidRPr="003D7178" w:rsidDel="00FD41A6">
              <w:rPr>
                <w:rFonts w:cs="Arial"/>
                <w:color w:val="000000" w:themeColor="text1"/>
                <w:szCs w:val="24"/>
              </w:rPr>
              <w:t xml:space="preserve"> </w:t>
            </w:r>
          </w:p>
          <w:p w14:paraId="2920BBA6"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Administer operational test</w:t>
            </w:r>
          </w:p>
          <w:p w14:paraId="67CBA8D8"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Conduct operational data review</w:t>
            </w:r>
          </w:p>
          <w:p w14:paraId="0B1942A2"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Develop grade and content-specific Achievement Level Descriptors (ALDs)</w:t>
            </w:r>
          </w:p>
          <w:p w14:paraId="631E045C"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 w:cs="Arial"/>
                <w:color w:val="000000" w:themeColor="text1"/>
                <w:szCs w:val="24"/>
              </w:rPr>
            </w:pPr>
            <w:r w:rsidRPr="003D7178">
              <w:rPr>
                <w:rFonts w:cs="Arial"/>
                <w:color w:val="000000" w:themeColor="text1"/>
                <w:szCs w:val="24"/>
              </w:rPr>
              <w:t>Conduct standard setting</w:t>
            </w:r>
          </w:p>
          <w:p w14:paraId="119A3084"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 w:cs="Arial"/>
                <w:color w:val="000000" w:themeColor="text1"/>
                <w:szCs w:val="24"/>
              </w:rPr>
            </w:pPr>
            <w:r w:rsidRPr="003D7178">
              <w:rPr>
                <w:rFonts w:cs="Arial"/>
                <w:color w:val="000000" w:themeColor="text1"/>
                <w:szCs w:val="24"/>
              </w:rPr>
              <w:t>Produce standard setting technical report</w:t>
            </w:r>
          </w:p>
          <w:p w14:paraId="6343EB6D"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Develop score report language using ALDs and score claims</w:t>
            </w:r>
          </w:p>
          <w:p w14:paraId="3FABACA2" w14:textId="77777777" w:rsidR="00DE709B" w:rsidRPr="003D7178" w:rsidRDefault="00DE709B" w:rsidP="00204021">
            <w:pPr>
              <w:pStyle w:val="ListParagraph"/>
              <w:numPr>
                <w:ilvl w:val="0"/>
                <w:numId w:val="32"/>
              </w:numPr>
              <w:suppressAutoHyphens/>
              <w:autoSpaceDN w:val="0"/>
              <w:spacing w:after="0"/>
              <w:ind w:left="371" w:hanging="270"/>
              <w:contextualSpacing w:val="0"/>
              <w:textAlignment w:val="baseline"/>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3D7178">
              <w:rPr>
                <w:rFonts w:cs="Arial"/>
                <w:color w:val="000000" w:themeColor="text1"/>
                <w:szCs w:val="24"/>
              </w:rPr>
              <w:t>Produce technical report</w:t>
            </w:r>
          </w:p>
        </w:tc>
      </w:tr>
      <w:tr w:rsidR="00420D5C" w:rsidRPr="003D7178" w14:paraId="3B56AA10" w14:textId="77777777" w:rsidTr="00D140E4">
        <w:trPr>
          <w:trHeight w:val="80"/>
        </w:trPr>
        <w:tc>
          <w:tcPr>
            <w:cnfStyle w:val="001000000000" w:firstRow="0" w:lastRow="0" w:firstColumn="1" w:lastColumn="0" w:oddVBand="0" w:evenVBand="0" w:oddHBand="0" w:evenHBand="0" w:firstRowFirstColumn="0" w:firstRowLastColumn="0" w:lastRowFirstColumn="0" w:lastRowLastColumn="0"/>
            <w:tcW w:w="1346" w:type="pct"/>
          </w:tcPr>
          <w:p w14:paraId="0A18C4C1" w14:textId="77777777" w:rsidR="00DE709B" w:rsidRPr="003D7178" w:rsidRDefault="00DE709B" w:rsidP="00420D5C">
            <w:pPr>
              <w:spacing w:before="40" w:after="120"/>
              <w:jc w:val="center"/>
              <w:rPr>
                <w:rFonts w:eastAsia="Arial Narrow" w:cs="Arial"/>
                <w:b w:val="0"/>
                <w:color w:val="000000" w:themeColor="text1"/>
                <w:szCs w:val="24"/>
              </w:rPr>
            </w:pPr>
            <w:r w:rsidRPr="003D7178">
              <w:rPr>
                <w:rFonts w:eastAsia="Arial Narrow" w:cs="Arial"/>
                <w:color w:val="000000" w:themeColor="text1"/>
                <w:szCs w:val="24"/>
              </w:rPr>
              <w:t>2019–2020</w:t>
            </w:r>
          </w:p>
        </w:tc>
        <w:tc>
          <w:tcPr>
            <w:tcW w:w="3654" w:type="pct"/>
          </w:tcPr>
          <w:p w14:paraId="7340C580"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Annual review of item development materials</w:t>
            </w:r>
          </w:p>
          <w:p w14:paraId="16E5B1D8"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Conduct Item Writer Training</w:t>
            </w:r>
          </w:p>
          <w:p w14:paraId="04E46624" w14:textId="29A40E2A"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 xml:space="preserve">Develop sufficient number of items and passages for field testing during the 2019–20 </w:t>
            </w:r>
            <w:r w:rsidR="00EA0148" w:rsidRPr="003D7178">
              <w:rPr>
                <w:rFonts w:eastAsia="Arial Narrow,Arial" w:cs="Arial"/>
                <w:color w:val="000000" w:themeColor="text1"/>
                <w:szCs w:val="24"/>
              </w:rPr>
              <w:t xml:space="preserve">and 2020-21 </w:t>
            </w:r>
            <w:r w:rsidRPr="003D7178">
              <w:rPr>
                <w:rFonts w:eastAsia="Arial Narrow,Arial" w:cs="Arial"/>
                <w:color w:val="000000" w:themeColor="text1"/>
                <w:szCs w:val="24"/>
              </w:rPr>
              <w:t>administration</w:t>
            </w:r>
            <w:r w:rsidR="00EA0148" w:rsidRPr="003D7178">
              <w:rPr>
                <w:rFonts w:eastAsia="Arial Narrow,Arial" w:cs="Arial"/>
                <w:color w:val="000000" w:themeColor="text1"/>
                <w:szCs w:val="24"/>
              </w:rPr>
              <w:t>s</w:t>
            </w:r>
            <w:r w:rsidRPr="003D7178">
              <w:rPr>
                <w:rFonts w:eastAsia="Arial Narrow,Arial" w:cs="Arial"/>
                <w:color w:val="000000" w:themeColor="text1"/>
                <w:szCs w:val="24"/>
              </w:rPr>
              <w:t>; audio-recording for Listening passages</w:t>
            </w:r>
          </w:p>
          <w:p w14:paraId="492F2F2C"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eastAsia="Arial Narrow,Arial" w:cs="Arial"/>
                <w:color w:val="000000" w:themeColor="text1"/>
                <w:szCs w:val="24"/>
              </w:rPr>
              <w:t>Conduct new item review</w:t>
            </w:r>
          </w:p>
          <w:p w14:paraId="32317863"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Administer operational test</w:t>
            </w:r>
          </w:p>
          <w:p w14:paraId="2EE439CB"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3D7178">
              <w:rPr>
                <w:rFonts w:cs="Arial"/>
                <w:color w:val="000000" w:themeColor="text1"/>
                <w:szCs w:val="24"/>
              </w:rPr>
              <w:t>Conduct data review</w:t>
            </w:r>
          </w:p>
          <w:p w14:paraId="0489F3B2" w14:textId="77777777" w:rsidR="00DE709B" w:rsidRPr="003D7178" w:rsidRDefault="00DE709B" w:rsidP="00204021">
            <w:pPr>
              <w:pStyle w:val="ListParagraph"/>
              <w:numPr>
                <w:ilvl w:val="0"/>
                <w:numId w:val="31"/>
              </w:numPr>
              <w:suppressAutoHyphens/>
              <w:autoSpaceDN w:val="0"/>
              <w:spacing w:after="0"/>
              <w:ind w:left="371" w:hanging="270"/>
              <w:contextualSpacing w:val="0"/>
              <w:textAlignment w:val="baseline"/>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3D7178">
              <w:rPr>
                <w:rFonts w:eastAsia="Arial Narrow,Arial" w:cs="Arial"/>
                <w:color w:val="000000" w:themeColor="text1"/>
                <w:szCs w:val="24"/>
              </w:rPr>
              <w:t>Produce technical report</w:t>
            </w:r>
          </w:p>
        </w:tc>
      </w:tr>
    </w:tbl>
    <w:p w14:paraId="7AB7828D" w14:textId="46FC4CE0" w:rsidR="00DE709B" w:rsidRPr="00514F0C" w:rsidRDefault="00DE709B" w:rsidP="008B4A58">
      <w:pPr>
        <w:pStyle w:val="Heading2"/>
      </w:pPr>
      <w:bookmarkStart w:id="279" w:name="_Toc384198825"/>
      <w:bookmarkStart w:id="280" w:name="_Toc414951148"/>
      <w:bookmarkStart w:id="281" w:name="_Toc417399423"/>
      <w:bookmarkStart w:id="282" w:name="_Toc481014564"/>
      <w:bookmarkStart w:id="283" w:name="_Toc495393406"/>
      <w:bookmarkStart w:id="284" w:name="_Toc497731239"/>
      <w:bookmarkEnd w:id="268"/>
      <w:r w:rsidRPr="00514F0C">
        <w:lastRenderedPageBreak/>
        <w:t>6.2. Item and Task Development</w:t>
      </w:r>
      <w:bookmarkEnd w:id="279"/>
      <w:bookmarkEnd w:id="280"/>
      <w:bookmarkEnd w:id="281"/>
      <w:bookmarkEnd w:id="282"/>
      <w:bookmarkEnd w:id="283"/>
      <w:bookmarkEnd w:id="284"/>
    </w:p>
    <w:p w14:paraId="6D18592D" w14:textId="15ABFDCF" w:rsidR="00DE709B" w:rsidRPr="00514F0C" w:rsidRDefault="00DE709B" w:rsidP="00DE709B">
      <w:pPr>
        <w:keepLines/>
      </w:pPr>
      <w:bookmarkStart w:id="285" w:name="_Toc384198826"/>
      <w:r w:rsidRPr="00514F0C">
        <w:t xml:space="preserve">All items that ETS develops will meet the technical criteria established in the American Educational Research Association (AERA), the American Psychological Association (APA), the National Council on Measurement in Education (NCME) Standards for Educational and Psychological Testing, and the </w:t>
      </w:r>
      <w:r w:rsidR="00A358A3" w:rsidRPr="00514F0C">
        <w:t xml:space="preserve">CDE-approved </w:t>
      </w:r>
      <w:r w:rsidRPr="00514F0C">
        <w:t>CAASPP Item Acceptance Criteria Checklist. The CAASPP Acceptance Criteria Checklist will be updated annually by August for CDE review based on the past year’s activity and recommendations. To be included in the upcoming test administration cycle, a decision on any new recommendations on the checklist must be approved by the CDE according to the processes outlined in Task 1.9.</w:t>
      </w:r>
    </w:p>
    <w:p w14:paraId="5A21FA39" w14:textId="77777777" w:rsidR="00DE709B" w:rsidRPr="00920677" w:rsidRDefault="00DE709B" w:rsidP="00920677">
      <w:pPr>
        <w:pStyle w:val="Heading3"/>
        <w:rPr>
          <w:i w:val="0"/>
        </w:rPr>
      </w:pPr>
      <w:r w:rsidRPr="00920677">
        <w:rPr>
          <w:i w:val="0"/>
        </w:rPr>
        <w:t>ETS Item and Task Development Processes</w:t>
      </w:r>
    </w:p>
    <w:p w14:paraId="648945AE" w14:textId="08208E37" w:rsidR="00DE709B" w:rsidRPr="00514F0C" w:rsidRDefault="00DE709B" w:rsidP="00DE709B">
      <w:r w:rsidRPr="00514F0C">
        <w:t xml:space="preserve">In </w:t>
      </w:r>
      <w:r w:rsidR="008A706E" w:rsidRPr="00514F0C">
        <w:fldChar w:fldCharType="begin"/>
      </w:r>
      <w:r w:rsidR="008A706E" w:rsidRPr="00514F0C">
        <w:instrText xml:space="preserve"> REF _Ref491970217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4</w:t>
      </w:r>
      <w:r w:rsidR="008A706E" w:rsidRPr="00514F0C">
        <w:fldChar w:fldCharType="end"/>
      </w:r>
      <w:r w:rsidRPr="00514F0C">
        <w:t>, ETS describes the standard item and task development processes that</w:t>
      </w:r>
      <w:r w:rsidR="00543461" w:rsidRPr="00514F0C">
        <w:t xml:space="preserve"> </w:t>
      </w:r>
      <w:r w:rsidRPr="00514F0C">
        <w:t>ETS will use for the CAASPP System. ETS, in collaboration with the CDE, will develop schedules for each new assessment that detail the delivery and approval dates. ETS will present the schedules for CDE review and approval as part of the Annual Planning Meetings described in Task 1.3. Note that ETS discusses both standard processes for more traditional items, as well as the robust processes ETS uses for the development of more complex items types (e.g., interactive and scenario-based tasks).</w:t>
      </w:r>
    </w:p>
    <w:p w14:paraId="01431069" w14:textId="77777777" w:rsidR="00DE709B" w:rsidRPr="00514F0C" w:rsidRDefault="009B6487" w:rsidP="009B6487">
      <w:pPr>
        <w:pStyle w:val="Caption"/>
      </w:pPr>
      <w:bookmarkStart w:id="286" w:name="_Ref491970217"/>
      <w:bookmarkStart w:id="287" w:name="_Toc416859830"/>
      <w:bookmarkStart w:id="288" w:name="_Toc417399525"/>
      <w:bookmarkStart w:id="289" w:name="_Toc481014608"/>
      <w:bookmarkStart w:id="290" w:name="_Toc495393338"/>
      <w:bookmarkStart w:id="291" w:name="_Toc497731281"/>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4</w:t>
      </w:r>
      <w:r w:rsidR="00630695">
        <w:rPr>
          <w:noProof/>
        </w:rPr>
        <w:fldChar w:fldCharType="end"/>
      </w:r>
      <w:bookmarkEnd w:id="286"/>
      <w:r w:rsidR="00DE709B" w:rsidRPr="00514F0C">
        <w:t>.  Summary of Process for Item and Task Development for California Assessments</w:t>
      </w:r>
      <w:bookmarkEnd w:id="287"/>
      <w:bookmarkEnd w:id="288"/>
      <w:bookmarkEnd w:id="289"/>
      <w:bookmarkEnd w:id="290"/>
      <w:bookmarkEnd w:id="291"/>
    </w:p>
    <w:tbl>
      <w:tblPr>
        <w:tblStyle w:val="GridTable4-Accent12"/>
        <w:tblW w:w="5001" w:type="pct"/>
        <w:tblLook w:val="04A0" w:firstRow="1" w:lastRow="0" w:firstColumn="1" w:lastColumn="0" w:noHBand="0" w:noVBand="1"/>
        <w:tblCaption w:val="Table 4.  Summary of Process for Item and Task Development for California Assessments"/>
        <w:tblDescription w:val="Standard item and task development processes that ETS will use for the CAASPP System. Shows Process Steps, Associated Tasks, Deliverables to the CDE for Review and Approval, and Tests for which the Process Steps are Applicable."/>
      </w:tblPr>
      <w:tblGrid>
        <w:gridCol w:w="2103"/>
        <w:gridCol w:w="3774"/>
        <w:gridCol w:w="1739"/>
        <w:gridCol w:w="1736"/>
      </w:tblGrid>
      <w:tr w:rsidR="00DE709B" w:rsidRPr="003D7178" w14:paraId="16FA48B5" w14:textId="77777777" w:rsidTr="00D140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pct"/>
            <w:vAlign w:val="center"/>
          </w:tcPr>
          <w:p w14:paraId="04D94AB7" w14:textId="77777777" w:rsidR="00DE709B" w:rsidRPr="003D7178" w:rsidRDefault="00DE709B" w:rsidP="003A50DF">
            <w:pPr>
              <w:keepNext/>
              <w:spacing w:after="0"/>
              <w:jc w:val="center"/>
              <w:rPr>
                <w:rFonts w:eastAsia="Arial Narrow,Arial Narrow,Arial" w:cs="Arial"/>
                <w:bCs w:val="0"/>
                <w:szCs w:val="24"/>
              </w:rPr>
            </w:pPr>
            <w:r w:rsidRPr="003D7178">
              <w:rPr>
                <w:rFonts w:eastAsia="Arial Narrow,Arial Narrow,Arial" w:cs="Arial"/>
                <w:snapToGrid w:val="0"/>
                <w:szCs w:val="24"/>
              </w:rPr>
              <w:t>Process Step</w:t>
            </w:r>
          </w:p>
        </w:tc>
        <w:tc>
          <w:tcPr>
            <w:tcW w:w="2018" w:type="pct"/>
            <w:vAlign w:val="center"/>
          </w:tcPr>
          <w:p w14:paraId="1F13F54C" w14:textId="77777777" w:rsidR="00DE709B" w:rsidRPr="003D7178" w:rsidRDefault="00DE709B" w:rsidP="003A50DF">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 w:val="0"/>
                <w:bCs w:val="0"/>
                <w:szCs w:val="24"/>
              </w:rPr>
            </w:pPr>
            <w:r w:rsidRPr="003D7178">
              <w:rPr>
                <w:rFonts w:eastAsia="Arial Narrow,Arial Narrow,Arial" w:cs="Arial"/>
                <w:snapToGrid w:val="0"/>
                <w:szCs w:val="24"/>
              </w:rPr>
              <w:t>Associated Tasks</w:t>
            </w:r>
          </w:p>
        </w:tc>
        <w:tc>
          <w:tcPr>
            <w:tcW w:w="930" w:type="pct"/>
            <w:vAlign w:val="center"/>
          </w:tcPr>
          <w:p w14:paraId="5BB62707" w14:textId="77777777" w:rsidR="00DE709B" w:rsidRPr="003D7178" w:rsidRDefault="00DE709B" w:rsidP="003A50DF">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 w:val="0"/>
                <w:bCs w:val="0"/>
                <w:szCs w:val="24"/>
              </w:rPr>
            </w:pPr>
            <w:r w:rsidRPr="003D7178">
              <w:rPr>
                <w:rFonts w:eastAsia="Arial Narrow,Arial Narrow,Arial" w:cs="Arial"/>
                <w:snapToGrid w:val="0"/>
                <w:szCs w:val="24"/>
              </w:rPr>
              <w:t>Deliverables to the CDE for Review and Approval</w:t>
            </w:r>
          </w:p>
        </w:tc>
        <w:tc>
          <w:tcPr>
            <w:tcW w:w="928" w:type="pct"/>
            <w:vAlign w:val="center"/>
          </w:tcPr>
          <w:p w14:paraId="76041DDB" w14:textId="77777777" w:rsidR="00DE709B" w:rsidRPr="003D7178" w:rsidRDefault="00DE709B" w:rsidP="003A50DF">
            <w:pPr>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 w:val="0"/>
                <w:bCs w:val="0"/>
                <w:szCs w:val="24"/>
              </w:rPr>
            </w:pPr>
            <w:r w:rsidRPr="003D7178">
              <w:rPr>
                <w:rFonts w:eastAsia="Arial Narrow,Arial Narrow,Arial" w:cs="Arial"/>
                <w:szCs w:val="24"/>
              </w:rPr>
              <w:t>Tests for which the Process Step is Applicable</w:t>
            </w:r>
          </w:p>
        </w:tc>
      </w:tr>
      <w:tr w:rsidR="00DE709B" w:rsidRPr="003D7178" w14:paraId="295A49CC" w14:textId="77777777" w:rsidTr="00D14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pct"/>
          </w:tcPr>
          <w:p w14:paraId="1AC3FBD5" w14:textId="58F69157" w:rsidR="00DE709B" w:rsidRPr="003D7178" w:rsidRDefault="00543461" w:rsidP="003A50DF">
            <w:pPr>
              <w:keepNext/>
              <w:spacing w:after="0"/>
              <w:rPr>
                <w:rFonts w:eastAsia="Arial Narrow,Arial Narrow,Arial" w:cs="Arial"/>
                <w:b w:val="0"/>
                <w:szCs w:val="24"/>
              </w:rPr>
            </w:pPr>
            <w:r w:rsidRPr="003D7178">
              <w:rPr>
                <w:rFonts w:eastAsia="Arial Narrow,Arial Narrow,Arial" w:cs="Arial"/>
                <w:b w:val="0"/>
                <w:szCs w:val="24"/>
              </w:rPr>
              <w:t xml:space="preserve">Step </w:t>
            </w:r>
            <w:r w:rsidR="00DE709B" w:rsidRPr="003D7178">
              <w:rPr>
                <w:rFonts w:eastAsia="Arial Narrow,Arial Narrow,Arial" w:cs="Arial"/>
                <w:b w:val="0"/>
                <w:szCs w:val="24"/>
              </w:rPr>
              <w:t>1: Review and Revise Development Support Materials</w:t>
            </w:r>
          </w:p>
        </w:tc>
        <w:tc>
          <w:tcPr>
            <w:tcW w:w="2018" w:type="pct"/>
          </w:tcPr>
          <w:p w14:paraId="7FDD5FC4" w14:textId="77777777" w:rsidR="00DE709B" w:rsidRPr="003D7178" w:rsidRDefault="00DE709B" w:rsidP="00204021">
            <w:pPr>
              <w:pStyle w:val="ListParagraph"/>
              <w:keepNext/>
              <w:keepLines/>
              <w:numPr>
                <w:ilvl w:val="0"/>
                <w:numId w:val="35"/>
              </w:numPr>
              <w:suppressAutoHyphens/>
              <w:autoSpaceDN w:val="0"/>
              <w:spacing w:after="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review global notes from item review meetings</w:t>
            </w:r>
          </w:p>
          <w:p w14:paraId="76293D25" w14:textId="77777777" w:rsidR="00DE709B" w:rsidRPr="003D7178" w:rsidRDefault="00DE709B" w:rsidP="00204021">
            <w:pPr>
              <w:pStyle w:val="ListParagraph"/>
              <w:keepNext/>
              <w:keepLines/>
              <w:numPr>
                <w:ilvl w:val="0"/>
                <w:numId w:val="35"/>
              </w:numPr>
              <w:suppressAutoHyphens/>
              <w:autoSpaceDN w:val="0"/>
              <w:spacing w:after="0"/>
              <w:contextualSpacing w:val="0"/>
              <w:textAlignment w:val="baseline"/>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onsult with the CDE</w:t>
            </w:r>
          </w:p>
        </w:tc>
        <w:tc>
          <w:tcPr>
            <w:tcW w:w="930" w:type="pct"/>
          </w:tcPr>
          <w:p w14:paraId="271BBD90" w14:textId="789E47B9" w:rsidR="00DE709B" w:rsidRPr="003D7178" w:rsidRDefault="00DE709B" w:rsidP="003A50DF">
            <w:pPr>
              <w:keepNext/>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Item Specifications</w:t>
            </w:r>
          </w:p>
          <w:p w14:paraId="6E44005F" w14:textId="77777777" w:rsidR="00DE709B" w:rsidRPr="003D7178" w:rsidRDefault="00DE709B" w:rsidP="003A50DF">
            <w:pPr>
              <w:keepNext/>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Style Guide</w:t>
            </w:r>
          </w:p>
          <w:p w14:paraId="41CF2C28" w14:textId="77777777" w:rsidR="00DE709B" w:rsidRPr="003D7178" w:rsidRDefault="00DE709B" w:rsidP="003A50DF">
            <w:pPr>
              <w:keepNext/>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Item Acceptance Criteria Checklist</w:t>
            </w:r>
          </w:p>
        </w:tc>
        <w:tc>
          <w:tcPr>
            <w:tcW w:w="928" w:type="pct"/>
          </w:tcPr>
          <w:p w14:paraId="43DDC6E2"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2E23A977"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2928FA25"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241134F6"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43297AD6" w14:textId="6B3271E6" w:rsidR="00DE709B" w:rsidRPr="003D7178" w:rsidRDefault="00DE709B" w:rsidP="00543461">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03F66948" w14:textId="77777777" w:rsidTr="00D140E4">
        <w:tc>
          <w:tcPr>
            <w:cnfStyle w:val="001000000000" w:firstRow="0" w:lastRow="0" w:firstColumn="1" w:lastColumn="0" w:oddVBand="0" w:evenVBand="0" w:oddHBand="0" w:evenHBand="0" w:firstRowFirstColumn="0" w:firstRowLastColumn="0" w:lastRowFirstColumn="0" w:lastRowLastColumn="0"/>
            <w:tcW w:w="1124" w:type="pct"/>
          </w:tcPr>
          <w:p w14:paraId="07CDD9B9" w14:textId="094881C3" w:rsidR="00DE709B" w:rsidRPr="003D7178" w:rsidRDefault="00DE709B" w:rsidP="009A4D8F">
            <w:pPr>
              <w:spacing w:after="0"/>
              <w:rPr>
                <w:rFonts w:eastAsia="Arial Narrow,Arial Narrow,Arial" w:cs="Arial"/>
                <w:b w:val="0"/>
                <w:szCs w:val="24"/>
              </w:rPr>
            </w:pPr>
            <w:r w:rsidRPr="003D7178">
              <w:rPr>
                <w:rFonts w:eastAsia="Arial Narrow,Arial Narrow,Arial" w:cs="Arial"/>
                <w:b w:val="0"/>
                <w:snapToGrid w:val="0"/>
                <w:szCs w:val="24"/>
              </w:rPr>
              <w:t>Step 2: Create and Submit Item Development Plans</w:t>
            </w:r>
          </w:p>
        </w:tc>
        <w:tc>
          <w:tcPr>
            <w:tcW w:w="2018" w:type="pct"/>
          </w:tcPr>
          <w:p w14:paraId="7F265409" w14:textId="77777777" w:rsidR="00DE709B" w:rsidRPr="003D7178" w:rsidRDefault="00DE709B" w:rsidP="00204021">
            <w:pPr>
              <w:numPr>
                <w:ilvl w:val="0"/>
                <w:numId w:val="24"/>
              </w:numPr>
              <w:spacing w:after="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eastAsia="Arial Narrow,Arial Narrow,Arial" w:cs="Arial"/>
                <w:szCs w:val="24"/>
              </w:rPr>
              <w:t>analysis of current item bank</w:t>
            </w:r>
          </w:p>
          <w:p w14:paraId="7C72E88F" w14:textId="77777777" w:rsidR="00DE709B" w:rsidRPr="003D7178" w:rsidRDefault="00DE709B" w:rsidP="00204021">
            <w:pPr>
              <w:keepLines/>
              <w:numPr>
                <w:ilvl w:val="0"/>
                <w:numId w:val="24"/>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lastRenderedPageBreak/>
              <w:t>detailed development targets by content classification, item type and grade</w:t>
            </w:r>
          </w:p>
          <w:p w14:paraId="5F50A990" w14:textId="1A8F452C" w:rsidR="00DE709B" w:rsidRPr="003D7178" w:rsidRDefault="00DE709B" w:rsidP="00204021">
            <w:pPr>
              <w:keepLines/>
              <w:numPr>
                <w:ilvl w:val="0"/>
                <w:numId w:val="24"/>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identification of all deliverables, including items, rubrics, stimuli, copyright permission, etc.</w:t>
            </w:r>
          </w:p>
          <w:p w14:paraId="3485DDA4" w14:textId="77777777" w:rsidR="00DE709B" w:rsidRPr="003D7178" w:rsidRDefault="00DE709B" w:rsidP="00204021">
            <w:pPr>
              <w:keepLines/>
              <w:numPr>
                <w:ilvl w:val="0"/>
                <w:numId w:val="24"/>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definition of metadata that will be associated with all items and tasks</w:t>
            </w:r>
          </w:p>
          <w:p w14:paraId="0E94BEBD" w14:textId="77777777" w:rsidR="00DE709B" w:rsidRPr="003D7178" w:rsidRDefault="00DE709B" w:rsidP="00204021">
            <w:pPr>
              <w:keepLines/>
              <w:numPr>
                <w:ilvl w:val="0"/>
                <w:numId w:val="24"/>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description of major review steps</w:t>
            </w:r>
          </w:p>
          <w:p w14:paraId="7B660A2F" w14:textId="77777777" w:rsidR="00DE709B" w:rsidRPr="003D7178" w:rsidRDefault="00DE709B" w:rsidP="00204021">
            <w:pPr>
              <w:keepLines/>
              <w:numPr>
                <w:ilvl w:val="0"/>
                <w:numId w:val="24"/>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 w:cs="Arial"/>
                <w:szCs w:val="24"/>
              </w:rPr>
              <w:t>a detailed schedule for the development process</w:t>
            </w:r>
          </w:p>
        </w:tc>
        <w:tc>
          <w:tcPr>
            <w:tcW w:w="930" w:type="pct"/>
          </w:tcPr>
          <w:p w14:paraId="14A1AFC1" w14:textId="77777777" w:rsidR="00DE709B" w:rsidRPr="003D7178" w:rsidRDefault="00DE709B" w:rsidP="009A4D8F">
            <w:p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lastRenderedPageBreak/>
              <w:t>Item Development Plan</w:t>
            </w:r>
          </w:p>
        </w:tc>
        <w:tc>
          <w:tcPr>
            <w:tcW w:w="928" w:type="pct"/>
          </w:tcPr>
          <w:p w14:paraId="19E02A33" w14:textId="77777777" w:rsidR="00DE709B" w:rsidRPr="003D7178" w:rsidRDefault="00DE709B" w:rsidP="009A4D8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47BFAB03" w14:textId="77777777" w:rsidR="00DE709B" w:rsidRPr="003D7178" w:rsidRDefault="00DE709B" w:rsidP="009A4D8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1F106CAE" w14:textId="77777777" w:rsidR="00DE709B" w:rsidRPr="003D7178" w:rsidRDefault="00DE709B" w:rsidP="009A4D8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lastRenderedPageBreak/>
              <w:t>CAA for Science</w:t>
            </w:r>
          </w:p>
          <w:p w14:paraId="542619D7" w14:textId="77777777" w:rsidR="00DE709B" w:rsidRPr="003D7178" w:rsidRDefault="00DE709B" w:rsidP="009A4D8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54BA23A6" w14:textId="77777777" w:rsidR="00DE709B" w:rsidRPr="003D7178" w:rsidRDefault="00DE709B" w:rsidP="009A4D8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7DAA079B" w14:textId="77777777" w:rsidTr="00D14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pct"/>
          </w:tcPr>
          <w:p w14:paraId="1F3197B2" w14:textId="77777777" w:rsidR="00DE709B" w:rsidRPr="003D7178" w:rsidRDefault="00DE709B" w:rsidP="009A4D8F">
            <w:pPr>
              <w:spacing w:after="0"/>
              <w:rPr>
                <w:rFonts w:eastAsia="Arial Narrow,Arial Narrow,Arial" w:cs="Arial"/>
                <w:b w:val="0"/>
                <w:szCs w:val="24"/>
              </w:rPr>
            </w:pPr>
            <w:r w:rsidRPr="003D7178">
              <w:rPr>
                <w:rFonts w:eastAsia="Arial Narrow,Arial Narrow,Arial" w:cs="Arial"/>
                <w:b w:val="0"/>
                <w:snapToGrid w:val="0"/>
                <w:szCs w:val="24"/>
              </w:rPr>
              <w:lastRenderedPageBreak/>
              <w:t>Step 3: Recruit and Train Item Writers</w:t>
            </w:r>
          </w:p>
        </w:tc>
        <w:tc>
          <w:tcPr>
            <w:tcW w:w="2018" w:type="pct"/>
          </w:tcPr>
          <w:p w14:paraId="4C954568" w14:textId="77777777" w:rsidR="00DE709B" w:rsidRPr="003D7178" w:rsidRDefault="00DE709B" w:rsidP="00204021">
            <w:pPr>
              <w:keepLines/>
              <w:numPr>
                <w:ilvl w:val="0"/>
                <w:numId w:val="25"/>
              </w:numPr>
              <w:spacing w:after="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3D7178">
              <w:rPr>
                <w:rFonts w:eastAsia="Arial Narrow" w:cs="Arial"/>
                <w:szCs w:val="24"/>
              </w:rPr>
              <w:t>selection and training of item writers</w:t>
            </w:r>
          </w:p>
          <w:p w14:paraId="15947409" w14:textId="77777777" w:rsidR="00DE709B" w:rsidRPr="003D7178" w:rsidRDefault="00DE709B" w:rsidP="00204021">
            <w:pPr>
              <w:keepLines/>
              <w:numPr>
                <w:ilvl w:val="0"/>
                <w:numId w:val="25"/>
              </w:numPr>
              <w:spacing w:after="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3D7178">
              <w:rPr>
                <w:rFonts w:eastAsia="Arial Narrow" w:cs="Arial"/>
                <w:szCs w:val="24"/>
              </w:rPr>
              <w:t>item writing assignments</w:t>
            </w:r>
          </w:p>
        </w:tc>
        <w:tc>
          <w:tcPr>
            <w:tcW w:w="930" w:type="pct"/>
          </w:tcPr>
          <w:p w14:paraId="7B343B28" w14:textId="77777777" w:rsidR="00DE709B" w:rsidRPr="003D7178" w:rsidRDefault="00DE709B" w:rsidP="009A4D8F">
            <w:p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Item Writing Workshop Plan</w:t>
            </w:r>
          </w:p>
        </w:tc>
        <w:tc>
          <w:tcPr>
            <w:tcW w:w="928" w:type="pct"/>
          </w:tcPr>
          <w:p w14:paraId="1DCE6F16" w14:textId="77777777" w:rsidR="00DE709B" w:rsidRPr="003D7178" w:rsidRDefault="00DE709B" w:rsidP="009A4D8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138854B8" w14:textId="77777777" w:rsidR="00DE709B" w:rsidRPr="003D7178" w:rsidRDefault="00DE709B" w:rsidP="009A4D8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7026D362" w14:textId="77777777" w:rsidR="00DE709B" w:rsidRPr="003D7178" w:rsidRDefault="00DE709B" w:rsidP="009A4D8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1C884DD1" w14:textId="77777777" w:rsidR="00DE709B" w:rsidRPr="003D7178" w:rsidRDefault="00DE709B" w:rsidP="009A4D8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341DFE1A" w14:textId="77777777" w:rsidR="00DE709B" w:rsidRPr="003D7178" w:rsidRDefault="00DE709B" w:rsidP="009A4D8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3B7E7084" w14:textId="77777777" w:rsidTr="00D140E4">
        <w:tc>
          <w:tcPr>
            <w:cnfStyle w:val="001000000000" w:firstRow="0" w:lastRow="0" w:firstColumn="1" w:lastColumn="0" w:oddVBand="0" w:evenVBand="0" w:oddHBand="0" w:evenHBand="0" w:firstRowFirstColumn="0" w:firstRowLastColumn="0" w:lastRowFirstColumn="0" w:lastRowLastColumn="0"/>
            <w:tcW w:w="1124" w:type="pct"/>
          </w:tcPr>
          <w:p w14:paraId="7EF2AF2E" w14:textId="77777777" w:rsidR="00DE709B" w:rsidRPr="003D7178" w:rsidRDefault="00DE709B" w:rsidP="003A50DF">
            <w:pPr>
              <w:spacing w:after="0"/>
              <w:rPr>
                <w:rFonts w:eastAsia="Arial Narrow,Arial Narrow,Arial" w:cs="Arial"/>
                <w:b w:val="0"/>
                <w:szCs w:val="24"/>
              </w:rPr>
            </w:pPr>
            <w:r w:rsidRPr="003D7178">
              <w:rPr>
                <w:rFonts w:eastAsia="Arial Narrow,Arial Narrow,Arial" w:cs="Arial"/>
                <w:b w:val="0"/>
                <w:snapToGrid w:val="0"/>
                <w:szCs w:val="24"/>
              </w:rPr>
              <w:t>Step 4: Creation of Items and Tasks</w:t>
            </w:r>
          </w:p>
        </w:tc>
        <w:tc>
          <w:tcPr>
            <w:tcW w:w="2018" w:type="pct"/>
          </w:tcPr>
          <w:p w14:paraId="3F376AE0" w14:textId="16AD7730" w:rsidR="00DE709B" w:rsidRPr="003D7178" w:rsidRDefault="00DE709B" w:rsidP="00204021">
            <w:pPr>
              <w:keepNext/>
              <w:keepLines/>
              <w:numPr>
                <w:ilvl w:val="0"/>
                <w:numId w:val="26"/>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 w:cs="Arial"/>
                <w:szCs w:val="24"/>
              </w:rPr>
              <w:t xml:space="preserve">draft quality items ranging from the </w:t>
            </w:r>
            <w:r w:rsidR="00DB7299" w:rsidRPr="003D7178">
              <w:rPr>
                <w:rFonts w:eastAsia="Arial Narrow" w:cs="Arial"/>
                <w:szCs w:val="24"/>
              </w:rPr>
              <w:t xml:space="preserve">simplest </w:t>
            </w:r>
            <w:r w:rsidRPr="003D7178">
              <w:rPr>
                <w:rFonts w:eastAsia="Arial Narrow" w:cs="Arial"/>
                <w:szCs w:val="24"/>
              </w:rPr>
              <w:t>to the most complex and innovative</w:t>
            </w:r>
          </w:p>
          <w:p w14:paraId="663749C7" w14:textId="1731FEE5" w:rsidR="00DE709B" w:rsidRPr="003D7178" w:rsidRDefault="00DE709B" w:rsidP="00204021">
            <w:pPr>
              <w:keepNext/>
              <w:keepLines/>
              <w:numPr>
                <w:ilvl w:val="0"/>
                <w:numId w:val="26"/>
              </w:numPr>
              <w:spacing w:after="0"/>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3D7178">
              <w:rPr>
                <w:rFonts w:eastAsia="Arial Narrow,Arial Narrow,Arial" w:cs="Arial"/>
                <w:snapToGrid w:val="0"/>
                <w:szCs w:val="24"/>
              </w:rPr>
              <w:t>develop associated metadata establishing item alignments to the framework targets</w:t>
            </w:r>
          </w:p>
        </w:tc>
        <w:tc>
          <w:tcPr>
            <w:tcW w:w="930" w:type="pct"/>
          </w:tcPr>
          <w:p w14:paraId="721648BC" w14:textId="77777777" w:rsidR="00DE709B" w:rsidRPr="003D7178" w:rsidRDefault="00DE709B" w:rsidP="003A50DF">
            <w:p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Deliverable in Step 6</w:t>
            </w:r>
          </w:p>
        </w:tc>
        <w:tc>
          <w:tcPr>
            <w:tcW w:w="928" w:type="pct"/>
          </w:tcPr>
          <w:p w14:paraId="5BF139C0"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5041527E"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75067A25"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1488DD7F"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61A614F2"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1C9D268C" w14:textId="77777777" w:rsidTr="00D14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pct"/>
          </w:tcPr>
          <w:p w14:paraId="7CAF414E" w14:textId="77777777" w:rsidR="00DE709B" w:rsidRPr="003D7178" w:rsidRDefault="00DE709B" w:rsidP="003A50DF">
            <w:pPr>
              <w:spacing w:after="0"/>
              <w:rPr>
                <w:rFonts w:eastAsia="Arial Narrow,Arial Narrow,Arial" w:cs="Arial"/>
                <w:b w:val="0"/>
                <w:szCs w:val="24"/>
              </w:rPr>
            </w:pPr>
            <w:r w:rsidRPr="003D7178">
              <w:rPr>
                <w:rFonts w:eastAsia="Arial Narrow,Arial Narrow,Arial" w:cs="Arial"/>
                <w:b w:val="0"/>
                <w:snapToGrid w:val="0"/>
                <w:szCs w:val="24"/>
              </w:rPr>
              <w:lastRenderedPageBreak/>
              <w:t>Step 5: Internal Reviews at ETS</w:t>
            </w:r>
          </w:p>
        </w:tc>
        <w:tc>
          <w:tcPr>
            <w:tcW w:w="2018" w:type="pct"/>
          </w:tcPr>
          <w:p w14:paraId="6A6946DE" w14:textId="77777777" w:rsidR="00DE709B" w:rsidRPr="003D7178" w:rsidRDefault="00DE709B" w:rsidP="00204021">
            <w:pPr>
              <w:keepNext/>
              <w:keepLines/>
              <w:numPr>
                <w:ilvl w:val="0"/>
                <w:numId w:val="27"/>
              </w:num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three internal content reviews</w:t>
            </w:r>
          </w:p>
          <w:p w14:paraId="63D0A476" w14:textId="77777777" w:rsidR="00DE709B" w:rsidRPr="003D7178" w:rsidRDefault="00DE709B" w:rsidP="00204021">
            <w:pPr>
              <w:keepNext/>
              <w:keepLines/>
              <w:numPr>
                <w:ilvl w:val="0"/>
                <w:numId w:val="27"/>
              </w:num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an internal editorial review</w:t>
            </w:r>
          </w:p>
          <w:p w14:paraId="56423FB2" w14:textId="77777777" w:rsidR="00DE709B" w:rsidRPr="003D7178" w:rsidRDefault="00DE709B" w:rsidP="00204021">
            <w:pPr>
              <w:keepNext/>
              <w:keepLines/>
              <w:numPr>
                <w:ilvl w:val="0"/>
                <w:numId w:val="27"/>
              </w:num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 w:cs="Arial"/>
                <w:szCs w:val="24"/>
              </w:rPr>
              <w:t>an internal bias and sensitivity review</w:t>
            </w:r>
          </w:p>
        </w:tc>
        <w:tc>
          <w:tcPr>
            <w:tcW w:w="930" w:type="pct"/>
          </w:tcPr>
          <w:p w14:paraId="46928108" w14:textId="77777777" w:rsidR="00DE709B" w:rsidRPr="003D7178" w:rsidRDefault="00DE709B" w:rsidP="003A50DF">
            <w:p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Deliverable in Step 4</w:t>
            </w:r>
          </w:p>
        </w:tc>
        <w:tc>
          <w:tcPr>
            <w:tcW w:w="928" w:type="pct"/>
          </w:tcPr>
          <w:p w14:paraId="7D6CE2EC"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554A81D4"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266372DD"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503A61C0"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6AC4D7F1"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513ECD25" w14:textId="77777777" w:rsidTr="00D140E4">
        <w:tc>
          <w:tcPr>
            <w:cnfStyle w:val="001000000000" w:firstRow="0" w:lastRow="0" w:firstColumn="1" w:lastColumn="0" w:oddVBand="0" w:evenVBand="0" w:oddHBand="0" w:evenHBand="0" w:firstRowFirstColumn="0" w:firstRowLastColumn="0" w:lastRowFirstColumn="0" w:lastRowLastColumn="0"/>
            <w:tcW w:w="1124" w:type="pct"/>
          </w:tcPr>
          <w:p w14:paraId="5AF802DA" w14:textId="661D87B8" w:rsidR="00DE709B" w:rsidRPr="003D7178" w:rsidRDefault="00DE709B" w:rsidP="00543461">
            <w:pPr>
              <w:spacing w:after="0"/>
              <w:rPr>
                <w:rFonts w:eastAsia="Arial Narrow,Arial Narrow,Arial" w:cs="Arial"/>
                <w:b w:val="0"/>
                <w:szCs w:val="24"/>
              </w:rPr>
            </w:pPr>
            <w:r w:rsidRPr="003D7178">
              <w:rPr>
                <w:rFonts w:eastAsia="Arial Narrow,Arial Narrow,Arial" w:cs="Arial"/>
                <w:b w:val="0"/>
                <w:snapToGrid w:val="0"/>
                <w:szCs w:val="24"/>
              </w:rPr>
              <w:t>Step 6: External reviews with California Educators</w:t>
            </w:r>
          </w:p>
        </w:tc>
        <w:tc>
          <w:tcPr>
            <w:tcW w:w="2018" w:type="pct"/>
          </w:tcPr>
          <w:p w14:paraId="77925EF3" w14:textId="77777777" w:rsidR="00DE709B" w:rsidRPr="003D7178" w:rsidRDefault="00DE709B" w:rsidP="00204021">
            <w:pPr>
              <w:keepNext/>
              <w:keepLines/>
              <w:numPr>
                <w:ilvl w:val="0"/>
                <w:numId w:val="29"/>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recruit external reviewers</w:t>
            </w:r>
          </w:p>
          <w:p w14:paraId="455196D9" w14:textId="77777777" w:rsidR="00DE709B" w:rsidRPr="003D7178" w:rsidRDefault="00DE709B" w:rsidP="00204021">
            <w:pPr>
              <w:keepNext/>
              <w:keepLines/>
              <w:numPr>
                <w:ilvl w:val="0"/>
                <w:numId w:val="29"/>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prepare the necessary materials</w:t>
            </w:r>
          </w:p>
          <w:p w14:paraId="6614E55C" w14:textId="77777777" w:rsidR="00DE709B" w:rsidRPr="003D7178" w:rsidRDefault="00DE709B" w:rsidP="00204021">
            <w:pPr>
              <w:keepNext/>
              <w:keepLines/>
              <w:numPr>
                <w:ilvl w:val="0"/>
                <w:numId w:val="29"/>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facilitate review</w:t>
            </w:r>
          </w:p>
          <w:p w14:paraId="4AAFF527" w14:textId="77777777" w:rsidR="00DE709B" w:rsidRPr="003D7178" w:rsidRDefault="00DE709B" w:rsidP="00204021">
            <w:pPr>
              <w:keepNext/>
              <w:keepLines/>
              <w:numPr>
                <w:ilvl w:val="0"/>
                <w:numId w:val="29"/>
              </w:num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record results</w:t>
            </w:r>
          </w:p>
        </w:tc>
        <w:tc>
          <w:tcPr>
            <w:tcW w:w="930" w:type="pct"/>
          </w:tcPr>
          <w:p w14:paraId="5B5CC73C" w14:textId="77777777" w:rsidR="00DE709B" w:rsidRPr="003D7178" w:rsidRDefault="00DE709B" w:rsidP="003A50DF">
            <w:pPr>
              <w:spacing w:after="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Meeting Summary Report</w:t>
            </w:r>
          </w:p>
        </w:tc>
        <w:tc>
          <w:tcPr>
            <w:tcW w:w="928" w:type="pct"/>
          </w:tcPr>
          <w:p w14:paraId="1154427C"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688741EC"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27F8E163"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11EB66F6"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0ED9B699"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04064F38" w14:textId="77777777" w:rsidTr="00D14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pct"/>
          </w:tcPr>
          <w:p w14:paraId="7150DBCE" w14:textId="77777777" w:rsidR="00DE709B" w:rsidRPr="003D7178" w:rsidRDefault="00DE709B" w:rsidP="003A50DF">
            <w:pPr>
              <w:spacing w:after="0"/>
              <w:rPr>
                <w:rFonts w:eastAsia="Arial Narrow,Arial Narrow,Arial" w:cs="Arial"/>
                <w:b w:val="0"/>
                <w:szCs w:val="24"/>
              </w:rPr>
            </w:pPr>
            <w:r w:rsidRPr="003D7178">
              <w:rPr>
                <w:rFonts w:eastAsia="Arial Narrow,Arial Narrow,Arial" w:cs="Arial"/>
                <w:b w:val="0"/>
                <w:snapToGrid w:val="0"/>
                <w:szCs w:val="24"/>
              </w:rPr>
              <w:t>Step 7: Submission of Items and Tasks to the CDE for Review</w:t>
            </w:r>
          </w:p>
        </w:tc>
        <w:tc>
          <w:tcPr>
            <w:tcW w:w="2018" w:type="pct"/>
          </w:tcPr>
          <w:p w14:paraId="460D6619" w14:textId="77777777" w:rsidR="00DE709B" w:rsidRPr="003D7178" w:rsidRDefault="00DE709B" w:rsidP="00204021">
            <w:pPr>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provide feedback about committee recommendations</w:t>
            </w:r>
          </w:p>
          <w:p w14:paraId="0B129517" w14:textId="77777777" w:rsidR="00DE709B" w:rsidRPr="003D7178" w:rsidRDefault="00DE709B" w:rsidP="00204021">
            <w:pPr>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revise items according to committee and CDE recommendations</w:t>
            </w:r>
          </w:p>
        </w:tc>
        <w:tc>
          <w:tcPr>
            <w:tcW w:w="930" w:type="pct"/>
          </w:tcPr>
          <w:p w14:paraId="62EE5C2F" w14:textId="77777777" w:rsidR="00DE709B" w:rsidRPr="003D7178" w:rsidRDefault="00DE709B" w:rsidP="003A50DF">
            <w:pPr>
              <w:spacing w:after="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napToGrid w:val="0"/>
                <w:szCs w:val="24"/>
              </w:rPr>
              <w:t xml:space="preserve">Final Items and Tasks </w:t>
            </w:r>
          </w:p>
        </w:tc>
        <w:tc>
          <w:tcPr>
            <w:tcW w:w="928" w:type="pct"/>
          </w:tcPr>
          <w:p w14:paraId="6D536631"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ELA</w:t>
            </w:r>
          </w:p>
          <w:p w14:paraId="33844DF4"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Mathematics</w:t>
            </w:r>
          </w:p>
          <w:p w14:paraId="75AF4FB2"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A for Science</w:t>
            </w:r>
          </w:p>
          <w:p w14:paraId="6191597F"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w:t>
            </w:r>
          </w:p>
          <w:p w14:paraId="20234477" w14:textId="77777777" w:rsidR="00DE709B" w:rsidRPr="003D7178" w:rsidRDefault="00DE709B" w:rsidP="003A50DF">
            <w:pPr>
              <w:spacing w:after="120"/>
              <w:cnfStyle w:val="000000100000" w:firstRow="0" w:lastRow="0" w:firstColumn="0" w:lastColumn="0" w:oddVBand="0" w:evenVBand="0" w:oddHBand="1"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SA</w:t>
            </w:r>
          </w:p>
        </w:tc>
      </w:tr>
      <w:tr w:rsidR="00DE709B" w:rsidRPr="003D7178" w14:paraId="0ACFB0CB" w14:textId="77777777" w:rsidTr="00D140E4">
        <w:tc>
          <w:tcPr>
            <w:cnfStyle w:val="001000000000" w:firstRow="0" w:lastRow="0" w:firstColumn="1" w:lastColumn="0" w:oddVBand="0" w:evenVBand="0" w:oddHBand="0" w:evenHBand="0" w:firstRowFirstColumn="0" w:firstRowLastColumn="0" w:lastRowFirstColumn="0" w:lastRowLastColumn="0"/>
            <w:tcW w:w="1124" w:type="pct"/>
          </w:tcPr>
          <w:p w14:paraId="0119BD7D" w14:textId="668C6F46" w:rsidR="00EE19BF" w:rsidRPr="003D7178" w:rsidRDefault="00DE709B" w:rsidP="003A50DF">
            <w:pPr>
              <w:spacing w:after="0"/>
              <w:rPr>
                <w:rFonts w:eastAsia="Arial Narrow,Arial Narrow,Arial" w:cs="Arial"/>
                <w:b w:val="0"/>
                <w:szCs w:val="24"/>
              </w:rPr>
            </w:pPr>
            <w:r w:rsidRPr="003D7178">
              <w:rPr>
                <w:rFonts w:eastAsia="Arial Narrow,Arial Narrow,Arial" w:cs="Arial"/>
                <w:b w:val="0"/>
                <w:snapToGrid w:val="0"/>
                <w:szCs w:val="24"/>
              </w:rPr>
              <w:t>Step 8: Accessibility</w:t>
            </w:r>
          </w:p>
          <w:p w14:paraId="538702FB" w14:textId="77777777" w:rsidR="00DE709B" w:rsidRPr="003D7178" w:rsidRDefault="00DE709B" w:rsidP="00D406C3">
            <w:pPr>
              <w:ind w:firstLine="720"/>
              <w:rPr>
                <w:rFonts w:eastAsia="Arial Narrow,Arial Narrow,Arial" w:cs="Arial"/>
                <w:b w:val="0"/>
                <w:szCs w:val="24"/>
              </w:rPr>
            </w:pPr>
          </w:p>
        </w:tc>
        <w:tc>
          <w:tcPr>
            <w:tcW w:w="2018" w:type="pct"/>
          </w:tcPr>
          <w:p w14:paraId="7D8A3537"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3D7178">
              <w:rPr>
                <w:rFonts w:cs="Arial"/>
                <w:szCs w:val="24"/>
              </w:rPr>
              <w:t>Text to Speech – ETS will listen to items using the approved voice pack and create phonetic pronunciations for mispronounced words.</w:t>
            </w:r>
          </w:p>
          <w:p w14:paraId="3A288913"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English glossary – Smarter and ETS </w:t>
            </w:r>
            <w:r w:rsidRPr="003D7178">
              <w:rPr>
                <w:rFonts w:cs="Arial"/>
                <w:szCs w:val="24"/>
              </w:rPr>
              <w:lastRenderedPageBreak/>
              <w:t>guidelines for words to gloss for ELs</w:t>
            </w:r>
          </w:p>
          <w:p w14:paraId="401F6EC0"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Translation glossaries – Smarter and ETS guidelines for words to gloss for ELs</w:t>
            </w:r>
          </w:p>
          <w:p w14:paraId="10E89538"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SL – Smarter and ETS guidelines for content that should be translated to ASL</w:t>
            </w:r>
          </w:p>
          <w:p w14:paraId="45B1342D"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tacked Spanish – Smarter and ETS guidelines for translating content to Mexican-Spanish</w:t>
            </w:r>
          </w:p>
          <w:p w14:paraId="3A2B69FB"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Braille – APH and ETS guidelines for creating content that can be delivered via refreshable braille and/or embossed content for on-demand embossing</w:t>
            </w:r>
          </w:p>
          <w:p w14:paraId="2E8D8E89" w14:textId="77777777"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Print on Demand</w:t>
            </w:r>
          </w:p>
          <w:p w14:paraId="065FAB2E" w14:textId="5503A84B" w:rsidR="00DE709B" w:rsidRPr="003D7178" w:rsidRDefault="00DE709B" w:rsidP="00204021">
            <w:pPr>
              <w:pStyle w:val="ListParagraph"/>
              <w:numPr>
                <w:ilvl w:val="0"/>
                <w:numId w:val="34"/>
              </w:numPr>
              <w:suppressAutoHyphens/>
              <w:autoSpaceDN w:val="0"/>
              <w:spacing w:after="120"/>
              <w:contextualSpacing w:val="0"/>
              <w:textAlignment w:val="baseline"/>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cs="Arial"/>
                <w:szCs w:val="24"/>
              </w:rPr>
              <w:t xml:space="preserve">Closed Captioning – use Smarter and ETS guidelines for closed captioning </w:t>
            </w:r>
          </w:p>
        </w:tc>
        <w:tc>
          <w:tcPr>
            <w:tcW w:w="930" w:type="pct"/>
          </w:tcPr>
          <w:p w14:paraId="1F36C37A" w14:textId="77777777" w:rsidR="00DE709B" w:rsidRPr="003D7178" w:rsidRDefault="00DE709B" w:rsidP="003A50DF">
            <w:pPr>
              <w:spacing w:after="0"/>
              <w:cnfStyle w:val="000000000000" w:firstRow="0" w:lastRow="0" w:firstColumn="0" w:lastColumn="0" w:oddVBand="0" w:evenVBand="0" w:oddHBand="0" w:evenHBand="0" w:firstRowFirstColumn="0" w:firstRowLastColumn="0" w:lastRowFirstColumn="0" w:lastRowLastColumn="0"/>
              <w:rPr>
                <w:rFonts w:cs="Arial"/>
                <w:snapToGrid w:val="0"/>
                <w:szCs w:val="24"/>
              </w:rPr>
            </w:pPr>
          </w:p>
        </w:tc>
        <w:tc>
          <w:tcPr>
            <w:tcW w:w="928" w:type="pct"/>
          </w:tcPr>
          <w:p w14:paraId="12F5E8E7"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t>CAST (TTS, English Glossary, Translation Glossaries, ASL Stacked Spanish, Braille)</w:t>
            </w:r>
          </w:p>
          <w:p w14:paraId="7EF4A7A0" w14:textId="77777777" w:rsidR="00DE709B" w:rsidRPr="003D7178" w:rsidRDefault="00DE709B" w:rsidP="003A50DF">
            <w:pPr>
              <w:spacing w:after="120"/>
              <w:cnfStyle w:val="000000000000" w:firstRow="0" w:lastRow="0" w:firstColumn="0" w:lastColumn="0" w:oddVBand="0" w:evenVBand="0" w:oddHBand="0" w:evenHBand="0" w:firstRowFirstColumn="0" w:firstRowLastColumn="0" w:lastRowFirstColumn="0" w:lastRowLastColumn="0"/>
              <w:rPr>
                <w:rFonts w:eastAsia="Arial Narrow,Arial Narrow,Arial" w:cs="Arial"/>
                <w:szCs w:val="24"/>
              </w:rPr>
            </w:pPr>
            <w:r w:rsidRPr="003D7178">
              <w:rPr>
                <w:rFonts w:eastAsia="Arial Narrow,Arial Narrow,Arial" w:cs="Arial"/>
                <w:szCs w:val="24"/>
              </w:rPr>
              <w:lastRenderedPageBreak/>
              <w:t>CSA (TTS, Refreshable Braille, Print on Demand, Closed Captioning)</w:t>
            </w:r>
          </w:p>
        </w:tc>
      </w:tr>
    </w:tbl>
    <w:p w14:paraId="05ADA91A" w14:textId="77777777" w:rsidR="00DE709B" w:rsidRPr="00920677" w:rsidRDefault="00DE709B" w:rsidP="00920677">
      <w:pPr>
        <w:pStyle w:val="Heading3"/>
        <w:rPr>
          <w:i w:val="0"/>
        </w:rPr>
      </w:pPr>
      <w:r w:rsidRPr="00920677">
        <w:rPr>
          <w:i w:val="0"/>
        </w:rPr>
        <w:lastRenderedPageBreak/>
        <w:t>Step 1: Review and Revise Relevant Item Development Supporting Documentation</w:t>
      </w:r>
    </w:p>
    <w:p w14:paraId="723D0543" w14:textId="77777777" w:rsidR="00DE709B" w:rsidRPr="00514F0C" w:rsidRDefault="00DE709B" w:rsidP="00FB01ED">
      <w:pPr>
        <w:keepLines/>
      </w:pPr>
      <w:r w:rsidRPr="00514F0C">
        <w:t>After completing each year's item development, ETS staff will review notes from CDE collaborations and global recommendations from IRCs. By August annually, ETS will propose revisions to individual program Item Specifications, the CAASPP Style Guide, and the Item Review Acceptance Criteria, where appropriate. The CDE will approve these revisions, according to the processes outlined in Task 1.9 for use in the next test administration cycle.</w:t>
      </w:r>
    </w:p>
    <w:p w14:paraId="54794514" w14:textId="50FF040F" w:rsidR="00DE709B" w:rsidRPr="00920677" w:rsidRDefault="00DE709B" w:rsidP="00920677">
      <w:pPr>
        <w:pStyle w:val="Heading3"/>
        <w:rPr>
          <w:i w:val="0"/>
        </w:rPr>
      </w:pPr>
      <w:r w:rsidRPr="00920677">
        <w:rPr>
          <w:i w:val="0"/>
        </w:rPr>
        <w:t xml:space="preserve">Step 2: Create and Submit Item Development Plans </w:t>
      </w:r>
    </w:p>
    <w:p w14:paraId="23D9F552" w14:textId="25E82802" w:rsidR="00DE709B" w:rsidRPr="00514F0C" w:rsidRDefault="00DE709B" w:rsidP="00DE709B">
      <w:r w:rsidRPr="00514F0C">
        <w:t>After completing an annual review of the existing item pools, ETS will complete an Item Development Plan (IDP) for item and task development for each assessment</w:t>
      </w:r>
      <w:r w:rsidR="000B419C" w:rsidRPr="00514F0C">
        <w:t xml:space="preserve"> </w:t>
      </w:r>
      <w:r w:rsidR="00EE7C7B" w:rsidRPr="00514F0C">
        <w:t>in July 2018 for the 2018–19 administration and by October 2018 for the 2019–20 administration.</w:t>
      </w:r>
      <w:r w:rsidRPr="00514F0C">
        <w:t xml:space="preserve"> Each IDP will provide detailed information about items currently available in the bank, and indicated areas targeted for development in the coming year. Such targets may include specific standards or item types</w:t>
      </w:r>
      <w:r w:rsidR="00993AF2" w:rsidRPr="00514F0C">
        <w:t xml:space="preserve"> t</w:t>
      </w:r>
      <w:r w:rsidRPr="00514F0C">
        <w:t>o be included in the upcoming test administration cycle</w:t>
      </w:r>
      <w:r w:rsidR="00993AF2" w:rsidRPr="00514F0C">
        <w:t>. A</w:t>
      </w:r>
      <w:r w:rsidRPr="00514F0C">
        <w:t xml:space="preserve"> decision on any new recommendations must be approved by the CDE according to</w:t>
      </w:r>
      <w:r w:rsidR="009A4D8F" w:rsidRPr="00514F0C">
        <w:t xml:space="preserve"> the processes outlined in Task </w:t>
      </w:r>
      <w:r w:rsidRPr="00514F0C">
        <w:t>1.9.</w:t>
      </w:r>
    </w:p>
    <w:p w14:paraId="7BA5236D" w14:textId="77777777" w:rsidR="00DE709B" w:rsidRPr="00920677" w:rsidRDefault="00DE709B" w:rsidP="00920677">
      <w:pPr>
        <w:pStyle w:val="Heading3"/>
        <w:rPr>
          <w:i w:val="0"/>
        </w:rPr>
      </w:pPr>
      <w:r w:rsidRPr="00920677">
        <w:rPr>
          <w:i w:val="0"/>
        </w:rPr>
        <w:t xml:space="preserve">Step 3: Recruit and Train Item Writers </w:t>
      </w:r>
    </w:p>
    <w:p w14:paraId="094D083C" w14:textId="759E4073" w:rsidR="00DE709B" w:rsidRPr="00514F0C" w:rsidRDefault="00DE709B" w:rsidP="00DE709B">
      <w:r w:rsidRPr="00514F0C">
        <w:t>To achieve a strong representation of educators from California in the item development process, ETS with the guidance of the CDE will recruit California educators. When each new development cycle begins, ETS will conduct one in</w:t>
      </w:r>
      <w:r w:rsidRPr="00514F0C">
        <w:rPr>
          <w:rFonts w:ascii="Cambria Math" w:eastAsia="Cambria Math" w:hAnsi="Cambria Math" w:cs="Cambria Math"/>
        </w:rPr>
        <w:t>‐</w:t>
      </w:r>
      <w:r w:rsidRPr="00514F0C">
        <w:t>person or virtual item writing workshop for each program that provide an overview of the subject framework, subject</w:t>
      </w:r>
      <w:r w:rsidRPr="00514F0C">
        <w:rPr>
          <w:rFonts w:ascii="Cambria Math" w:eastAsia="Cambria Math" w:hAnsi="Cambria Math" w:cs="Cambria Math"/>
        </w:rPr>
        <w:t>‐</w:t>
      </w:r>
      <w:r w:rsidRPr="00514F0C">
        <w:t xml:space="preserve">specific guidelines, item writing techniques, factors that influence item difficulty, criteria for selecting stimulus materials, accessibility considerations, determination of appropriate item types to target specific measurement goals, translatability considerations, bias/sensitivity guidelines, and the CAASPP Item Acceptance Criteria Checklist. </w:t>
      </w:r>
    </w:p>
    <w:p w14:paraId="6B418E2E" w14:textId="22AEC00A" w:rsidR="00DE709B" w:rsidRPr="00514F0C" w:rsidRDefault="00DE709B" w:rsidP="00DE709B">
      <w:r w:rsidRPr="00514F0C">
        <w:t>ETS will give item writers assignments</w:t>
      </w:r>
      <w:r w:rsidR="00430317" w:rsidRPr="00514F0C">
        <w:t xml:space="preserve"> </w:t>
      </w:r>
      <w:r w:rsidRPr="00514F0C">
        <w:t xml:space="preserve">that include additional desired item attributes such as difficulty level, use of specific stimuli including media elements, accessibility guidelines, and tools and simulations. Outside item writers will sign and submit standard confidentiality agreement forms and will submit draft items to ETS electronically using appropriate security measures. </w:t>
      </w:r>
    </w:p>
    <w:p w14:paraId="4CF8773E" w14:textId="77777777" w:rsidR="00DE709B" w:rsidRPr="00920677" w:rsidRDefault="00DE709B" w:rsidP="00920677">
      <w:pPr>
        <w:pStyle w:val="Heading3"/>
        <w:rPr>
          <w:i w:val="0"/>
        </w:rPr>
      </w:pPr>
      <w:r w:rsidRPr="00920677">
        <w:rPr>
          <w:i w:val="0"/>
        </w:rPr>
        <w:t>Step 4: Creation of Items and Tasks</w:t>
      </w:r>
    </w:p>
    <w:p w14:paraId="74B9F4CD" w14:textId="189E4A39" w:rsidR="00DE709B" w:rsidRPr="00514F0C" w:rsidRDefault="00DE709B" w:rsidP="00DE709B">
      <w:pPr>
        <w:rPr>
          <w:b/>
          <w:bCs/>
        </w:rPr>
      </w:pPr>
      <w:r w:rsidRPr="00514F0C">
        <w:t xml:space="preserve">ETS will ensure that all items are created to accurately measure specific content and to provide meaningful information based on student responses. ETS will only approve and develop those items that adhere to the ETS Standards for Quality and Fairness to and the CAASPP Item Acceptance Criteria Checklist as revised annually. </w:t>
      </w:r>
    </w:p>
    <w:p w14:paraId="3860303A" w14:textId="77777777" w:rsidR="00DE709B" w:rsidRPr="00920677" w:rsidRDefault="00DE709B" w:rsidP="00920677">
      <w:pPr>
        <w:pStyle w:val="Heading3"/>
        <w:rPr>
          <w:i w:val="0"/>
        </w:rPr>
      </w:pPr>
      <w:r w:rsidRPr="00920677">
        <w:rPr>
          <w:i w:val="0"/>
        </w:rPr>
        <w:lastRenderedPageBreak/>
        <w:t>Step 5: Internal Reviews at ETS</w:t>
      </w:r>
    </w:p>
    <w:p w14:paraId="5D26ED46" w14:textId="51791CF4" w:rsidR="00DE709B" w:rsidRPr="00514F0C" w:rsidRDefault="00DE709B" w:rsidP="00DE709B">
      <w:r w:rsidRPr="00514F0C">
        <w:t xml:space="preserve">ETS has well-established procedures for reviewing all items to ensure they meet California’s expectations. Throughout this multi-step item review process, ETS assessment specialists evaluate the match of the items to the standards, the appropriateness of the items to the population being assessed, the importance of the construct being assessed, and the implications for instruction. Another key aspect of item reviews is ensuring conformity with CAASPP Test Item Specifications and the CAASPP Style Guide. In conjunction with the Item Acceptance Criteria, if an item is deemed to be unrelated to the content standards, to not be age appropriate, or to provide inappropriate models for instruction, it is revised or eliminated. </w:t>
      </w:r>
    </w:p>
    <w:p w14:paraId="39697152" w14:textId="037B697A" w:rsidR="00DE709B" w:rsidRPr="00920677" w:rsidRDefault="00DE709B" w:rsidP="00920677">
      <w:pPr>
        <w:pStyle w:val="Heading3"/>
        <w:rPr>
          <w:i w:val="0"/>
        </w:rPr>
      </w:pPr>
      <w:r w:rsidRPr="00920677">
        <w:rPr>
          <w:i w:val="0"/>
        </w:rPr>
        <w:t>Step 6: External Reviews with Content and Bias/Sensitivity Review Groups</w:t>
      </w:r>
    </w:p>
    <w:p w14:paraId="1D2D16EE" w14:textId="29C8FC85" w:rsidR="00DE709B" w:rsidRPr="00514F0C" w:rsidRDefault="00DE709B" w:rsidP="00DE709B">
      <w:r w:rsidRPr="00514F0C">
        <w:t xml:space="preserve">All items are reviewed by external California educator panels upon the completion of item editing. Each item is reviewed for content and bias/sensitivity to confirm that the item is of high quality, that it has accurate content alignment for that content area, that it measures the skill in a sound manner, that it does not unfairly advantage/disadvantage any student, that it is not offensive to students, parents, or the public, and that it adheres to the CAASPP Item Acceptance Criteria. </w:t>
      </w:r>
    </w:p>
    <w:p w14:paraId="65D56E84" w14:textId="79DE4C85" w:rsidR="00DE709B" w:rsidRPr="00514F0C" w:rsidRDefault="00CE759A" w:rsidP="00A20546">
      <w:r w:rsidRPr="00514F0C">
        <w:t>ETS</w:t>
      </w:r>
      <w:r w:rsidR="00430317" w:rsidRPr="00514F0C">
        <w:t xml:space="preserve"> </w:t>
      </w:r>
      <w:r w:rsidR="00A358A3" w:rsidRPr="00514F0C">
        <w:t xml:space="preserve">will prepare </w:t>
      </w:r>
      <w:r w:rsidR="00DE709B" w:rsidRPr="00514F0C">
        <w:t xml:space="preserve">the </w:t>
      </w:r>
      <w:r w:rsidR="00A358A3" w:rsidRPr="00514F0C">
        <w:t xml:space="preserve">necessary materials </w:t>
      </w:r>
      <w:r w:rsidR="00DE709B" w:rsidRPr="00514F0C">
        <w:t xml:space="preserve">and </w:t>
      </w:r>
      <w:r w:rsidR="00A358A3" w:rsidRPr="00514F0C">
        <w:t xml:space="preserve">facilitate review for </w:t>
      </w:r>
      <w:r w:rsidR="00DE709B" w:rsidRPr="00514F0C">
        <w:t xml:space="preserve">each meeting, ETS will recruit educators and prepare and provide all required review materials. In committee recruitment, ETS recommends seeking teacher representatives reflecting the broad diversity of the state’s population to ensure that many perspectives are represented in committee deliberations. Meetings will be held either in person, or in a moderated online review. </w:t>
      </w:r>
      <w:r w:rsidR="00DE709B" w:rsidRPr="00514F0C">
        <w:br/>
      </w:r>
      <w:r w:rsidR="00DE709B" w:rsidRPr="00514F0C">
        <w:br/>
        <w:t>ETS facilitators will train educators to review</w:t>
      </w:r>
      <w:r w:rsidR="00DE709B" w:rsidRPr="00514F0C">
        <w:rPr>
          <w:b/>
          <w:bCs/>
        </w:rPr>
        <w:t xml:space="preserve"> </w:t>
      </w:r>
      <w:r w:rsidR="00DE709B" w:rsidRPr="00514F0C">
        <w:t>items and provide recommendations about such topics as:</w:t>
      </w:r>
    </w:p>
    <w:p w14:paraId="47FDB7C9" w14:textId="77777777" w:rsidR="00DE709B" w:rsidRPr="00514F0C" w:rsidRDefault="00DE709B" w:rsidP="00DE709B">
      <w:pPr>
        <w:pStyle w:val="Bullet1"/>
      </w:pPr>
      <w:r w:rsidRPr="00514F0C">
        <w:t>Validity of the content</w:t>
      </w:r>
    </w:p>
    <w:p w14:paraId="6B808132" w14:textId="77777777" w:rsidR="00DE709B" w:rsidRPr="00514F0C" w:rsidRDefault="00DE709B" w:rsidP="00DE709B">
      <w:pPr>
        <w:pStyle w:val="Bullet1"/>
      </w:pPr>
      <w:r w:rsidRPr="00514F0C">
        <w:t>Alignment to the standard</w:t>
      </w:r>
    </w:p>
    <w:p w14:paraId="3BE93993" w14:textId="77777777" w:rsidR="00DE709B" w:rsidRPr="00514F0C" w:rsidRDefault="00DE709B" w:rsidP="00DE709B">
      <w:pPr>
        <w:pStyle w:val="Bullet1"/>
      </w:pPr>
      <w:r w:rsidRPr="00514F0C">
        <w:t xml:space="preserve">Appropriateness of the language load and match to grade level </w:t>
      </w:r>
    </w:p>
    <w:p w14:paraId="7D529125" w14:textId="77777777" w:rsidR="00DE709B" w:rsidRPr="00514F0C" w:rsidRDefault="00DE709B" w:rsidP="00DE709B">
      <w:pPr>
        <w:pStyle w:val="Bullet1"/>
      </w:pPr>
      <w:r w:rsidRPr="00514F0C">
        <w:t>Appropriateness for the population</w:t>
      </w:r>
    </w:p>
    <w:p w14:paraId="639722FD" w14:textId="77777777" w:rsidR="00DE709B" w:rsidRPr="00514F0C" w:rsidRDefault="00DE709B" w:rsidP="00DE709B">
      <w:pPr>
        <w:pStyle w:val="Bullet1"/>
      </w:pPr>
      <w:r w:rsidRPr="00514F0C">
        <w:t>Appropriateness of graphics/stimuli</w:t>
      </w:r>
    </w:p>
    <w:p w14:paraId="38262924" w14:textId="77777777" w:rsidR="00993AF2" w:rsidRPr="00514F0C" w:rsidRDefault="00DE709B" w:rsidP="00993AF2">
      <w:pPr>
        <w:pStyle w:val="Bullet1"/>
      </w:pPr>
      <w:r w:rsidRPr="00514F0C">
        <w:t>Freedom from bias</w:t>
      </w:r>
    </w:p>
    <w:p w14:paraId="2B050CC4" w14:textId="77777777" w:rsidR="00DE709B" w:rsidRPr="00514F0C" w:rsidRDefault="00DE709B" w:rsidP="00993AF2">
      <w:r w:rsidRPr="00514F0C">
        <w:t>The full list of topics for consideration is contained in the CAASPP Item Acceptance Criteria Checklist.</w:t>
      </w:r>
    </w:p>
    <w:p w14:paraId="7BC78800" w14:textId="6F244EBB" w:rsidR="00DE709B" w:rsidRPr="00514F0C" w:rsidRDefault="00DE709B" w:rsidP="00DE709B">
      <w:r w:rsidRPr="00514F0C">
        <w:lastRenderedPageBreak/>
        <w:t>ETS facilitators will record all committee input</w:t>
      </w:r>
      <w:r w:rsidR="00430317" w:rsidRPr="00514F0C">
        <w:t xml:space="preserve"> </w:t>
      </w:r>
      <w:r w:rsidRPr="00514F0C">
        <w:t>including the majority recommendation of “Accept as is,” “Accept with edits,” or “Reject.” At the conclusion of each meeting, or within two business days, CDE representatives will discuss issues or discrepancies in notes or group recommendations. ETS will provide summary results from the review meetings, including the total number of items accepted as is, the number of items with revision, and the number of items rejected.</w:t>
      </w:r>
    </w:p>
    <w:p w14:paraId="3B816DE5" w14:textId="4C757C4A" w:rsidR="00DE709B" w:rsidRPr="00920677" w:rsidRDefault="00DE709B" w:rsidP="00920677">
      <w:pPr>
        <w:pStyle w:val="Heading3"/>
        <w:rPr>
          <w:i w:val="0"/>
        </w:rPr>
      </w:pPr>
      <w:r w:rsidRPr="00920677">
        <w:rPr>
          <w:i w:val="0"/>
        </w:rPr>
        <w:t xml:space="preserve">Step </w:t>
      </w:r>
      <w:r w:rsidR="00A20546" w:rsidRPr="00920677">
        <w:rPr>
          <w:i w:val="0"/>
        </w:rPr>
        <w:t>7</w:t>
      </w:r>
      <w:r w:rsidRPr="00920677">
        <w:rPr>
          <w:i w:val="0"/>
        </w:rPr>
        <w:t xml:space="preserve">: Submission of Items and Tasks to the CDE </w:t>
      </w:r>
      <w:r w:rsidR="00A358A3" w:rsidRPr="00920677">
        <w:rPr>
          <w:i w:val="0"/>
        </w:rPr>
        <w:t>for</w:t>
      </w:r>
      <w:r w:rsidRPr="00920677">
        <w:rPr>
          <w:i w:val="0"/>
        </w:rPr>
        <w:t xml:space="preserve"> </w:t>
      </w:r>
      <w:r w:rsidR="00CE759A" w:rsidRPr="00920677">
        <w:rPr>
          <w:i w:val="0"/>
        </w:rPr>
        <w:t>Review</w:t>
      </w:r>
      <w:r w:rsidR="00A358A3" w:rsidRPr="00920677">
        <w:rPr>
          <w:i w:val="0"/>
        </w:rPr>
        <w:t xml:space="preserve"> </w:t>
      </w:r>
    </w:p>
    <w:p w14:paraId="6F61B830" w14:textId="1CFB11C9" w:rsidR="00DE709B" w:rsidRPr="00514F0C" w:rsidRDefault="00DE709B" w:rsidP="00DE709B">
      <w:r w:rsidRPr="00514F0C">
        <w:t xml:space="preserve">ETS is committed to providing the CDE sufficient time to review and approve all content materials. In keeping with the CAASPP CDE Review Process Map, ETS staff will apply post-item review committee edits and provide final items to the CDE for review. </w:t>
      </w:r>
      <w:r w:rsidR="00D41AA9" w:rsidRPr="00514F0C">
        <w:t xml:space="preserve">Metadata for the standards to which </w:t>
      </w:r>
      <w:r w:rsidR="00EB6A2D" w:rsidRPr="00514F0C">
        <w:t>ETS is</w:t>
      </w:r>
      <w:r w:rsidR="00D41AA9" w:rsidRPr="00514F0C">
        <w:t xml:space="preserve"> developing items will be available on all item cards. </w:t>
      </w:r>
      <w:r w:rsidRPr="00514F0C">
        <w:t>The CDE will review items according to the CAASPP Item Acceptance Criteria Checklist and determine whether or not to approve individual items. Items that do not meet the criteria will be rejected. ETS will have the opportunity to make revisions for resubmission to the CDE</w:t>
      </w:r>
      <w:r w:rsidR="00D41AA9" w:rsidRPr="00514F0C">
        <w:t xml:space="preserve"> </w:t>
      </w:r>
      <w:r w:rsidR="00ED2344" w:rsidRPr="00514F0C">
        <w:t>as time permits</w:t>
      </w:r>
      <w:r w:rsidRPr="00514F0C">
        <w:t xml:space="preserve">. </w:t>
      </w:r>
    </w:p>
    <w:p w14:paraId="12E40D04" w14:textId="77777777" w:rsidR="00DE709B" w:rsidRPr="00920677" w:rsidRDefault="00DE709B" w:rsidP="00920677">
      <w:pPr>
        <w:pStyle w:val="Heading3"/>
        <w:rPr>
          <w:i w:val="0"/>
        </w:rPr>
      </w:pPr>
      <w:r w:rsidRPr="00920677">
        <w:rPr>
          <w:i w:val="0"/>
        </w:rPr>
        <w:t>Step 8: Alternate Test Formats Accessibility</w:t>
      </w:r>
    </w:p>
    <w:p w14:paraId="51D4046E" w14:textId="17593E1C" w:rsidR="00DE709B" w:rsidRPr="00514F0C" w:rsidRDefault="00DE709B" w:rsidP="00DE709B">
      <w:r w:rsidRPr="00514F0C">
        <w:t>Throughout the item development process, ETS content staff will collaborate with members of our Alternate Test Formats (ATF) group to develop and deliver items that are accessible to the greatest number of students possible. ETS assessment specialists work closely with the ATF group throughout the process to establish content validity in the adaptations. The Alternate Test Format group collaborates with approved braille vendors to produce embossed braille materials. In addition, the ATF group works with assessment specialists to review Accessible Portable Item Protocol (APIP) tagging of items. APIP tagging standardizes the process for embedding accessibility features for test accommodations, including braille, audio forms, and language accommodations.</w:t>
      </w:r>
    </w:p>
    <w:p w14:paraId="4DBACFB8" w14:textId="56052636" w:rsidR="00DE709B" w:rsidRPr="00514F0C" w:rsidRDefault="00DE709B" w:rsidP="00DE709B">
      <w:pPr>
        <w:pStyle w:val="Heading3"/>
      </w:pPr>
      <w:bookmarkStart w:id="292" w:name="_Toc384198829"/>
      <w:bookmarkStart w:id="293" w:name="_Toc417399424"/>
      <w:bookmarkStart w:id="294" w:name="_Toc481014565"/>
      <w:bookmarkStart w:id="295" w:name="_Toc495393407"/>
      <w:bookmarkStart w:id="296" w:name="_Toc497731240"/>
      <w:bookmarkEnd w:id="285"/>
      <w:r w:rsidRPr="00514F0C">
        <w:t>6.2.A. Pilot Testing</w:t>
      </w:r>
      <w:bookmarkEnd w:id="292"/>
      <w:bookmarkEnd w:id="293"/>
      <w:bookmarkEnd w:id="294"/>
      <w:bookmarkEnd w:id="295"/>
      <w:bookmarkEnd w:id="296"/>
    </w:p>
    <w:p w14:paraId="12BFA4EE" w14:textId="796C1D69" w:rsidR="000C27C7" w:rsidRPr="00514F0C" w:rsidRDefault="00DE709B" w:rsidP="000C27C7">
      <w:r w:rsidRPr="00514F0C">
        <w:t xml:space="preserve">(Not applicable for the renewal period. Pilot test activities were completed during the original contract period.) </w:t>
      </w:r>
      <w:bookmarkStart w:id="297" w:name="_Toc417399425"/>
      <w:bookmarkStart w:id="298" w:name="_Toc481014566"/>
    </w:p>
    <w:p w14:paraId="4622BBBB" w14:textId="77777777" w:rsidR="00DE709B" w:rsidRPr="00514F0C" w:rsidRDefault="00DE709B" w:rsidP="00DE709B">
      <w:pPr>
        <w:pStyle w:val="Heading3"/>
      </w:pPr>
      <w:bookmarkStart w:id="299" w:name="_Toc495393408"/>
      <w:bookmarkStart w:id="300" w:name="_Toc497731241"/>
      <w:r w:rsidRPr="00514F0C">
        <w:t>6.2.B. Field Testing</w:t>
      </w:r>
      <w:bookmarkEnd w:id="297"/>
      <w:bookmarkEnd w:id="298"/>
      <w:bookmarkEnd w:id="299"/>
      <w:bookmarkEnd w:id="300"/>
    </w:p>
    <w:p w14:paraId="3D88CAF4" w14:textId="16E8EC8C" w:rsidR="00DE709B" w:rsidRPr="00514F0C" w:rsidRDefault="00DE709B" w:rsidP="00DE709B">
      <w:r w:rsidRPr="00514F0C">
        <w:t xml:space="preserve">ETS will administer a stand-alone field test for CAA for Science in the </w:t>
      </w:r>
      <w:r w:rsidR="00297F80" w:rsidRPr="00514F0C">
        <w:t>2018–19</w:t>
      </w:r>
      <w:r w:rsidRPr="00514F0C">
        <w:t xml:space="preserve"> administration. ETS also understands the expectation of every eligible student to take part in the field test.</w:t>
      </w:r>
    </w:p>
    <w:p w14:paraId="43DEBA32" w14:textId="092E22CC" w:rsidR="00290AF4" w:rsidRPr="00514F0C" w:rsidRDefault="00DE709B" w:rsidP="00290AF4">
      <w:r w:rsidRPr="00514F0C">
        <w:t xml:space="preserve">As part of the item development plans described in Task 6.1 above </w:t>
      </w:r>
      <w:r w:rsidR="000604FE" w:rsidRPr="00514F0C">
        <w:t>for CAA for Science</w:t>
      </w:r>
      <w:r w:rsidRPr="00514F0C">
        <w:t xml:space="preserve">, ETS will develop field testing plans with the CDE that best suit the CAA for Science. </w:t>
      </w:r>
    </w:p>
    <w:p w14:paraId="5299FBE9" w14:textId="1178CA74" w:rsidR="00DE709B" w:rsidRPr="00514F0C" w:rsidRDefault="00DE709B" w:rsidP="00DE709B">
      <w:r w:rsidRPr="00514F0C">
        <w:t>For planning purposes, ETS assumes that a field test plan will describe the following:</w:t>
      </w:r>
    </w:p>
    <w:p w14:paraId="7861FB20" w14:textId="77777777" w:rsidR="00DE709B" w:rsidRPr="00514F0C" w:rsidRDefault="00DE709B" w:rsidP="00DE709B">
      <w:pPr>
        <w:pStyle w:val="Bullet1"/>
      </w:pPr>
      <w:r w:rsidRPr="00514F0C">
        <w:t>Purpose of the field test and base criteria for evaluating field test results</w:t>
      </w:r>
    </w:p>
    <w:p w14:paraId="61EBE087" w14:textId="77777777" w:rsidR="00DE709B" w:rsidRPr="00514F0C" w:rsidRDefault="00DE709B" w:rsidP="00DE709B">
      <w:pPr>
        <w:pStyle w:val="Bullet1"/>
      </w:pPr>
      <w:r w:rsidRPr="00514F0C">
        <w:lastRenderedPageBreak/>
        <w:t>Process by which relevant test administrator observations and student comments can be collected from post-test administration questionnaires</w:t>
      </w:r>
    </w:p>
    <w:p w14:paraId="31117615" w14:textId="77777777" w:rsidR="00DE709B" w:rsidRPr="00514F0C" w:rsidRDefault="00DE709B" w:rsidP="00DE709B">
      <w:pPr>
        <w:pStyle w:val="Bullet1"/>
      </w:pPr>
      <w:r w:rsidRPr="00514F0C">
        <w:t xml:space="preserve">Preparation, review, and production process for all materials for field testing, whether the materials are computer-based or paper-pencil </w:t>
      </w:r>
    </w:p>
    <w:p w14:paraId="42D8CA92" w14:textId="77777777" w:rsidR="00DE709B" w:rsidRPr="00514F0C" w:rsidRDefault="00DE709B" w:rsidP="00DE709B">
      <w:pPr>
        <w:pStyle w:val="Bullet1"/>
      </w:pPr>
      <w:r w:rsidRPr="00514F0C">
        <w:t>Field test administration directions</w:t>
      </w:r>
    </w:p>
    <w:p w14:paraId="11E01743" w14:textId="77777777" w:rsidR="00DE709B" w:rsidRPr="00514F0C" w:rsidRDefault="00DE709B" w:rsidP="00DE709B">
      <w:pPr>
        <w:pStyle w:val="Bullet1"/>
      </w:pPr>
      <w:r w:rsidRPr="00514F0C">
        <w:t>Proposed schedule of tasks, deliverables, and field test activities</w:t>
      </w:r>
    </w:p>
    <w:p w14:paraId="5CE91F1C" w14:textId="3E904AED" w:rsidR="00DE709B" w:rsidRPr="00514F0C" w:rsidRDefault="00DE709B" w:rsidP="00DE709B">
      <w:pPr>
        <w:pStyle w:val="Bullet1"/>
      </w:pPr>
      <w:r w:rsidRPr="00514F0C">
        <w:t>Scoring</w:t>
      </w:r>
      <w:r w:rsidR="00290AF4" w:rsidRPr="00514F0C">
        <w:t xml:space="preserve"> </w:t>
      </w:r>
      <w:r w:rsidRPr="00514F0C">
        <w:t>activities</w:t>
      </w:r>
    </w:p>
    <w:p w14:paraId="765B50BB" w14:textId="77777777" w:rsidR="00DE709B" w:rsidRPr="00514F0C" w:rsidRDefault="00DE709B" w:rsidP="00DE709B">
      <w:pPr>
        <w:pStyle w:val="Bullet1"/>
      </w:pPr>
      <w:r w:rsidRPr="00514F0C">
        <w:t>Planned analysis and field test report</w:t>
      </w:r>
    </w:p>
    <w:p w14:paraId="283514CA" w14:textId="77777777" w:rsidR="00DE709B" w:rsidRPr="00514F0C" w:rsidRDefault="00DE709B" w:rsidP="00DE709B">
      <w:pPr>
        <w:pStyle w:val="Bullet1"/>
      </w:pPr>
      <w:r w:rsidRPr="00514F0C">
        <w:t xml:space="preserve">Communication and training plan to LEAs </w:t>
      </w:r>
    </w:p>
    <w:p w14:paraId="176B50CB" w14:textId="27F2FDE5" w:rsidR="00DE709B" w:rsidRPr="00514F0C" w:rsidRDefault="00DE709B" w:rsidP="00DE709B">
      <w:r w:rsidRPr="00514F0C">
        <w:t xml:space="preserve">ETS will collaborate with the CDE to finalize the CAA for Science field test plan and to schedule the field test administrations to minimize disruption to instructional activities and to avoid conflicts with </w:t>
      </w:r>
      <w:r w:rsidR="00D87500" w:rsidRPr="00514F0C">
        <w:t>other operational</w:t>
      </w:r>
      <w:r w:rsidRPr="00514F0C">
        <w:t xml:space="preserve"> assessment administrations.</w:t>
      </w:r>
    </w:p>
    <w:p w14:paraId="0B073332" w14:textId="45677E18" w:rsidR="00DE709B" w:rsidRPr="00514F0C" w:rsidRDefault="00DE709B" w:rsidP="00DE709B">
      <w:pPr>
        <w:pStyle w:val="CommentText"/>
      </w:pPr>
      <w:r w:rsidRPr="00514F0C">
        <w:t xml:space="preserve">ETS will provide the CDE the field test plan for the CAA for </w:t>
      </w:r>
      <w:r w:rsidR="00824237" w:rsidRPr="00514F0C">
        <w:t>S</w:t>
      </w:r>
      <w:r w:rsidRPr="00514F0C">
        <w:t xml:space="preserve">cience </w:t>
      </w:r>
      <w:r w:rsidR="00824237" w:rsidRPr="00514F0C">
        <w:t xml:space="preserve">by </w:t>
      </w:r>
      <w:r w:rsidR="009A4D8F" w:rsidRPr="00514F0C">
        <w:t>July</w:t>
      </w:r>
      <w:r w:rsidR="00824237" w:rsidRPr="00514F0C">
        <w:t xml:space="preserve"> 2018 and </w:t>
      </w:r>
      <w:r w:rsidRPr="00514F0C">
        <w:t>in accordance</w:t>
      </w:r>
      <w:r w:rsidR="003A7CE9" w:rsidRPr="00514F0C">
        <w:t xml:space="preserve"> with</w:t>
      </w:r>
      <w:r w:rsidRPr="00514F0C">
        <w:t xml:space="preserve"> the processes outlined in Task 1.9. </w:t>
      </w:r>
    </w:p>
    <w:p w14:paraId="2E43C887" w14:textId="77777777" w:rsidR="000B419C" w:rsidRPr="00327ACA" w:rsidRDefault="000B419C" w:rsidP="00327ACA">
      <w:pPr>
        <w:pStyle w:val="Heading3"/>
        <w:rPr>
          <w:i w:val="0"/>
        </w:rPr>
      </w:pPr>
      <w:r w:rsidRPr="00327ACA">
        <w:rPr>
          <w:i w:val="0"/>
        </w:rPr>
        <w:t>Embedded Field Testing for CAAs for ELA and Mathematics, CAST, and CSA</w:t>
      </w:r>
    </w:p>
    <w:p w14:paraId="7970A1D4" w14:textId="77777777" w:rsidR="000B419C" w:rsidRPr="00514F0C" w:rsidRDefault="000B419C" w:rsidP="00EC4735">
      <w:r w:rsidRPr="00514F0C">
        <w:t>ETS will include plans for ongoing embedded field testing of new items in the operational administrations of CAAs for ELA and mathematics, CAST, and CSA. The field test plans will be included as part of the IDP for each program.</w:t>
      </w:r>
    </w:p>
    <w:p w14:paraId="70FD4A75" w14:textId="77777777" w:rsidR="00DE709B" w:rsidRPr="00327ACA" w:rsidRDefault="00DE709B" w:rsidP="00327ACA">
      <w:pPr>
        <w:pStyle w:val="Heading3"/>
        <w:rPr>
          <w:i w:val="0"/>
        </w:rPr>
      </w:pPr>
      <w:r w:rsidRPr="00327ACA">
        <w:rPr>
          <w:i w:val="0"/>
        </w:rPr>
        <w:t>Smarter Balanced</w:t>
      </w:r>
    </w:p>
    <w:p w14:paraId="741706C2" w14:textId="73014DD1" w:rsidR="00DE709B" w:rsidRPr="00514F0C" w:rsidRDefault="00DE709B" w:rsidP="00DE709B">
      <w:pPr>
        <w:rPr>
          <w:b/>
          <w:bCs/>
        </w:rPr>
      </w:pPr>
      <w:r w:rsidRPr="00514F0C">
        <w:t>ETS currently implements the embedded performance task field test design as required by Smarter Balanced and assumes that the same field test design will be used for future administrations. ETS will provide the responses to the field test items to Smarter Balanced. ETS assumes that scoring of the field test responses will be completed by Smarter Balanced. However, ETS will review the constructed-response field test items to identify crisis papers. When a crisis paper is identified, ETS will notify the student’s LEAs following the process described in Task 8. Additional information about activities related to the Smarter Balanced embedded performance task field test are included in Tasks 7 and 8.</w:t>
      </w:r>
    </w:p>
    <w:p w14:paraId="326B2B1A" w14:textId="77777777" w:rsidR="00DE709B" w:rsidRPr="00514F0C" w:rsidRDefault="00DE709B" w:rsidP="00DE709B">
      <w:pPr>
        <w:pStyle w:val="Heading3"/>
      </w:pPr>
      <w:bookmarkStart w:id="301" w:name="_Toc384198833"/>
      <w:bookmarkStart w:id="302" w:name="_Toc417399426"/>
      <w:bookmarkStart w:id="303" w:name="_Toc481014567"/>
      <w:bookmarkStart w:id="304" w:name="_Toc495393409"/>
      <w:bookmarkStart w:id="305" w:name="_Toc497731242"/>
      <w:r w:rsidRPr="00514F0C">
        <w:t>6.2.C. Forms Construction</w:t>
      </w:r>
      <w:bookmarkEnd w:id="301"/>
      <w:bookmarkEnd w:id="302"/>
      <w:bookmarkEnd w:id="303"/>
      <w:bookmarkEnd w:id="304"/>
      <w:bookmarkEnd w:id="305"/>
    </w:p>
    <w:p w14:paraId="54614A34" w14:textId="2E5D3CAE" w:rsidR="00DE709B" w:rsidRPr="00514F0C" w:rsidRDefault="00DE709B" w:rsidP="00DE709B">
      <w:r w:rsidRPr="00514F0C">
        <w:t xml:space="preserve">ETS staff will collaborate with the CDE to build and review forms that adhere to test design and statistical specifications, and the CDE will have access to proposed forms rendered in AIR’s system. Additional details of the forms construction requirements will be included in the test specifications documents. Test specifications will be reviewed </w:t>
      </w:r>
      <w:r w:rsidR="00EE7C7B" w:rsidRPr="00514F0C">
        <w:t xml:space="preserve">in </w:t>
      </w:r>
      <w:r w:rsidR="00EE7C7B" w:rsidRPr="00514F0C">
        <w:lastRenderedPageBreak/>
        <w:t xml:space="preserve">July 2018 for the 2018–19 administration and by October 2018 for the 2019–20 administration </w:t>
      </w:r>
      <w:r w:rsidR="000B419C" w:rsidRPr="00514F0C">
        <w:t>with the CDE</w:t>
      </w:r>
      <w:r w:rsidRPr="00514F0C">
        <w:t>. To be included in the upcoming test administration cycle, decisions on any revisions must be approved by the CDE according to the processes outlined in Task 1.9.</w:t>
      </w:r>
    </w:p>
    <w:p w14:paraId="33688ADA" w14:textId="77777777" w:rsidR="00DE709B" w:rsidRPr="00514F0C" w:rsidRDefault="00DE709B" w:rsidP="00DE709B">
      <w:pPr>
        <w:pStyle w:val="Heading2"/>
      </w:pPr>
      <w:bookmarkStart w:id="306" w:name="_Toc414951149"/>
      <w:bookmarkStart w:id="307" w:name="_Toc417399427"/>
      <w:bookmarkStart w:id="308" w:name="_Toc481014568"/>
      <w:bookmarkStart w:id="309" w:name="_Toc495393410"/>
      <w:bookmarkStart w:id="310" w:name="_Toc497731243"/>
      <w:r w:rsidRPr="00514F0C">
        <w:t>6.3. Standard Setting</w:t>
      </w:r>
      <w:bookmarkEnd w:id="306"/>
      <w:r w:rsidRPr="00514F0C">
        <w:t xml:space="preserve"> (excluding Smarter Balanced assessments)</w:t>
      </w:r>
      <w:bookmarkEnd w:id="307"/>
      <w:bookmarkEnd w:id="308"/>
      <w:bookmarkEnd w:id="309"/>
      <w:bookmarkEnd w:id="310"/>
    </w:p>
    <w:p w14:paraId="4CA39E7E" w14:textId="6B0B0596" w:rsidR="00DE709B" w:rsidRPr="00514F0C" w:rsidRDefault="00DE709B" w:rsidP="00DE709B">
      <w:pPr>
        <w:keepLines/>
      </w:pPr>
      <w:r w:rsidRPr="00514F0C">
        <w:t>ETS will provide the CDE with a sound and defensible standard setting process. ETS will collaborate with the CDE, and as appropriate with the TAG, to provide the necessary plans and materials for approval. ETS understands the needs of the CDE regarding achievement-level descriptors (ALDs) and standard setting, and will deliver reports in a timely manner to gain input from the CDE and the California public prior to SBE approval.</w:t>
      </w:r>
    </w:p>
    <w:p w14:paraId="3C0424AF" w14:textId="43ACD64E" w:rsidR="00DE709B" w:rsidRPr="00514F0C" w:rsidRDefault="00DE709B" w:rsidP="00DE709B">
      <w:pPr>
        <w:keepLines/>
        <w:rPr>
          <w:bCs/>
        </w:rPr>
      </w:pPr>
      <w:bookmarkStart w:id="311" w:name="_Ref478388268"/>
      <w:bookmarkStart w:id="312" w:name="_Toc481014609"/>
      <w:r w:rsidRPr="00514F0C">
        <w:t>ETS will conduct the following standard setting activities for CAST, CAA for Science, and the CSA:</w:t>
      </w:r>
    </w:p>
    <w:p w14:paraId="06003069" w14:textId="77777777" w:rsidR="00DE709B" w:rsidRPr="00514F0C" w:rsidRDefault="00DE709B" w:rsidP="00DE709B">
      <w:pPr>
        <w:pStyle w:val="Bullet1"/>
      </w:pPr>
      <w:r w:rsidRPr="00514F0C">
        <w:t>Develop grade and content-specific ALDs</w:t>
      </w:r>
    </w:p>
    <w:p w14:paraId="504DCFA9" w14:textId="36D80CB7" w:rsidR="00DE709B" w:rsidRPr="00514F0C" w:rsidRDefault="00DE709B" w:rsidP="00DE709B">
      <w:pPr>
        <w:pStyle w:val="Bullet1"/>
      </w:pPr>
      <w:r w:rsidRPr="00514F0C">
        <w:t xml:space="preserve">Prepare data and materials and conduct standard setting </w:t>
      </w:r>
    </w:p>
    <w:p w14:paraId="542463FB" w14:textId="77777777" w:rsidR="00DE709B" w:rsidRPr="00514F0C" w:rsidRDefault="00DE709B" w:rsidP="00DE709B">
      <w:pPr>
        <w:pStyle w:val="Bullet1"/>
      </w:pPr>
      <w:r w:rsidRPr="00514F0C">
        <w:t>Develop the standard setting technical reports</w:t>
      </w:r>
    </w:p>
    <w:p w14:paraId="131C6901" w14:textId="63FC81C3" w:rsidR="00DE709B" w:rsidRPr="00514F0C" w:rsidRDefault="009B6487" w:rsidP="00DE709B">
      <w:pPr>
        <w:keepLines/>
        <w:rPr>
          <w:bCs/>
        </w:rPr>
      </w:pPr>
      <w:r w:rsidRPr="00514F0C">
        <w:fldChar w:fldCharType="begin"/>
      </w:r>
      <w:r w:rsidRPr="00514F0C">
        <w:instrText xml:space="preserve"> REF _Ref491937720 \h </w:instrText>
      </w:r>
      <w:r w:rsidR="00514F0C">
        <w:instrText xml:space="preserve"> \* MERGEFORMAT </w:instrText>
      </w:r>
      <w:r w:rsidRPr="00514F0C">
        <w:fldChar w:fldCharType="separate"/>
      </w:r>
      <w:r w:rsidR="00FB01ED" w:rsidRPr="00514F0C">
        <w:t xml:space="preserve">Table </w:t>
      </w:r>
      <w:r w:rsidR="00FB01ED" w:rsidRPr="00514F0C">
        <w:rPr>
          <w:noProof/>
        </w:rPr>
        <w:t>5</w:t>
      </w:r>
      <w:r w:rsidRPr="00514F0C">
        <w:fldChar w:fldCharType="end"/>
      </w:r>
      <w:r w:rsidR="00DE709B" w:rsidRPr="00514F0C">
        <w:t xml:space="preserve"> below provides a high-level timeline of the activities related to standard setting, pending SBE approval of the test designs and general ALDS for each assessment.</w:t>
      </w:r>
    </w:p>
    <w:p w14:paraId="43F51684" w14:textId="791F25A8" w:rsidR="00DE709B" w:rsidRPr="00514F0C" w:rsidRDefault="009B6487" w:rsidP="009B6487">
      <w:pPr>
        <w:pStyle w:val="Caption"/>
      </w:pPr>
      <w:bookmarkStart w:id="313" w:name="_Ref491937720"/>
      <w:bookmarkStart w:id="314" w:name="_Toc495393339"/>
      <w:bookmarkStart w:id="315" w:name="_Toc497731282"/>
      <w:bookmarkEnd w:id="311"/>
      <w:bookmarkEnd w:id="312"/>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5</w:t>
      </w:r>
      <w:r w:rsidR="00630695">
        <w:rPr>
          <w:noProof/>
        </w:rPr>
        <w:fldChar w:fldCharType="end"/>
      </w:r>
      <w:bookmarkEnd w:id="313"/>
      <w:r w:rsidR="00DE709B" w:rsidRPr="00514F0C">
        <w:t>.  High-Level Timeline of Standard Setting Activities by Assessment</w:t>
      </w:r>
      <w:bookmarkEnd w:id="314"/>
      <w:bookmarkEnd w:id="315"/>
    </w:p>
    <w:tbl>
      <w:tblPr>
        <w:tblStyle w:val="GridTable4-Accent12"/>
        <w:tblW w:w="8550" w:type="dxa"/>
        <w:jc w:val="center"/>
        <w:tblLayout w:type="fixed"/>
        <w:tblLook w:val="04A0" w:firstRow="1" w:lastRow="0" w:firstColumn="1" w:lastColumn="0" w:noHBand="0" w:noVBand="1"/>
        <w:tblCaption w:val="Table 5.  High-Level Timeline of Standard Setting Activities by Assessment"/>
        <w:tblDescription w:val="High-level timeline of the activities related to standard setting. Shows Program (CAA for Science, CAST, and CSA), General ALDs (developed as part of previous contract), Grade &amp; Content Specific ALDs (date delivered), and Standard Setting (date delivered)."/>
      </w:tblPr>
      <w:tblGrid>
        <w:gridCol w:w="1537"/>
        <w:gridCol w:w="2337"/>
        <w:gridCol w:w="2338"/>
        <w:gridCol w:w="2338"/>
      </w:tblGrid>
      <w:tr w:rsidR="00DE709B" w:rsidRPr="00FA2FD9" w14:paraId="5DAE5C7B" w14:textId="77777777" w:rsidTr="006722D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37" w:type="dxa"/>
            <w:hideMark/>
          </w:tcPr>
          <w:p w14:paraId="2C6DA6E9" w14:textId="77777777" w:rsidR="00DE709B" w:rsidRPr="00FA2FD9" w:rsidRDefault="00DE709B" w:rsidP="00D72F2F">
            <w:pPr>
              <w:keepNext/>
              <w:spacing w:before="20" w:after="20"/>
              <w:rPr>
                <w:rFonts w:eastAsia="Arial Narrow,Calibri" w:cs="Arial"/>
                <w:bCs w:val="0"/>
              </w:rPr>
            </w:pPr>
            <w:r w:rsidRPr="00FA2FD9">
              <w:rPr>
                <w:rFonts w:eastAsia="Arial Narrow" w:cs="Arial"/>
                <w:bCs w:val="0"/>
              </w:rPr>
              <w:t>Program</w:t>
            </w:r>
          </w:p>
        </w:tc>
        <w:tc>
          <w:tcPr>
            <w:tcW w:w="2337" w:type="dxa"/>
            <w:hideMark/>
          </w:tcPr>
          <w:p w14:paraId="05A91423" w14:textId="77777777" w:rsidR="00DE709B" w:rsidRPr="00FA2FD9" w:rsidRDefault="00DE709B" w:rsidP="00D72F2F">
            <w:pPr>
              <w:keepNext/>
              <w:spacing w:before="20" w:after="20"/>
              <w:jc w:val="center"/>
              <w:cnfStyle w:val="100000000000" w:firstRow="1" w:lastRow="0" w:firstColumn="0" w:lastColumn="0" w:oddVBand="0" w:evenVBand="0" w:oddHBand="0" w:evenHBand="0" w:firstRowFirstColumn="0" w:firstRowLastColumn="0" w:lastRowFirstColumn="0" w:lastRowLastColumn="0"/>
              <w:rPr>
                <w:rFonts w:eastAsia="Arial Narrow" w:cs="Arial"/>
                <w:bCs w:val="0"/>
              </w:rPr>
            </w:pPr>
            <w:r w:rsidRPr="00FA2FD9">
              <w:rPr>
                <w:rFonts w:eastAsia="Arial Narrow" w:cs="Arial"/>
                <w:bCs w:val="0"/>
              </w:rPr>
              <w:t>General ALDs</w:t>
            </w:r>
          </w:p>
        </w:tc>
        <w:tc>
          <w:tcPr>
            <w:tcW w:w="2338" w:type="dxa"/>
            <w:hideMark/>
          </w:tcPr>
          <w:p w14:paraId="42762DE0" w14:textId="77777777" w:rsidR="00DE709B" w:rsidRPr="00FA2FD9" w:rsidRDefault="00DE709B" w:rsidP="00D72F2F">
            <w:pPr>
              <w:keepNext/>
              <w:spacing w:before="20" w:after="20"/>
              <w:jc w:val="center"/>
              <w:cnfStyle w:val="100000000000" w:firstRow="1" w:lastRow="0" w:firstColumn="0" w:lastColumn="0" w:oddVBand="0" w:evenVBand="0" w:oddHBand="0" w:evenHBand="0" w:firstRowFirstColumn="0" w:firstRowLastColumn="0" w:lastRowFirstColumn="0" w:lastRowLastColumn="0"/>
              <w:rPr>
                <w:rFonts w:eastAsia="Arial Narrow" w:cs="Arial"/>
                <w:bCs w:val="0"/>
              </w:rPr>
            </w:pPr>
            <w:r w:rsidRPr="00FA2FD9">
              <w:rPr>
                <w:rFonts w:eastAsia="Arial Narrow" w:cs="Arial"/>
                <w:bCs w:val="0"/>
              </w:rPr>
              <w:t>Grade &amp; Content Specific ALDs</w:t>
            </w:r>
          </w:p>
        </w:tc>
        <w:tc>
          <w:tcPr>
            <w:tcW w:w="2338" w:type="dxa"/>
            <w:hideMark/>
          </w:tcPr>
          <w:p w14:paraId="4ACAB5D4" w14:textId="7ABD74B8" w:rsidR="00DE709B" w:rsidRPr="00FA2FD9" w:rsidRDefault="00DE709B" w:rsidP="00D72F2F">
            <w:pPr>
              <w:keepNext/>
              <w:spacing w:before="20" w:after="20"/>
              <w:jc w:val="center"/>
              <w:cnfStyle w:val="100000000000" w:firstRow="1" w:lastRow="0" w:firstColumn="0" w:lastColumn="0" w:oddVBand="0" w:evenVBand="0" w:oddHBand="0" w:evenHBand="0" w:firstRowFirstColumn="0" w:firstRowLastColumn="0" w:lastRowFirstColumn="0" w:lastRowLastColumn="0"/>
              <w:rPr>
                <w:rFonts w:eastAsia="Arial Narrow" w:cs="Arial"/>
                <w:bCs w:val="0"/>
              </w:rPr>
            </w:pPr>
            <w:r w:rsidRPr="00FA2FD9">
              <w:rPr>
                <w:rFonts w:eastAsia="Arial Narrow" w:cs="Arial"/>
                <w:bCs w:val="0"/>
              </w:rPr>
              <w:t>Standard Setting</w:t>
            </w:r>
            <w:r w:rsidR="002876E2" w:rsidRPr="00FA2FD9">
              <w:rPr>
                <w:rFonts w:eastAsia="Arial Narrow" w:cs="Arial"/>
                <w:bCs w:val="0"/>
              </w:rPr>
              <w:t>*</w:t>
            </w:r>
          </w:p>
        </w:tc>
      </w:tr>
      <w:tr w:rsidR="00DE709B" w:rsidRPr="00FA2FD9" w14:paraId="6126D762" w14:textId="77777777" w:rsidTr="00420D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7" w:type="dxa"/>
            <w:hideMark/>
          </w:tcPr>
          <w:p w14:paraId="2DDD8DAF" w14:textId="77777777" w:rsidR="00DE709B" w:rsidRPr="00FA2FD9" w:rsidRDefault="00DE709B" w:rsidP="00D72F2F">
            <w:pPr>
              <w:keepNext/>
              <w:spacing w:before="20" w:after="20"/>
              <w:rPr>
                <w:rFonts w:eastAsia="Arial Narrow" w:cs="Arial"/>
                <w:b w:val="0"/>
              </w:rPr>
            </w:pPr>
            <w:r w:rsidRPr="00FA2FD9">
              <w:rPr>
                <w:rFonts w:eastAsia="Arial Narrow" w:cs="Arial"/>
                <w:b w:val="0"/>
              </w:rPr>
              <w:t>CAA for Science</w:t>
            </w:r>
          </w:p>
        </w:tc>
        <w:tc>
          <w:tcPr>
            <w:tcW w:w="2337" w:type="dxa"/>
            <w:hideMark/>
          </w:tcPr>
          <w:p w14:paraId="279139D5" w14:textId="3964C4EF" w:rsidR="00DE709B" w:rsidRPr="00FA2FD9" w:rsidRDefault="00DE709B" w:rsidP="00D72F2F">
            <w:pPr>
              <w:keepNext/>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Developed as part of previous contract</w:t>
            </w:r>
          </w:p>
        </w:tc>
        <w:tc>
          <w:tcPr>
            <w:tcW w:w="2338" w:type="dxa"/>
            <w:hideMark/>
          </w:tcPr>
          <w:p w14:paraId="09647042" w14:textId="77777777" w:rsidR="00DE709B" w:rsidRPr="00FA2FD9" w:rsidRDefault="00DE709B" w:rsidP="00D72F2F">
            <w:pPr>
              <w:keepNext/>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June 2019</w:t>
            </w:r>
          </w:p>
        </w:tc>
        <w:tc>
          <w:tcPr>
            <w:tcW w:w="2338" w:type="dxa"/>
            <w:hideMark/>
          </w:tcPr>
          <w:p w14:paraId="6D333937" w14:textId="1DC51D2A" w:rsidR="00DE709B" w:rsidRPr="00FA2FD9" w:rsidRDefault="006F77B6" w:rsidP="00D72F2F">
            <w:pPr>
              <w:keepNext/>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August</w:t>
            </w:r>
            <w:r w:rsidR="003A7CE9" w:rsidRPr="00FA2FD9">
              <w:rPr>
                <w:rFonts w:eastAsia="Arial Narrow" w:cs="Arial"/>
              </w:rPr>
              <w:t xml:space="preserve"> </w:t>
            </w:r>
            <w:r w:rsidR="00DE709B" w:rsidRPr="00FA2FD9">
              <w:rPr>
                <w:rFonts w:eastAsia="Arial Narrow" w:cs="Arial"/>
              </w:rPr>
              <w:t>2020</w:t>
            </w:r>
          </w:p>
        </w:tc>
      </w:tr>
      <w:tr w:rsidR="00DE709B" w:rsidRPr="00FA2FD9" w14:paraId="35C0A53A" w14:textId="77777777" w:rsidTr="00420D5C">
        <w:trPr>
          <w:jc w:val="center"/>
        </w:trPr>
        <w:tc>
          <w:tcPr>
            <w:cnfStyle w:val="001000000000" w:firstRow="0" w:lastRow="0" w:firstColumn="1" w:lastColumn="0" w:oddVBand="0" w:evenVBand="0" w:oddHBand="0" w:evenHBand="0" w:firstRowFirstColumn="0" w:firstRowLastColumn="0" w:lastRowFirstColumn="0" w:lastRowLastColumn="0"/>
            <w:tcW w:w="1537" w:type="dxa"/>
            <w:hideMark/>
          </w:tcPr>
          <w:p w14:paraId="2A21B3BA" w14:textId="77777777" w:rsidR="00DE709B" w:rsidRPr="00FA2FD9" w:rsidRDefault="00DE709B" w:rsidP="00D72F2F">
            <w:pPr>
              <w:keepNext/>
              <w:spacing w:before="20" w:after="20"/>
              <w:rPr>
                <w:rFonts w:eastAsia="Arial Narrow" w:cs="Arial"/>
                <w:b w:val="0"/>
              </w:rPr>
            </w:pPr>
            <w:r w:rsidRPr="00FA2FD9">
              <w:rPr>
                <w:rFonts w:eastAsia="Arial Narrow" w:cs="Arial"/>
                <w:b w:val="0"/>
              </w:rPr>
              <w:t>CAST</w:t>
            </w:r>
          </w:p>
        </w:tc>
        <w:tc>
          <w:tcPr>
            <w:tcW w:w="2337" w:type="dxa"/>
            <w:hideMark/>
          </w:tcPr>
          <w:p w14:paraId="69F8BA57" w14:textId="580A3EE1" w:rsidR="00DE709B" w:rsidRPr="00FA2FD9" w:rsidRDefault="00DE709B" w:rsidP="00D72F2F">
            <w:pPr>
              <w:keepNext/>
              <w:spacing w:before="20" w:after="20"/>
              <w:jc w:val="center"/>
              <w:cnfStyle w:val="000000000000" w:firstRow="0" w:lastRow="0" w:firstColumn="0" w:lastColumn="0" w:oddVBand="0" w:evenVBand="0" w:oddHBand="0" w:evenHBand="0" w:firstRowFirstColumn="0" w:firstRowLastColumn="0" w:lastRowFirstColumn="0" w:lastRowLastColumn="0"/>
              <w:rPr>
                <w:rFonts w:eastAsia="Arial Narrow" w:cs="Arial"/>
              </w:rPr>
            </w:pPr>
            <w:r w:rsidRPr="00FA2FD9">
              <w:rPr>
                <w:rFonts w:eastAsia="Arial Narrow" w:cs="Arial"/>
              </w:rPr>
              <w:t>Developed as part of previous contract</w:t>
            </w:r>
          </w:p>
        </w:tc>
        <w:tc>
          <w:tcPr>
            <w:tcW w:w="2338" w:type="dxa"/>
            <w:hideMark/>
          </w:tcPr>
          <w:p w14:paraId="0611784C" w14:textId="77777777" w:rsidR="00DE709B" w:rsidRPr="00FA2FD9" w:rsidRDefault="00DE709B" w:rsidP="00D72F2F">
            <w:pPr>
              <w:keepNext/>
              <w:spacing w:before="20" w:after="20"/>
              <w:jc w:val="center"/>
              <w:cnfStyle w:val="000000000000" w:firstRow="0" w:lastRow="0" w:firstColumn="0" w:lastColumn="0" w:oddVBand="0" w:evenVBand="0" w:oddHBand="0" w:evenHBand="0" w:firstRowFirstColumn="0" w:firstRowLastColumn="0" w:lastRowFirstColumn="0" w:lastRowLastColumn="0"/>
              <w:rPr>
                <w:rFonts w:eastAsia="Arial Narrow" w:cs="Arial"/>
              </w:rPr>
            </w:pPr>
            <w:r w:rsidRPr="00FA2FD9">
              <w:rPr>
                <w:rFonts w:eastAsia="Arial Narrow" w:cs="Arial"/>
              </w:rPr>
              <w:t>January 2019</w:t>
            </w:r>
          </w:p>
        </w:tc>
        <w:tc>
          <w:tcPr>
            <w:tcW w:w="2338" w:type="dxa"/>
            <w:hideMark/>
          </w:tcPr>
          <w:p w14:paraId="6740A32B" w14:textId="67DC63ED" w:rsidR="00DE709B" w:rsidRPr="00FA2FD9" w:rsidRDefault="007D7494" w:rsidP="00D72F2F">
            <w:pPr>
              <w:keepNext/>
              <w:spacing w:before="20" w:after="20"/>
              <w:jc w:val="center"/>
              <w:cnfStyle w:val="000000000000" w:firstRow="0" w:lastRow="0" w:firstColumn="0" w:lastColumn="0" w:oddVBand="0" w:evenVBand="0" w:oddHBand="0" w:evenHBand="0" w:firstRowFirstColumn="0" w:firstRowLastColumn="0" w:lastRowFirstColumn="0" w:lastRowLastColumn="0"/>
              <w:rPr>
                <w:rFonts w:eastAsia="Arial Narrow" w:cs="Arial"/>
              </w:rPr>
            </w:pPr>
            <w:r w:rsidRPr="00FA2FD9">
              <w:rPr>
                <w:rFonts w:eastAsia="Arial Narrow" w:cs="Arial"/>
              </w:rPr>
              <w:t>August</w:t>
            </w:r>
            <w:r w:rsidR="003A7CE9" w:rsidRPr="00FA2FD9">
              <w:rPr>
                <w:rFonts w:eastAsia="Arial Narrow" w:cs="Arial"/>
              </w:rPr>
              <w:t xml:space="preserve"> </w:t>
            </w:r>
            <w:r w:rsidR="00DE709B" w:rsidRPr="00FA2FD9">
              <w:rPr>
                <w:rFonts w:eastAsia="Arial Narrow" w:cs="Arial"/>
              </w:rPr>
              <w:t>2019</w:t>
            </w:r>
          </w:p>
        </w:tc>
      </w:tr>
      <w:tr w:rsidR="00DE709B" w:rsidRPr="00FA2FD9" w14:paraId="5BF0A8D5" w14:textId="77777777" w:rsidTr="00420D5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1537" w:type="dxa"/>
            <w:hideMark/>
          </w:tcPr>
          <w:p w14:paraId="3A8F7E88" w14:textId="77777777" w:rsidR="00DE709B" w:rsidRPr="00FA2FD9" w:rsidRDefault="00DE709B" w:rsidP="00D72F2F">
            <w:pPr>
              <w:keepNext/>
              <w:spacing w:before="20" w:after="20"/>
              <w:rPr>
                <w:rFonts w:eastAsia="Arial Narrow" w:cs="Arial"/>
                <w:b w:val="0"/>
              </w:rPr>
            </w:pPr>
            <w:r w:rsidRPr="00FA2FD9">
              <w:rPr>
                <w:rFonts w:eastAsia="Arial Narrow" w:cs="Arial"/>
                <w:b w:val="0"/>
              </w:rPr>
              <w:t>CSA</w:t>
            </w:r>
          </w:p>
        </w:tc>
        <w:tc>
          <w:tcPr>
            <w:tcW w:w="2337" w:type="dxa"/>
            <w:hideMark/>
          </w:tcPr>
          <w:p w14:paraId="2DF606CB" w14:textId="5C8E8302" w:rsidR="00DE709B" w:rsidRPr="00FA2FD9" w:rsidRDefault="00DE709B" w:rsidP="00D72F2F">
            <w:pPr>
              <w:keepNext/>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Developed as part of previous contract</w:t>
            </w:r>
          </w:p>
        </w:tc>
        <w:tc>
          <w:tcPr>
            <w:tcW w:w="2338" w:type="dxa"/>
            <w:hideMark/>
          </w:tcPr>
          <w:p w14:paraId="526F55FD" w14:textId="5300FE83" w:rsidR="00DE709B" w:rsidRPr="00FA2FD9" w:rsidRDefault="00DE709B" w:rsidP="00D72F2F">
            <w:pPr>
              <w:keepNext/>
              <w:tabs>
                <w:tab w:val="left" w:pos="360"/>
                <w:tab w:val="center" w:pos="1061"/>
              </w:tabs>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July 2019</w:t>
            </w:r>
          </w:p>
        </w:tc>
        <w:tc>
          <w:tcPr>
            <w:tcW w:w="2338" w:type="dxa"/>
            <w:hideMark/>
          </w:tcPr>
          <w:p w14:paraId="1442A640" w14:textId="77777777" w:rsidR="00DE709B" w:rsidRPr="00FA2FD9" w:rsidRDefault="00DE709B" w:rsidP="00D72F2F">
            <w:pPr>
              <w:keepNext/>
              <w:spacing w:before="20" w:after="20"/>
              <w:jc w:val="center"/>
              <w:cnfStyle w:val="000000100000" w:firstRow="0" w:lastRow="0" w:firstColumn="0" w:lastColumn="0" w:oddVBand="0" w:evenVBand="0" w:oddHBand="1" w:evenHBand="0" w:firstRowFirstColumn="0" w:firstRowLastColumn="0" w:lastRowFirstColumn="0" w:lastRowLastColumn="0"/>
              <w:rPr>
                <w:rFonts w:eastAsia="Arial Narrow" w:cs="Arial"/>
              </w:rPr>
            </w:pPr>
            <w:r w:rsidRPr="00FA2FD9">
              <w:rPr>
                <w:rFonts w:eastAsia="Arial Narrow" w:cs="Arial"/>
              </w:rPr>
              <w:t>August 2019</w:t>
            </w:r>
          </w:p>
        </w:tc>
      </w:tr>
    </w:tbl>
    <w:p w14:paraId="3A89ED70" w14:textId="64C4B119" w:rsidR="00DE709B" w:rsidRPr="00E84A12" w:rsidRDefault="002876E2" w:rsidP="00E84A12">
      <w:pPr>
        <w:spacing w:before="60"/>
        <w:ind w:left="360" w:right="450"/>
        <w:jc w:val="center"/>
      </w:pPr>
      <w:r w:rsidRPr="00E84A12">
        <w:t>*</w:t>
      </w:r>
      <w:r w:rsidR="00D72F2F">
        <w:t xml:space="preserve"> </w:t>
      </w:r>
      <w:r w:rsidRPr="00E84A12">
        <w:t>Dates</w:t>
      </w:r>
      <w:r w:rsidR="00493524" w:rsidRPr="00E84A12">
        <w:t xml:space="preserve"> are</w:t>
      </w:r>
      <w:r w:rsidRPr="00E84A12">
        <w:t xml:space="preserve"> dependent on availability of sufficient time to complete all pre-work for standard setting, once a sufficient and representative sample size of student responses </w:t>
      </w:r>
      <w:r w:rsidR="00493524" w:rsidRPr="00E84A12">
        <w:t>is</w:t>
      </w:r>
      <w:r w:rsidRPr="00E84A12">
        <w:t xml:space="preserve"> available</w:t>
      </w:r>
      <w:r w:rsidR="00493524" w:rsidRPr="00E84A12">
        <w:t>.</w:t>
      </w:r>
    </w:p>
    <w:p w14:paraId="5866B768" w14:textId="77777777" w:rsidR="00DE709B" w:rsidRPr="00327ACA" w:rsidRDefault="00DE709B" w:rsidP="00327ACA">
      <w:pPr>
        <w:pStyle w:val="Heading3"/>
        <w:rPr>
          <w:i w:val="0"/>
        </w:rPr>
      </w:pPr>
      <w:r w:rsidRPr="00327ACA">
        <w:rPr>
          <w:i w:val="0"/>
        </w:rPr>
        <w:t>Development of Achievement-Level Descriptors</w:t>
      </w:r>
    </w:p>
    <w:p w14:paraId="7796E2D3" w14:textId="1BCB5763" w:rsidR="00DE709B" w:rsidRPr="00514F0C" w:rsidRDefault="00DE709B" w:rsidP="00DE709B">
      <w:r w:rsidRPr="00514F0C">
        <w:t>ETS will propose a process to develop grade- and content-specific ALDs grade CAA for Science, CAST and the CSA, and will produce final approved grade- and content-</w:t>
      </w:r>
      <w:r w:rsidRPr="00514F0C">
        <w:lastRenderedPageBreak/>
        <w:t xml:space="preserve">specific ALDs for use at the standard setting workshops and in the development of text for score reports.  </w:t>
      </w:r>
    </w:p>
    <w:p w14:paraId="7288B4E1" w14:textId="63659981" w:rsidR="00DE709B" w:rsidRPr="00514F0C" w:rsidRDefault="00DE709B" w:rsidP="00DE709B">
      <w:r w:rsidRPr="00514F0C">
        <w:t>For CAA for Science, ETS will facilitate grade- and content-specific ALD workshops, panel meetings of California educators, prior to the standard setting workshops. The panels will identify and discuss the knowledge and skills required of students in each grade and subject area for each level. The majority of participants will be teachers currently teaching the population of students taking the assessment, currently licensed in the subject and grades, and with five or more years of teaching experience. Teachers will be familiar with the California Next Generation Science Standards (CA NGSS) and have practice working with the Core Content Connectors (Connectors) and Essential Understandings (EUs). Prior to the ALD workshop, participants will be provided with a pre-workshop assignment on the CA NGSS Connectors and EUs, which will prepare them for the activities of the workshop. The ALD workshops can occur as soon as the blueprints and general ALDs are approved. Final blueprints and standards are essential elements of the ALD process.</w:t>
      </w:r>
    </w:p>
    <w:p w14:paraId="0190223D" w14:textId="77777777" w:rsidR="00DE709B" w:rsidRPr="00514F0C" w:rsidRDefault="00DE709B" w:rsidP="00DE709B">
      <w:r w:rsidRPr="00514F0C">
        <w:t>The process for CAST and CSA will be similar to that described for CAA for Science, with some important differences. Teachers targeted for participation in the CAST workshops will have indicated that they are currently teaching students taking the CAST assessment, and that they are familiar with the CA NGSS. These participants will be provided a pre-workshop assignment on the CA NGSS, and the CAST General ALDs, which will prepare them for the activities of the workshop. Due to the nature of the new science standards, extra time will be allowed for participant training and discussion of the CA NGSS during the workshop. For CSA, teachers targeted for participation in the workshops will have indicated that they are working with the student population of CSA test takers, and that they are familiar with the California Common Core State Standards en Espa</w:t>
      </w:r>
      <w:r w:rsidRPr="00514F0C">
        <w:rPr>
          <w:rFonts w:eastAsia="Arial" w:cs="Arial"/>
        </w:rPr>
        <w:t>ñ</w:t>
      </w:r>
      <w:r w:rsidRPr="00514F0C">
        <w:t>ol (CCSS en Espa</w:t>
      </w:r>
      <w:r w:rsidRPr="00514F0C">
        <w:rPr>
          <w:rFonts w:eastAsia="Arial" w:cs="Arial"/>
        </w:rPr>
        <w:t>ñ</w:t>
      </w:r>
      <w:r w:rsidRPr="00514F0C">
        <w:t>ol), The pre-workshop assignment for teachers working on the CSA ALDs will be similar to the CAA for Science, but will focus on the CCSS en Espa</w:t>
      </w:r>
      <w:r w:rsidRPr="00514F0C">
        <w:rPr>
          <w:rFonts w:eastAsia="Arial" w:cs="Arial"/>
        </w:rPr>
        <w:t>ñ</w:t>
      </w:r>
      <w:r w:rsidRPr="00514F0C">
        <w:t>ol and CSA General ALDs.</w:t>
      </w:r>
    </w:p>
    <w:p w14:paraId="117E3370" w14:textId="77777777" w:rsidR="00DE709B" w:rsidRPr="00514F0C" w:rsidRDefault="00DE709B" w:rsidP="00DE709B">
      <w:r w:rsidRPr="00514F0C">
        <w:t xml:space="preserve">For all ALD work, ETS staff with content knowledge and facilitation experience will conduct all training and facilitation. The workshops will be conducted in Sacramento, CA, and prior to the start of each ALD workshop, ETS will present the plan according to the established review process, and will conduct a walkthrough with the CDE of the ALD workshop process. </w:t>
      </w:r>
    </w:p>
    <w:p w14:paraId="318808C9" w14:textId="690AEF01" w:rsidR="00DE709B" w:rsidRPr="00514F0C" w:rsidRDefault="00DE709B" w:rsidP="00DE709B">
      <w:r w:rsidRPr="00514F0C">
        <w:t xml:space="preserve">ETS understands the challenges associated with recruiting, in particular from a specialized pool of educators as will be needed for each of the three assessments. Recruiting efforts will include utilizing contact lists of known California educators from these populations to establish necessary representation. As shown in </w:t>
      </w:r>
      <w:r w:rsidR="009B6487" w:rsidRPr="00514F0C">
        <w:fldChar w:fldCharType="begin"/>
      </w:r>
      <w:r w:rsidR="009B6487" w:rsidRPr="00514F0C">
        <w:instrText xml:space="preserve"> REF _Ref491937740 \h </w:instrText>
      </w:r>
      <w:r w:rsidR="00514F0C">
        <w:instrText xml:space="preserve"> \* MERGEFORMAT </w:instrText>
      </w:r>
      <w:r w:rsidR="009B6487" w:rsidRPr="00514F0C">
        <w:fldChar w:fldCharType="separate"/>
      </w:r>
      <w:r w:rsidR="00FB01ED" w:rsidRPr="00514F0C">
        <w:t xml:space="preserve">Table </w:t>
      </w:r>
      <w:r w:rsidR="00FB01ED" w:rsidRPr="00514F0C">
        <w:rPr>
          <w:noProof/>
        </w:rPr>
        <w:t>6</w:t>
      </w:r>
      <w:r w:rsidR="009B6487" w:rsidRPr="00514F0C">
        <w:fldChar w:fldCharType="end"/>
      </w:r>
      <w:r w:rsidRPr="00514F0C">
        <w:t>, ETS proposes</w:t>
      </w:r>
      <w:r w:rsidR="00290AF4" w:rsidRPr="00514F0C">
        <w:t xml:space="preserve"> </w:t>
      </w:r>
      <w:r w:rsidRPr="00514F0C">
        <w:t xml:space="preserve">a four-panel workshop for the CSA, which will include two grades in each grade-based panel, including three representatives at each grade, and for high school, six high school educators. ETS anticipates a three-day workshop for each ALD </w:t>
      </w:r>
      <w:r w:rsidRPr="00514F0C">
        <w:lastRenderedPageBreak/>
        <w:t>workshop conducted for the CSA. The resulting ALD documents will be edited and a draft provided to the CDE for review prior to preparing a final document for SBE review</w:t>
      </w:r>
      <w:r w:rsidR="005637C8" w:rsidRPr="00514F0C">
        <w:t xml:space="preserve"> and approval</w:t>
      </w:r>
      <w:r w:rsidRPr="00514F0C">
        <w:t xml:space="preserve">. </w:t>
      </w:r>
    </w:p>
    <w:p w14:paraId="4AC5D5BB" w14:textId="637FD90B" w:rsidR="00DE709B" w:rsidRPr="00514F0C" w:rsidRDefault="00DE709B" w:rsidP="00DE709B">
      <w:r w:rsidRPr="00514F0C">
        <w:t xml:space="preserve">ETS will recruit a similar configuration of panelists for each of the CAA for science and CAST ALD meetings; however, each panel will be comprised of teachers from only one grade, except for the high school panels. Proposed panel configurations are displayed in </w:t>
      </w:r>
      <w:r w:rsidR="009B6487" w:rsidRPr="00514F0C">
        <w:fldChar w:fldCharType="begin"/>
      </w:r>
      <w:r w:rsidR="009B6487" w:rsidRPr="00514F0C">
        <w:instrText xml:space="preserve"> REF _Ref491937789 \h </w:instrText>
      </w:r>
      <w:r w:rsidR="00514F0C">
        <w:instrText xml:space="preserve"> \* MERGEFORMAT </w:instrText>
      </w:r>
      <w:r w:rsidR="009B6487" w:rsidRPr="00514F0C">
        <w:fldChar w:fldCharType="separate"/>
      </w:r>
      <w:r w:rsidR="00FB01ED" w:rsidRPr="00514F0C">
        <w:t xml:space="preserve">Table </w:t>
      </w:r>
      <w:r w:rsidR="00FB01ED" w:rsidRPr="00514F0C">
        <w:rPr>
          <w:noProof/>
        </w:rPr>
        <w:t>7</w:t>
      </w:r>
      <w:r w:rsidR="009B6487" w:rsidRPr="00514F0C">
        <w:fldChar w:fldCharType="end"/>
      </w:r>
      <w:r w:rsidRPr="00514F0C">
        <w:t xml:space="preserve">. Teachers on the high school panel will be selected to represent the range of high school grades of CAST or CAA for science test takers. The configuration for CAST and CAA for science will be determined in consultation with the CDE; </w:t>
      </w:r>
      <w:r w:rsidR="00EB6A2D" w:rsidRPr="00514F0C">
        <w:t xml:space="preserve">ETS </w:t>
      </w:r>
      <w:r w:rsidRPr="00514F0C">
        <w:t>anticipate</w:t>
      </w:r>
      <w:r w:rsidR="00EB6A2D" w:rsidRPr="00514F0C">
        <w:t>s</w:t>
      </w:r>
      <w:r w:rsidRPr="00514F0C">
        <w:t xml:space="preserve">, for example, excluding high school science teacher currently teaching only grade </w:t>
      </w:r>
      <w:r w:rsidR="00354783" w:rsidRPr="00514F0C">
        <w:t>twelve</w:t>
      </w:r>
      <w:r w:rsidRPr="00514F0C">
        <w:t xml:space="preserve">. </w:t>
      </w:r>
    </w:p>
    <w:p w14:paraId="22A54CCD" w14:textId="48CD3624" w:rsidR="00DE709B" w:rsidRPr="00514F0C" w:rsidRDefault="009B6487" w:rsidP="009B6487">
      <w:pPr>
        <w:pStyle w:val="Caption"/>
      </w:pPr>
      <w:bookmarkStart w:id="316" w:name="_Ref491937740"/>
      <w:bookmarkStart w:id="317" w:name="_Toc416859831"/>
      <w:bookmarkStart w:id="318" w:name="_Toc417399526"/>
      <w:bookmarkStart w:id="319" w:name="_Toc481014610"/>
      <w:bookmarkStart w:id="320" w:name="_Toc495393340"/>
      <w:bookmarkStart w:id="321" w:name="_Toc497731283"/>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6</w:t>
      </w:r>
      <w:r w:rsidR="00630695">
        <w:rPr>
          <w:noProof/>
        </w:rPr>
        <w:fldChar w:fldCharType="end"/>
      </w:r>
      <w:bookmarkEnd w:id="316"/>
      <w:r w:rsidR="00DE709B" w:rsidRPr="00514F0C">
        <w:t xml:space="preserve">.  </w:t>
      </w:r>
      <w:bookmarkEnd w:id="317"/>
      <w:bookmarkEnd w:id="318"/>
      <w:bookmarkEnd w:id="319"/>
      <w:r w:rsidR="00DE709B" w:rsidRPr="00514F0C">
        <w:t xml:space="preserve">Sample Panel Configuration for CSA </w:t>
      </w:r>
      <w:r w:rsidR="000945EA" w:rsidRPr="00514F0C">
        <w:br/>
      </w:r>
      <w:r w:rsidR="00DE709B" w:rsidRPr="00514F0C">
        <w:t>Content- and Grade-Specific ALD Workshops</w:t>
      </w:r>
      <w:bookmarkEnd w:id="320"/>
      <w:bookmarkEnd w:id="321"/>
    </w:p>
    <w:tbl>
      <w:tblPr>
        <w:tblStyle w:val="GridTable4-Accent12"/>
        <w:tblW w:w="0" w:type="auto"/>
        <w:jc w:val="center"/>
        <w:tblLook w:val="04A0" w:firstRow="1" w:lastRow="0" w:firstColumn="1" w:lastColumn="0" w:noHBand="0" w:noVBand="1"/>
        <w:tblCaption w:val="Table 6.  Sample Panel Configuration for CSA Content- and Grade-Specific ALD Workshops"/>
        <w:tblDescription w:val="The table provides the number of panelists, broken down by grade level, for the CSA content- and grade-specific ALD workshops.&#10;"/>
      </w:tblPr>
      <w:tblGrid>
        <w:gridCol w:w="1826"/>
        <w:gridCol w:w="2296"/>
      </w:tblGrid>
      <w:tr w:rsidR="00DE709B" w:rsidRPr="00E84A12" w14:paraId="63694310" w14:textId="77777777" w:rsidTr="00DC3B01">
        <w:trPr>
          <w:cnfStyle w:val="100000000000" w:firstRow="1" w:lastRow="0" w:firstColumn="0" w:lastColumn="0" w:oddVBand="0" w:evenVBand="0" w:oddHBand="0" w:evenHBand="0" w:firstRowFirstColumn="0" w:firstRowLastColumn="0" w:lastRowFirstColumn="0" w:lastRowLastColumn="0"/>
          <w:trHeight w:val="304"/>
          <w:tblHeader/>
          <w:jc w:val="center"/>
        </w:trPr>
        <w:tc>
          <w:tcPr>
            <w:cnfStyle w:val="001000000000" w:firstRow="0" w:lastRow="0" w:firstColumn="1" w:lastColumn="0" w:oddVBand="0" w:evenVBand="0" w:oddHBand="0" w:evenHBand="0" w:firstRowFirstColumn="0" w:firstRowLastColumn="0" w:lastRowFirstColumn="0" w:lastRowLastColumn="0"/>
            <w:tcW w:w="1826" w:type="dxa"/>
          </w:tcPr>
          <w:p w14:paraId="3A8018CF" w14:textId="77777777" w:rsidR="00DE709B" w:rsidRPr="00E84A12" w:rsidRDefault="00DE709B" w:rsidP="003A50DF">
            <w:pPr>
              <w:spacing w:after="0"/>
              <w:jc w:val="center"/>
              <w:rPr>
                <w:rFonts w:eastAsia="Arial Narrow,Arial" w:cs="Arial"/>
                <w:b w:val="0"/>
                <w:bCs w:val="0"/>
              </w:rPr>
            </w:pPr>
            <w:r w:rsidRPr="00E84A12">
              <w:rPr>
                <w:rFonts w:eastAsia="Arial Narrow,Arial" w:cs="Arial"/>
                <w:snapToGrid w:val="0"/>
              </w:rPr>
              <w:t>Grades</w:t>
            </w:r>
          </w:p>
        </w:tc>
        <w:tc>
          <w:tcPr>
            <w:tcW w:w="2296" w:type="dxa"/>
          </w:tcPr>
          <w:p w14:paraId="5F4489D9" w14:textId="77777777" w:rsidR="00DE709B" w:rsidRPr="00E84A12"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w:cs="Arial"/>
                <w:b w:val="0"/>
                <w:bCs w:val="0"/>
              </w:rPr>
            </w:pPr>
            <w:r w:rsidRPr="00E84A12">
              <w:rPr>
                <w:rFonts w:eastAsia="Arial Narrow,Arial" w:cs="Arial"/>
                <w:snapToGrid w:val="0"/>
              </w:rPr>
              <w:t>Number of Panelists</w:t>
            </w:r>
          </w:p>
        </w:tc>
      </w:tr>
      <w:tr w:rsidR="00DE709B" w:rsidRPr="00E84A12" w14:paraId="47C492EB" w14:textId="77777777" w:rsidTr="00DC3B0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26" w:type="dxa"/>
          </w:tcPr>
          <w:p w14:paraId="583EB8F8" w14:textId="77777777" w:rsidR="00DE709B" w:rsidRPr="00E84A12" w:rsidRDefault="00DE709B" w:rsidP="00D126E6">
            <w:pPr>
              <w:pStyle w:val="Tableformat"/>
              <w:jc w:val="center"/>
              <w:rPr>
                <w:rFonts w:ascii="Arial" w:hAnsi="Arial"/>
                <w:b w:val="0"/>
                <w:sz w:val="24"/>
              </w:rPr>
            </w:pPr>
            <w:r w:rsidRPr="00E84A12">
              <w:rPr>
                <w:rFonts w:ascii="Arial" w:hAnsi="Arial"/>
                <w:b w:val="0"/>
                <w:sz w:val="24"/>
              </w:rPr>
              <w:t>3–4</w:t>
            </w:r>
          </w:p>
        </w:tc>
        <w:tc>
          <w:tcPr>
            <w:tcW w:w="2296" w:type="dxa"/>
          </w:tcPr>
          <w:p w14:paraId="794ADB1B" w14:textId="77777777" w:rsidR="00DE709B" w:rsidRPr="00E84A12" w:rsidRDefault="00DE709B" w:rsidP="00D126E6">
            <w:pPr>
              <w:pStyle w:val="Tableformat"/>
              <w:jc w:val="center"/>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6</w:t>
            </w:r>
          </w:p>
        </w:tc>
      </w:tr>
      <w:tr w:rsidR="00DE709B" w:rsidRPr="00E84A12" w14:paraId="47AC2EA7" w14:textId="77777777" w:rsidTr="00DC3B01">
        <w:trPr>
          <w:trHeight w:val="304"/>
          <w:jc w:val="center"/>
        </w:trPr>
        <w:tc>
          <w:tcPr>
            <w:cnfStyle w:val="001000000000" w:firstRow="0" w:lastRow="0" w:firstColumn="1" w:lastColumn="0" w:oddVBand="0" w:evenVBand="0" w:oddHBand="0" w:evenHBand="0" w:firstRowFirstColumn="0" w:firstRowLastColumn="0" w:lastRowFirstColumn="0" w:lastRowLastColumn="0"/>
            <w:tcW w:w="1826" w:type="dxa"/>
          </w:tcPr>
          <w:p w14:paraId="5B4521CD" w14:textId="77777777" w:rsidR="00DE709B" w:rsidRPr="00E84A12" w:rsidRDefault="00DE709B" w:rsidP="00D126E6">
            <w:pPr>
              <w:pStyle w:val="Tableformat"/>
              <w:jc w:val="center"/>
              <w:rPr>
                <w:rFonts w:ascii="Arial" w:hAnsi="Arial"/>
                <w:b w:val="0"/>
                <w:sz w:val="24"/>
              </w:rPr>
            </w:pPr>
            <w:r w:rsidRPr="00E84A12">
              <w:rPr>
                <w:rFonts w:ascii="Arial" w:hAnsi="Arial"/>
                <w:b w:val="0"/>
                <w:sz w:val="24"/>
              </w:rPr>
              <w:t>5–6</w:t>
            </w:r>
          </w:p>
        </w:tc>
        <w:tc>
          <w:tcPr>
            <w:tcW w:w="2296" w:type="dxa"/>
          </w:tcPr>
          <w:p w14:paraId="062EACEA" w14:textId="77777777" w:rsidR="00DE709B" w:rsidRPr="00E84A12" w:rsidRDefault="00DE709B" w:rsidP="00D126E6">
            <w:pPr>
              <w:pStyle w:val="Tableformat"/>
              <w:jc w:val="center"/>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6</w:t>
            </w:r>
          </w:p>
        </w:tc>
      </w:tr>
      <w:tr w:rsidR="00DE709B" w:rsidRPr="00E84A12" w14:paraId="342CCDC4" w14:textId="77777777" w:rsidTr="00DC3B01">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1826" w:type="dxa"/>
          </w:tcPr>
          <w:p w14:paraId="33868580" w14:textId="77777777" w:rsidR="00DE709B" w:rsidRPr="00E84A12" w:rsidRDefault="00DE709B" w:rsidP="00D126E6">
            <w:pPr>
              <w:pStyle w:val="Tableformat"/>
              <w:jc w:val="center"/>
              <w:rPr>
                <w:rFonts w:ascii="Arial" w:hAnsi="Arial"/>
                <w:b w:val="0"/>
                <w:sz w:val="24"/>
              </w:rPr>
            </w:pPr>
            <w:r w:rsidRPr="00E84A12">
              <w:rPr>
                <w:rFonts w:ascii="Arial" w:hAnsi="Arial"/>
                <w:b w:val="0"/>
                <w:sz w:val="24"/>
              </w:rPr>
              <w:t>7– 8</w:t>
            </w:r>
          </w:p>
        </w:tc>
        <w:tc>
          <w:tcPr>
            <w:tcW w:w="2296" w:type="dxa"/>
          </w:tcPr>
          <w:p w14:paraId="4ABC4841" w14:textId="77777777" w:rsidR="00DE709B" w:rsidRPr="00E84A12" w:rsidRDefault="00DE709B" w:rsidP="00D126E6">
            <w:pPr>
              <w:pStyle w:val="Tableformat"/>
              <w:jc w:val="center"/>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6</w:t>
            </w:r>
          </w:p>
        </w:tc>
      </w:tr>
      <w:tr w:rsidR="00DE709B" w:rsidRPr="00E84A12" w14:paraId="032B6F99" w14:textId="77777777" w:rsidTr="00DC3B01">
        <w:trPr>
          <w:trHeight w:val="283"/>
          <w:jc w:val="center"/>
        </w:trPr>
        <w:tc>
          <w:tcPr>
            <w:cnfStyle w:val="001000000000" w:firstRow="0" w:lastRow="0" w:firstColumn="1" w:lastColumn="0" w:oddVBand="0" w:evenVBand="0" w:oddHBand="0" w:evenHBand="0" w:firstRowFirstColumn="0" w:firstRowLastColumn="0" w:lastRowFirstColumn="0" w:lastRowLastColumn="0"/>
            <w:tcW w:w="1826" w:type="dxa"/>
          </w:tcPr>
          <w:p w14:paraId="35DE9E1D" w14:textId="77777777" w:rsidR="00DE709B" w:rsidRPr="00E84A12" w:rsidRDefault="00DE709B" w:rsidP="00D126E6">
            <w:pPr>
              <w:pStyle w:val="Tableformat"/>
              <w:jc w:val="center"/>
              <w:rPr>
                <w:rFonts w:ascii="Arial" w:hAnsi="Arial"/>
                <w:b w:val="0"/>
                <w:sz w:val="24"/>
              </w:rPr>
            </w:pPr>
            <w:r w:rsidRPr="00E84A12">
              <w:rPr>
                <w:rFonts w:ascii="Arial" w:hAnsi="Arial"/>
                <w:b w:val="0"/>
                <w:sz w:val="24"/>
              </w:rPr>
              <w:t>High school</w:t>
            </w:r>
          </w:p>
        </w:tc>
        <w:tc>
          <w:tcPr>
            <w:tcW w:w="2296" w:type="dxa"/>
          </w:tcPr>
          <w:p w14:paraId="38648412" w14:textId="77777777" w:rsidR="00DE709B" w:rsidRPr="00E84A12" w:rsidRDefault="00DE709B" w:rsidP="00D126E6">
            <w:pPr>
              <w:pStyle w:val="Tableformat"/>
              <w:jc w:val="center"/>
              <w:cnfStyle w:val="000000000000" w:firstRow="0" w:lastRow="0" w:firstColumn="0" w:lastColumn="0" w:oddVBand="0" w:evenVBand="0" w:oddHBand="0" w:evenHBand="0" w:firstRowFirstColumn="0" w:firstRowLastColumn="0" w:lastRowFirstColumn="0" w:lastRowLastColumn="0"/>
              <w:rPr>
                <w:rFonts w:ascii="Arial" w:hAnsi="Arial"/>
                <w:b/>
                <w:bCs/>
                <w:sz w:val="24"/>
              </w:rPr>
            </w:pPr>
            <w:r w:rsidRPr="00E84A12">
              <w:rPr>
                <w:rFonts w:ascii="Arial" w:hAnsi="Arial"/>
                <w:sz w:val="24"/>
              </w:rPr>
              <w:t>6</w:t>
            </w:r>
          </w:p>
        </w:tc>
      </w:tr>
      <w:tr w:rsidR="00DE709B" w:rsidRPr="00E84A12" w14:paraId="5B7F6F14" w14:textId="77777777" w:rsidTr="00DC3B01">
        <w:trPr>
          <w:cnfStyle w:val="000000100000" w:firstRow="0" w:lastRow="0" w:firstColumn="0" w:lastColumn="0" w:oddVBand="0" w:evenVBand="0" w:oddHBand="1"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1826" w:type="dxa"/>
          </w:tcPr>
          <w:p w14:paraId="3464F7E1" w14:textId="77777777" w:rsidR="00DE709B" w:rsidRPr="00E84A12" w:rsidRDefault="00DE709B" w:rsidP="003A50DF">
            <w:pPr>
              <w:spacing w:after="0"/>
              <w:jc w:val="center"/>
              <w:rPr>
                <w:rFonts w:eastAsia="Arial Narrow,Calibri,Times New" w:cs="Arial"/>
                <w:b w:val="0"/>
                <w:bCs w:val="0"/>
                <w:snapToGrid w:val="0"/>
              </w:rPr>
            </w:pPr>
            <w:r w:rsidRPr="00E84A12">
              <w:rPr>
                <w:rFonts w:eastAsia="Arial Narrow,Calibri,Times New" w:cs="Arial"/>
                <w:snapToGrid w:val="0"/>
              </w:rPr>
              <w:t>Total</w:t>
            </w:r>
          </w:p>
        </w:tc>
        <w:tc>
          <w:tcPr>
            <w:tcW w:w="2296" w:type="dxa"/>
          </w:tcPr>
          <w:p w14:paraId="20864E88"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b/>
                <w:bCs/>
                <w:snapToGrid w:val="0"/>
              </w:rPr>
            </w:pPr>
            <w:r w:rsidRPr="00E84A12">
              <w:rPr>
                <w:rFonts w:eastAsia="Arial Narrow,Calibri,Times New" w:cs="Arial"/>
                <w:b/>
                <w:bCs/>
                <w:snapToGrid w:val="0"/>
              </w:rPr>
              <w:t>24</w:t>
            </w:r>
          </w:p>
        </w:tc>
      </w:tr>
    </w:tbl>
    <w:p w14:paraId="42D52A88" w14:textId="3C8B19DF" w:rsidR="00DE709B" w:rsidRPr="00514F0C" w:rsidRDefault="009B6487" w:rsidP="009B6487">
      <w:pPr>
        <w:pStyle w:val="Caption"/>
      </w:pPr>
      <w:bookmarkStart w:id="322" w:name="_Ref491937789"/>
      <w:bookmarkStart w:id="323" w:name="_Toc481014612"/>
      <w:bookmarkStart w:id="324" w:name="_Toc495393341"/>
      <w:bookmarkStart w:id="325" w:name="_Toc497731284"/>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7</w:t>
      </w:r>
      <w:r w:rsidR="00630695">
        <w:rPr>
          <w:noProof/>
        </w:rPr>
        <w:fldChar w:fldCharType="end"/>
      </w:r>
      <w:bookmarkEnd w:id="322"/>
      <w:r w:rsidR="00DE709B" w:rsidRPr="00514F0C">
        <w:t xml:space="preserve">.  Sample Panel Configuration for CAST and CAA for Science </w:t>
      </w:r>
      <w:bookmarkEnd w:id="323"/>
      <w:r w:rsidR="000945EA" w:rsidRPr="00514F0C">
        <w:br/>
      </w:r>
      <w:r w:rsidR="00DE709B" w:rsidRPr="00514F0C">
        <w:t>Content- and Grade-Specific ALD Workshops</w:t>
      </w:r>
      <w:bookmarkEnd w:id="324"/>
      <w:bookmarkEnd w:id="325"/>
    </w:p>
    <w:tbl>
      <w:tblPr>
        <w:tblStyle w:val="GridTable4-Accent12"/>
        <w:tblW w:w="0" w:type="auto"/>
        <w:jc w:val="center"/>
        <w:tblLook w:val="04A0" w:firstRow="1" w:lastRow="0" w:firstColumn="1" w:lastColumn="0" w:noHBand="0" w:noVBand="1"/>
        <w:tblCaption w:val="Table 7.  Sample Panel Configuration for CAST and CAA for Science Content- and Grade-Specific ALD Workshops"/>
        <w:tblDescription w:val="The table provides the number of panelists, broken down by grade level, for the CAST and CAA for Science content- and grade-specific ALD workshops."/>
      </w:tblPr>
      <w:tblGrid>
        <w:gridCol w:w="1548"/>
        <w:gridCol w:w="2303"/>
        <w:gridCol w:w="2303"/>
      </w:tblGrid>
      <w:tr w:rsidR="00DE709B" w:rsidRPr="00E84A12" w14:paraId="5640083D" w14:textId="77777777" w:rsidTr="00D72F2F">
        <w:trPr>
          <w:cnfStyle w:val="100000000000" w:firstRow="1" w:lastRow="0" w:firstColumn="0" w:lastColumn="0" w:oddVBand="0" w:evenVBand="0" w:oddHBand="0" w:evenHBand="0" w:firstRowFirstColumn="0" w:firstRowLastColumn="0" w:lastRowFirstColumn="0" w:lastRowLastColumn="0"/>
          <w:trHeight w:val="642"/>
          <w:tblHeader/>
          <w:jc w:val="center"/>
        </w:trPr>
        <w:tc>
          <w:tcPr>
            <w:cnfStyle w:val="001000000000" w:firstRow="0" w:lastRow="0" w:firstColumn="1" w:lastColumn="0" w:oddVBand="0" w:evenVBand="0" w:oddHBand="0" w:evenHBand="0" w:firstRowFirstColumn="0" w:firstRowLastColumn="0" w:lastRowFirstColumn="0" w:lastRowLastColumn="0"/>
            <w:tcW w:w="1548" w:type="dxa"/>
          </w:tcPr>
          <w:p w14:paraId="06CD7C33" w14:textId="77777777" w:rsidR="00DE709B" w:rsidRPr="00E84A12" w:rsidRDefault="00DE709B" w:rsidP="000945EA">
            <w:pPr>
              <w:keepNext/>
              <w:spacing w:after="0"/>
              <w:jc w:val="center"/>
              <w:rPr>
                <w:rFonts w:cs="Arial"/>
                <w:snapToGrid w:val="0"/>
              </w:rPr>
            </w:pPr>
          </w:p>
          <w:p w14:paraId="14226D5F" w14:textId="77777777" w:rsidR="00DE709B" w:rsidRPr="00E84A12" w:rsidRDefault="00DE709B" w:rsidP="000945EA">
            <w:pPr>
              <w:keepNext/>
              <w:spacing w:after="0"/>
              <w:jc w:val="center"/>
              <w:rPr>
                <w:rFonts w:eastAsia="Arial Narrow,Arial Narrow,Arial" w:cs="Arial"/>
                <w:bCs w:val="0"/>
              </w:rPr>
            </w:pPr>
            <w:r w:rsidRPr="00E84A12">
              <w:rPr>
                <w:rFonts w:eastAsia="Arial Narrow,Arial Narrow,Arial" w:cs="Arial"/>
                <w:bCs w:val="0"/>
                <w:snapToGrid w:val="0"/>
              </w:rPr>
              <w:t>Grades</w:t>
            </w:r>
          </w:p>
        </w:tc>
        <w:tc>
          <w:tcPr>
            <w:tcW w:w="2303" w:type="dxa"/>
          </w:tcPr>
          <w:p w14:paraId="07CA9BE0" w14:textId="77777777" w:rsidR="00DE709B" w:rsidRPr="00E84A12" w:rsidRDefault="00DE709B" w:rsidP="000945EA">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CAST</w:t>
            </w:r>
          </w:p>
          <w:p w14:paraId="02CA82FF" w14:textId="77777777" w:rsidR="00DE709B" w:rsidRPr="00E84A12" w:rsidRDefault="00DE709B" w:rsidP="000945EA">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Number of Panelists</w:t>
            </w:r>
          </w:p>
        </w:tc>
        <w:tc>
          <w:tcPr>
            <w:tcW w:w="2303" w:type="dxa"/>
          </w:tcPr>
          <w:p w14:paraId="2E1020F8" w14:textId="77777777" w:rsidR="00DE709B" w:rsidRPr="00E84A12" w:rsidRDefault="00DE709B" w:rsidP="000945EA">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CAA for Science</w:t>
            </w:r>
          </w:p>
          <w:p w14:paraId="3BCD83A4" w14:textId="77777777" w:rsidR="00DE709B" w:rsidRPr="00E84A12" w:rsidRDefault="00DE709B" w:rsidP="000945EA">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Number of Panelists</w:t>
            </w:r>
          </w:p>
        </w:tc>
      </w:tr>
      <w:tr w:rsidR="00DE709B" w:rsidRPr="00E84A12" w14:paraId="6949DEDF" w14:textId="77777777" w:rsidTr="00D72F2F">
        <w:trPr>
          <w:cnfStyle w:val="000000100000" w:firstRow="0" w:lastRow="0" w:firstColumn="0" w:lastColumn="0" w:oddVBand="0" w:evenVBand="0" w:oddHBand="1"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1548" w:type="dxa"/>
          </w:tcPr>
          <w:p w14:paraId="7188E7F2" w14:textId="77777777" w:rsidR="00DE709B" w:rsidRPr="00E84A12" w:rsidRDefault="00DE709B" w:rsidP="003A50DF">
            <w:pPr>
              <w:spacing w:after="0"/>
              <w:jc w:val="center"/>
              <w:rPr>
                <w:rFonts w:eastAsia="Arial Narrow,Calibri,Times New" w:cs="Arial"/>
                <w:b w:val="0"/>
              </w:rPr>
            </w:pPr>
            <w:r w:rsidRPr="00E84A12">
              <w:rPr>
                <w:rFonts w:eastAsia="Arial Narrow,Calibri,Times New" w:cs="Arial"/>
                <w:b w:val="0"/>
                <w:snapToGrid w:val="0"/>
              </w:rPr>
              <w:t>5</w:t>
            </w:r>
          </w:p>
        </w:tc>
        <w:tc>
          <w:tcPr>
            <w:tcW w:w="2303" w:type="dxa"/>
          </w:tcPr>
          <w:p w14:paraId="2C371C50"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c>
          <w:tcPr>
            <w:tcW w:w="2303" w:type="dxa"/>
          </w:tcPr>
          <w:p w14:paraId="5945E408"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r>
      <w:tr w:rsidR="00DE709B" w:rsidRPr="00E84A12" w14:paraId="08BC9B69" w14:textId="77777777" w:rsidTr="00D72F2F">
        <w:trPr>
          <w:trHeight w:val="321"/>
          <w:jc w:val="center"/>
        </w:trPr>
        <w:tc>
          <w:tcPr>
            <w:cnfStyle w:val="001000000000" w:firstRow="0" w:lastRow="0" w:firstColumn="1" w:lastColumn="0" w:oddVBand="0" w:evenVBand="0" w:oddHBand="0" w:evenHBand="0" w:firstRowFirstColumn="0" w:firstRowLastColumn="0" w:lastRowFirstColumn="0" w:lastRowLastColumn="0"/>
            <w:tcW w:w="1548" w:type="dxa"/>
          </w:tcPr>
          <w:p w14:paraId="51F7F44A" w14:textId="77777777" w:rsidR="00DE709B" w:rsidRPr="00E84A12" w:rsidRDefault="00DE709B" w:rsidP="003A50DF">
            <w:pPr>
              <w:spacing w:after="0"/>
              <w:jc w:val="center"/>
              <w:rPr>
                <w:rFonts w:eastAsia="Arial Narrow,Calibri,Times New" w:cs="Arial"/>
                <w:b w:val="0"/>
              </w:rPr>
            </w:pPr>
            <w:r w:rsidRPr="00E84A12">
              <w:rPr>
                <w:rFonts w:eastAsia="Arial Narrow,Calibri,Times New" w:cs="Arial"/>
                <w:b w:val="0"/>
                <w:snapToGrid w:val="0"/>
              </w:rPr>
              <w:t>8</w:t>
            </w:r>
          </w:p>
        </w:tc>
        <w:tc>
          <w:tcPr>
            <w:tcW w:w="2303" w:type="dxa"/>
          </w:tcPr>
          <w:p w14:paraId="3063AE93"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c>
          <w:tcPr>
            <w:tcW w:w="2303" w:type="dxa"/>
          </w:tcPr>
          <w:p w14:paraId="7B2D0242"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r>
      <w:tr w:rsidR="00DE709B" w:rsidRPr="00E84A12" w14:paraId="640F7414" w14:textId="77777777" w:rsidTr="00D72F2F">
        <w:trPr>
          <w:cnfStyle w:val="000000100000" w:firstRow="0" w:lastRow="0" w:firstColumn="0" w:lastColumn="0" w:oddVBand="0" w:evenVBand="0" w:oddHBand="1"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1548" w:type="dxa"/>
          </w:tcPr>
          <w:p w14:paraId="46A2C151" w14:textId="77777777" w:rsidR="00DE709B" w:rsidRPr="00E84A12" w:rsidRDefault="00DE709B" w:rsidP="003A50DF">
            <w:pPr>
              <w:spacing w:after="0"/>
              <w:jc w:val="center"/>
              <w:rPr>
                <w:rFonts w:eastAsia="Arial Narrow,Arial Narrow,Calib" w:cs="Arial"/>
                <w:b w:val="0"/>
              </w:rPr>
            </w:pPr>
            <w:r w:rsidRPr="00E84A12">
              <w:rPr>
                <w:rFonts w:eastAsia="Arial Narrow,Arial Narrow,Calib" w:cs="Arial"/>
                <w:b w:val="0"/>
                <w:snapToGrid w:val="0"/>
              </w:rPr>
              <w:t>High school</w:t>
            </w:r>
          </w:p>
        </w:tc>
        <w:tc>
          <w:tcPr>
            <w:tcW w:w="2303" w:type="dxa"/>
          </w:tcPr>
          <w:p w14:paraId="6CDF26C7"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c>
          <w:tcPr>
            <w:tcW w:w="2303" w:type="dxa"/>
          </w:tcPr>
          <w:p w14:paraId="47DF7EC7"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6</w:t>
            </w:r>
          </w:p>
        </w:tc>
      </w:tr>
      <w:tr w:rsidR="00DE709B" w:rsidRPr="00E84A12" w14:paraId="39720A0D" w14:textId="77777777" w:rsidTr="00D72F2F">
        <w:trPr>
          <w:trHeight w:val="299"/>
          <w:jc w:val="center"/>
        </w:trPr>
        <w:tc>
          <w:tcPr>
            <w:cnfStyle w:val="001000000000" w:firstRow="0" w:lastRow="0" w:firstColumn="1" w:lastColumn="0" w:oddVBand="0" w:evenVBand="0" w:oddHBand="0" w:evenHBand="0" w:firstRowFirstColumn="0" w:firstRowLastColumn="0" w:lastRowFirstColumn="0" w:lastRowLastColumn="0"/>
            <w:tcW w:w="1548" w:type="dxa"/>
          </w:tcPr>
          <w:p w14:paraId="3FE510A9" w14:textId="77777777" w:rsidR="00DE709B" w:rsidRPr="00E84A12" w:rsidRDefault="00DE709B" w:rsidP="003A50DF">
            <w:pPr>
              <w:spacing w:after="0"/>
              <w:jc w:val="center"/>
              <w:rPr>
                <w:rFonts w:eastAsia="Arial Narrow,Arial Narrow,Calib" w:cs="Arial"/>
              </w:rPr>
            </w:pPr>
            <w:r w:rsidRPr="00E84A12">
              <w:rPr>
                <w:rFonts w:eastAsia="Arial Narrow,Arial Narrow,Calib" w:cs="Arial"/>
                <w:snapToGrid w:val="0"/>
              </w:rPr>
              <w:t>Total</w:t>
            </w:r>
          </w:p>
        </w:tc>
        <w:tc>
          <w:tcPr>
            <w:tcW w:w="2303" w:type="dxa"/>
          </w:tcPr>
          <w:p w14:paraId="51BD04BA"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b/>
              </w:rPr>
            </w:pPr>
            <w:r w:rsidRPr="00E84A12">
              <w:rPr>
                <w:rFonts w:eastAsia="Arial Narrow,Calibri,Times New" w:cs="Arial"/>
                <w:b/>
                <w:snapToGrid w:val="0"/>
              </w:rPr>
              <w:t>18</w:t>
            </w:r>
          </w:p>
        </w:tc>
        <w:tc>
          <w:tcPr>
            <w:tcW w:w="2303" w:type="dxa"/>
          </w:tcPr>
          <w:p w14:paraId="5B6B2B89"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b/>
              </w:rPr>
            </w:pPr>
            <w:r w:rsidRPr="00E84A12">
              <w:rPr>
                <w:rFonts w:eastAsia="Arial Narrow,Calibri,Times New" w:cs="Arial"/>
                <w:b/>
                <w:snapToGrid w:val="0"/>
              </w:rPr>
              <w:t>18</w:t>
            </w:r>
          </w:p>
        </w:tc>
      </w:tr>
    </w:tbl>
    <w:p w14:paraId="66F8620C" w14:textId="77777777" w:rsidR="00DE709B" w:rsidRPr="00514F0C" w:rsidRDefault="00DE709B" w:rsidP="00DE709B"/>
    <w:p w14:paraId="61D65194" w14:textId="77777777" w:rsidR="00DE709B" w:rsidRPr="00514F0C" w:rsidRDefault="00DE709B" w:rsidP="00DE709B">
      <w:r w:rsidRPr="00514F0C">
        <w:t xml:space="preserve">Once selected, panelists will participate in the grade-band and content area for which they have experience. Each panel will work in a small group to review draft grade- and content-specific ALDs developed by ETS assessment specialists, the assessment blueprints, and additional materials such as exemplar items. All available panelists will review all grades in their content area to finalize the ALDs. ETS will provide this final </w:t>
      </w:r>
      <w:r w:rsidRPr="00514F0C">
        <w:lastRenderedPageBreak/>
        <w:t xml:space="preserve">document to the CDE for review and approval prior to presentation to the SBE for approval. </w:t>
      </w:r>
    </w:p>
    <w:p w14:paraId="76049831" w14:textId="77777777" w:rsidR="00DE709B" w:rsidRPr="00327ACA" w:rsidRDefault="00DE709B" w:rsidP="00327ACA">
      <w:pPr>
        <w:pStyle w:val="Heading3"/>
        <w:rPr>
          <w:i w:val="0"/>
        </w:rPr>
      </w:pPr>
      <w:r w:rsidRPr="00327ACA">
        <w:rPr>
          <w:i w:val="0"/>
        </w:rPr>
        <w:t>Standard Setting Methods</w:t>
      </w:r>
    </w:p>
    <w:p w14:paraId="6CB603B6" w14:textId="25AA7990" w:rsidR="00DE709B" w:rsidRPr="00514F0C" w:rsidRDefault="00DE709B" w:rsidP="007E6D12">
      <w:pPr>
        <w:rPr>
          <w:bCs/>
        </w:rPr>
      </w:pPr>
      <w:r w:rsidRPr="00514F0C">
        <w:t xml:space="preserve">Standard setting activities for the CSA, CAST, and CAA for Science are described below. ETS proposes to use </w:t>
      </w:r>
      <w:r w:rsidR="0000168C" w:rsidRPr="00514F0C">
        <w:t xml:space="preserve">an item-level judgment method, such as </w:t>
      </w:r>
      <w:r w:rsidRPr="00514F0C">
        <w:t xml:space="preserve">the </w:t>
      </w:r>
      <w:r w:rsidR="0000168C" w:rsidRPr="00514F0C">
        <w:t>Modified Angoff method or</w:t>
      </w:r>
      <w:r w:rsidRPr="00514F0C">
        <w:t xml:space="preserve"> the bookmark method (Karantonis &amp; Sireci, 2006; Lewis, Mitzel, &amp; Green, 1996; Zieky, Perie, &amp; Livingston, 2008; Tannenbaum &amp; Cho, 2014) for the CSA and CAST, with a modification that allows more time for training panelists. ETS used the bookmark method to set standards for the CAA for ELA and mathematics; the method is considered efficient for panelists when multiple threshold scores are needed and it is appropriate given the test design and psychometric calibration and scaling method. </w:t>
      </w:r>
    </w:p>
    <w:p w14:paraId="1DB94AD1" w14:textId="77777777" w:rsidR="00DE709B" w:rsidRPr="00514F0C" w:rsidRDefault="00DE709B" w:rsidP="00DE709B">
      <w:pPr>
        <w:keepNext/>
        <w:keepLines/>
      </w:pPr>
      <w:r w:rsidRPr="00514F0C">
        <w:t>ETS recommends for the CAA Science that a holistic method of standard setting be considered. The nature of the assessment is described above; three tasks will be developed for each form and will have items ranging in difficulty in order to measure the range of three performance levels (see Achievement level descriptors above). Educators will develop threshold judgments for each task holistically, and as a result of standard setting, information can be provided to score users about the content measured by the tasks and the performance level of students on each task.</w:t>
      </w:r>
    </w:p>
    <w:p w14:paraId="6877E467" w14:textId="77777777" w:rsidR="00DE709B" w:rsidRPr="00327ACA" w:rsidRDefault="00DE709B" w:rsidP="00327ACA">
      <w:pPr>
        <w:pStyle w:val="Heading3"/>
        <w:rPr>
          <w:i w:val="0"/>
        </w:rPr>
      </w:pPr>
      <w:r w:rsidRPr="00327ACA">
        <w:rPr>
          <w:i w:val="0"/>
        </w:rPr>
        <w:t>Panel Composition</w:t>
      </w:r>
    </w:p>
    <w:p w14:paraId="5A823143" w14:textId="6F19E1AA" w:rsidR="002A1EB5" w:rsidRDefault="00DE709B" w:rsidP="00FB01ED">
      <w:pPr>
        <w:spacing w:after="160" w:line="259" w:lineRule="auto"/>
      </w:pPr>
      <w:r w:rsidRPr="00514F0C">
        <w:t>The standard setting workshop participants will</w:t>
      </w:r>
      <w:r w:rsidR="003A7CE9" w:rsidRPr="00514F0C">
        <w:t xml:space="preserve"> </w:t>
      </w:r>
      <w:r w:rsidR="00AB720C" w:rsidRPr="00514F0C">
        <w:t>be recruited to</w:t>
      </w:r>
      <w:r w:rsidRPr="00514F0C">
        <w:t xml:space="preserve"> include state-nominated California educators who have at least five years of experience working with students in the grades and content area of the assessment, and who have indicated that they are familiar with the state-approved content standards appropriate to the assessment. The goal in recruiting is to select a group of educators, representative of the </w:t>
      </w:r>
      <w:r w:rsidR="00917282" w:rsidRPr="00514F0C">
        <w:t xml:space="preserve">geography and </w:t>
      </w:r>
      <w:r w:rsidRPr="00514F0C">
        <w:t xml:space="preserve">demographics in California, within each subject area and grade level. ETS will work with the CDE to select and finalize each standard setting panel. ETS anticipates a four-day face-to-face workshop for the CSA and three-day face-to-face workshops for CAST and for the CAA for Science. Results from the workshop will include documentation of the panel composition. Proposed panel configurations for standard setting workshops for CSA are included in </w:t>
      </w:r>
      <w:r w:rsidR="008A706E" w:rsidRPr="00514F0C">
        <w:fldChar w:fldCharType="begin"/>
      </w:r>
      <w:r w:rsidR="008A706E" w:rsidRPr="00514F0C">
        <w:instrText xml:space="preserve"> REF _Ref491970334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8</w:t>
      </w:r>
      <w:r w:rsidR="008A706E" w:rsidRPr="00514F0C">
        <w:fldChar w:fldCharType="end"/>
      </w:r>
      <w:r w:rsidR="009B6487" w:rsidRPr="00514F0C">
        <w:t xml:space="preserve"> </w:t>
      </w:r>
      <w:r w:rsidRPr="00514F0C">
        <w:t xml:space="preserve">below, and for CAST and CAA for Science in </w:t>
      </w:r>
      <w:r w:rsidR="00353D2C">
        <w:fldChar w:fldCharType="begin"/>
      </w:r>
      <w:r w:rsidR="00353D2C">
        <w:instrText xml:space="preserve"> REF _Ref497730758 \h </w:instrText>
      </w:r>
      <w:r w:rsidR="00353D2C">
        <w:fldChar w:fldCharType="separate"/>
      </w:r>
      <w:r w:rsidR="00353D2C" w:rsidRPr="00514F0C">
        <w:t xml:space="preserve">Table </w:t>
      </w:r>
      <w:r w:rsidR="00353D2C" w:rsidRPr="00514F0C">
        <w:rPr>
          <w:noProof/>
        </w:rPr>
        <w:t>9</w:t>
      </w:r>
      <w:r w:rsidR="00353D2C">
        <w:fldChar w:fldCharType="end"/>
      </w:r>
      <w:r w:rsidRPr="00514F0C">
        <w:t>.</w:t>
      </w:r>
    </w:p>
    <w:p w14:paraId="4EF32700" w14:textId="77777777" w:rsidR="002A1EB5" w:rsidRDefault="002A1EB5">
      <w:pPr>
        <w:spacing w:after="160" w:line="259" w:lineRule="auto"/>
      </w:pPr>
      <w:r>
        <w:br w:type="page"/>
      </w:r>
    </w:p>
    <w:p w14:paraId="4EC3DAF0" w14:textId="77777777" w:rsidR="00DE709B" w:rsidRPr="00514F0C" w:rsidRDefault="009B6487" w:rsidP="009B6487">
      <w:pPr>
        <w:pStyle w:val="Caption"/>
      </w:pPr>
      <w:bookmarkStart w:id="326" w:name="_Ref491937830"/>
      <w:bookmarkStart w:id="327" w:name="_Ref491970334"/>
      <w:bookmarkStart w:id="328" w:name="_Toc495393342"/>
      <w:bookmarkStart w:id="329" w:name="_Toc497731285"/>
      <w:bookmarkStart w:id="330" w:name="_Ref478388425"/>
      <w:bookmarkStart w:id="331" w:name="_Toc416859834"/>
      <w:bookmarkStart w:id="332" w:name="_Toc417399529"/>
      <w:bookmarkStart w:id="333" w:name="_Toc481014613"/>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8</w:t>
      </w:r>
      <w:r w:rsidR="00630695">
        <w:rPr>
          <w:noProof/>
        </w:rPr>
        <w:fldChar w:fldCharType="end"/>
      </w:r>
      <w:bookmarkEnd w:id="326"/>
      <w:bookmarkEnd w:id="327"/>
      <w:r w:rsidR="00DE709B" w:rsidRPr="00514F0C">
        <w:t>.  Panel Configuration for CSA</w:t>
      </w:r>
      <w:r w:rsidR="00DE709B" w:rsidRPr="00514F0C">
        <w:br/>
        <w:t>Standard Setting Workshops</w:t>
      </w:r>
      <w:bookmarkEnd w:id="328"/>
      <w:bookmarkEnd w:id="329"/>
    </w:p>
    <w:tbl>
      <w:tblPr>
        <w:tblStyle w:val="GridTable4-Accent12"/>
        <w:tblW w:w="0" w:type="auto"/>
        <w:jc w:val="center"/>
        <w:tblLook w:val="04A0" w:firstRow="1" w:lastRow="0" w:firstColumn="1" w:lastColumn="0" w:noHBand="0" w:noVBand="1"/>
        <w:tblCaption w:val="Table 8.  Panel Configuration for CSA Standard Setting Workshops"/>
        <w:tblDescription w:val="The table provides the number of panelists, broken down by grade level, for the CSA standard setting workshops."/>
      </w:tblPr>
      <w:tblGrid>
        <w:gridCol w:w="1862"/>
        <w:gridCol w:w="2342"/>
      </w:tblGrid>
      <w:tr w:rsidR="00DE709B" w:rsidRPr="003D7178" w14:paraId="7D0A677E" w14:textId="77777777" w:rsidTr="003A636F">
        <w:trPr>
          <w:cnfStyle w:val="100000000000" w:firstRow="1" w:lastRow="0" w:firstColumn="0" w:lastColumn="0" w:oddVBand="0" w:evenVBand="0" w:oddHBand="0" w:evenHBand="0" w:firstRowFirstColumn="0" w:firstRowLastColumn="0" w:lastRowFirstColumn="0" w:lastRowLastColumn="0"/>
          <w:trHeight w:val="340"/>
          <w:tblHeader/>
          <w:jc w:val="center"/>
        </w:trPr>
        <w:tc>
          <w:tcPr>
            <w:cnfStyle w:val="001000000000" w:firstRow="0" w:lastRow="0" w:firstColumn="1" w:lastColumn="0" w:oddVBand="0" w:evenVBand="0" w:oddHBand="0" w:evenHBand="0" w:firstRowFirstColumn="0" w:firstRowLastColumn="0" w:lastRowFirstColumn="0" w:lastRowLastColumn="0"/>
            <w:tcW w:w="1862" w:type="dxa"/>
          </w:tcPr>
          <w:p w14:paraId="4AB303A0" w14:textId="77777777" w:rsidR="00DE709B" w:rsidRPr="003D7178" w:rsidRDefault="00DE709B" w:rsidP="003A50DF">
            <w:pPr>
              <w:spacing w:after="0"/>
              <w:jc w:val="center"/>
              <w:rPr>
                <w:rFonts w:eastAsia="Arial Narrow,Arial" w:cs="Arial"/>
                <w:bCs w:val="0"/>
              </w:rPr>
            </w:pPr>
            <w:r w:rsidRPr="003D7178">
              <w:rPr>
                <w:rFonts w:eastAsia="Arial Narrow,Arial" w:cs="Arial"/>
                <w:bCs w:val="0"/>
                <w:snapToGrid w:val="0"/>
              </w:rPr>
              <w:t>Grades</w:t>
            </w:r>
          </w:p>
        </w:tc>
        <w:tc>
          <w:tcPr>
            <w:tcW w:w="2342" w:type="dxa"/>
          </w:tcPr>
          <w:p w14:paraId="509EF42E" w14:textId="77777777" w:rsidR="00DE709B" w:rsidRPr="003D7178"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w:cs="Arial"/>
                <w:bCs w:val="0"/>
              </w:rPr>
            </w:pPr>
            <w:r w:rsidRPr="003D7178">
              <w:rPr>
                <w:rFonts w:eastAsia="Arial Narrow,Arial" w:cs="Arial"/>
                <w:bCs w:val="0"/>
                <w:snapToGrid w:val="0"/>
              </w:rPr>
              <w:t>Number of Panelists</w:t>
            </w:r>
          </w:p>
        </w:tc>
      </w:tr>
      <w:tr w:rsidR="00DE709B" w:rsidRPr="003D7178" w14:paraId="1442FDBD" w14:textId="77777777" w:rsidTr="003A636F">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1862" w:type="dxa"/>
          </w:tcPr>
          <w:p w14:paraId="1331445D" w14:textId="77777777" w:rsidR="00DE709B" w:rsidRPr="003D7178" w:rsidRDefault="00DE709B" w:rsidP="003A636F">
            <w:pPr>
              <w:spacing w:after="0"/>
              <w:jc w:val="center"/>
              <w:rPr>
                <w:rFonts w:eastAsia="Arial Narrow,Calibri,Times New" w:cs="Arial"/>
                <w:b w:val="0"/>
              </w:rPr>
            </w:pPr>
            <w:r w:rsidRPr="003D7178">
              <w:rPr>
                <w:rFonts w:eastAsia="Arial Narrow,Calibri,Times New" w:cs="Arial"/>
                <w:b w:val="0"/>
                <w:snapToGrid w:val="0"/>
              </w:rPr>
              <w:t>3</w:t>
            </w:r>
            <w:r w:rsidRPr="003D7178">
              <w:rPr>
                <w:rFonts w:cs="Arial"/>
                <w:b w:val="0"/>
              </w:rPr>
              <w:t>–</w:t>
            </w:r>
            <w:r w:rsidRPr="003D7178">
              <w:rPr>
                <w:rFonts w:eastAsia="Arial Narrow,Calibri,Times New" w:cs="Arial"/>
                <w:b w:val="0"/>
                <w:snapToGrid w:val="0"/>
              </w:rPr>
              <w:t>4</w:t>
            </w:r>
          </w:p>
        </w:tc>
        <w:tc>
          <w:tcPr>
            <w:tcW w:w="2342" w:type="dxa"/>
          </w:tcPr>
          <w:p w14:paraId="6418535D" w14:textId="77777777" w:rsidR="00DE709B" w:rsidRPr="003D7178" w:rsidRDefault="00DE709B" w:rsidP="003A636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3D7178">
              <w:rPr>
                <w:rFonts w:eastAsia="Arial Narrow,Calibri,Times New" w:cs="Arial"/>
                <w:snapToGrid w:val="0"/>
              </w:rPr>
              <w:t>15</w:t>
            </w:r>
          </w:p>
        </w:tc>
      </w:tr>
      <w:tr w:rsidR="00DE709B" w:rsidRPr="003D7178" w14:paraId="1C83C236" w14:textId="77777777" w:rsidTr="003A636F">
        <w:trPr>
          <w:trHeight w:val="340"/>
          <w:jc w:val="center"/>
        </w:trPr>
        <w:tc>
          <w:tcPr>
            <w:cnfStyle w:val="001000000000" w:firstRow="0" w:lastRow="0" w:firstColumn="1" w:lastColumn="0" w:oddVBand="0" w:evenVBand="0" w:oddHBand="0" w:evenHBand="0" w:firstRowFirstColumn="0" w:firstRowLastColumn="0" w:lastRowFirstColumn="0" w:lastRowLastColumn="0"/>
            <w:tcW w:w="1862" w:type="dxa"/>
          </w:tcPr>
          <w:p w14:paraId="690D052A" w14:textId="77777777" w:rsidR="00DE709B" w:rsidRPr="003D7178" w:rsidRDefault="00DE709B" w:rsidP="003A50DF">
            <w:pPr>
              <w:spacing w:after="0"/>
              <w:jc w:val="center"/>
              <w:rPr>
                <w:rFonts w:eastAsia="Arial Narrow,Calibri,Times New" w:cs="Arial"/>
                <w:b w:val="0"/>
              </w:rPr>
            </w:pPr>
            <w:r w:rsidRPr="003D7178">
              <w:rPr>
                <w:rFonts w:eastAsia="Arial Narrow,Calibri,Times New" w:cs="Arial"/>
                <w:b w:val="0"/>
                <w:snapToGrid w:val="0"/>
              </w:rPr>
              <w:t>5</w:t>
            </w:r>
            <w:r w:rsidRPr="003D7178">
              <w:rPr>
                <w:rFonts w:cs="Arial"/>
                <w:b w:val="0"/>
              </w:rPr>
              <w:t>–</w:t>
            </w:r>
            <w:r w:rsidRPr="003D7178">
              <w:rPr>
                <w:rFonts w:eastAsia="Arial Narrow,Calibri,Times New" w:cs="Arial"/>
                <w:b w:val="0"/>
                <w:snapToGrid w:val="0"/>
              </w:rPr>
              <w:t>6</w:t>
            </w:r>
          </w:p>
        </w:tc>
        <w:tc>
          <w:tcPr>
            <w:tcW w:w="2342" w:type="dxa"/>
          </w:tcPr>
          <w:p w14:paraId="338BFD5E" w14:textId="77777777" w:rsidR="00DE709B" w:rsidRPr="003D7178"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rPr>
            </w:pPr>
            <w:r w:rsidRPr="003D7178">
              <w:rPr>
                <w:rFonts w:eastAsia="Arial Narrow,Calibri,Times New" w:cs="Arial"/>
                <w:snapToGrid w:val="0"/>
              </w:rPr>
              <w:t>15</w:t>
            </w:r>
          </w:p>
        </w:tc>
      </w:tr>
      <w:tr w:rsidR="00DE709B" w:rsidRPr="003D7178" w14:paraId="302DE2E7" w14:textId="77777777" w:rsidTr="003A636F">
        <w:trPr>
          <w:cnfStyle w:val="000000100000" w:firstRow="0" w:lastRow="0" w:firstColumn="0" w:lastColumn="0" w:oddVBand="0" w:evenVBand="0" w:oddHBand="1" w:evenHBand="0" w:firstRowFirstColumn="0" w:firstRowLastColumn="0" w:lastRowFirstColumn="0" w:lastRowLastColumn="0"/>
          <w:trHeight w:val="316"/>
          <w:jc w:val="center"/>
        </w:trPr>
        <w:tc>
          <w:tcPr>
            <w:cnfStyle w:val="001000000000" w:firstRow="0" w:lastRow="0" w:firstColumn="1" w:lastColumn="0" w:oddVBand="0" w:evenVBand="0" w:oddHBand="0" w:evenHBand="0" w:firstRowFirstColumn="0" w:firstRowLastColumn="0" w:lastRowFirstColumn="0" w:lastRowLastColumn="0"/>
            <w:tcW w:w="1862" w:type="dxa"/>
          </w:tcPr>
          <w:p w14:paraId="05BE5AE7" w14:textId="77777777" w:rsidR="00DE709B" w:rsidRPr="003D7178" w:rsidRDefault="00DE709B" w:rsidP="003A50DF">
            <w:pPr>
              <w:spacing w:after="0"/>
              <w:jc w:val="center"/>
              <w:rPr>
                <w:rFonts w:eastAsia="Arial Narrow,Calibri,Times New" w:cs="Arial"/>
                <w:b w:val="0"/>
              </w:rPr>
            </w:pPr>
            <w:r w:rsidRPr="003D7178">
              <w:rPr>
                <w:rFonts w:eastAsia="Arial Narrow,Calibri,Times New" w:cs="Arial"/>
                <w:b w:val="0"/>
                <w:snapToGrid w:val="0"/>
              </w:rPr>
              <w:t>7</w:t>
            </w:r>
            <w:r w:rsidRPr="003D7178">
              <w:rPr>
                <w:rFonts w:cs="Arial"/>
                <w:b w:val="0"/>
              </w:rPr>
              <w:t>–</w:t>
            </w:r>
            <w:r w:rsidRPr="003D7178">
              <w:rPr>
                <w:rFonts w:eastAsia="Arial Narrow,Calibri,Times New" w:cs="Arial"/>
                <w:b w:val="0"/>
                <w:snapToGrid w:val="0"/>
              </w:rPr>
              <w:t xml:space="preserve"> 8</w:t>
            </w:r>
          </w:p>
        </w:tc>
        <w:tc>
          <w:tcPr>
            <w:tcW w:w="2342" w:type="dxa"/>
          </w:tcPr>
          <w:p w14:paraId="72B1F5C1" w14:textId="77777777" w:rsidR="00DE709B" w:rsidRPr="003D7178"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3D7178">
              <w:rPr>
                <w:rFonts w:eastAsia="Arial Narrow,Calibri,Times New" w:cs="Arial"/>
                <w:snapToGrid w:val="0"/>
              </w:rPr>
              <w:t>15</w:t>
            </w:r>
          </w:p>
        </w:tc>
      </w:tr>
      <w:tr w:rsidR="00DE709B" w:rsidRPr="003D7178" w14:paraId="43CD9A26" w14:textId="77777777" w:rsidTr="003A636F">
        <w:trPr>
          <w:trHeight w:val="340"/>
          <w:jc w:val="center"/>
        </w:trPr>
        <w:tc>
          <w:tcPr>
            <w:cnfStyle w:val="001000000000" w:firstRow="0" w:lastRow="0" w:firstColumn="1" w:lastColumn="0" w:oddVBand="0" w:evenVBand="0" w:oddHBand="0" w:evenHBand="0" w:firstRowFirstColumn="0" w:firstRowLastColumn="0" w:lastRowFirstColumn="0" w:lastRowLastColumn="0"/>
            <w:tcW w:w="1862" w:type="dxa"/>
          </w:tcPr>
          <w:p w14:paraId="6B668012" w14:textId="77777777" w:rsidR="00DE709B" w:rsidRPr="003D7178" w:rsidRDefault="00DE709B" w:rsidP="003A50DF">
            <w:pPr>
              <w:spacing w:after="0"/>
              <w:jc w:val="center"/>
              <w:rPr>
                <w:rFonts w:eastAsia="Arial Narrow,Calibri,Times New" w:cs="Arial"/>
                <w:b w:val="0"/>
              </w:rPr>
            </w:pPr>
            <w:r w:rsidRPr="003D7178">
              <w:rPr>
                <w:rFonts w:eastAsia="Arial Narrow,Calibri,Times New" w:cs="Arial"/>
                <w:b w:val="0"/>
                <w:snapToGrid w:val="0"/>
              </w:rPr>
              <w:t>High school</w:t>
            </w:r>
          </w:p>
        </w:tc>
        <w:tc>
          <w:tcPr>
            <w:tcW w:w="2342" w:type="dxa"/>
          </w:tcPr>
          <w:p w14:paraId="564C2FAB" w14:textId="77777777" w:rsidR="00DE709B" w:rsidRPr="003D7178"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b/>
                <w:bCs/>
              </w:rPr>
            </w:pPr>
            <w:r w:rsidRPr="003D7178">
              <w:rPr>
                <w:rFonts w:eastAsia="Arial Narrow,Calibri,Times New" w:cs="Arial"/>
                <w:snapToGrid w:val="0"/>
              </w:rPr>
              <w:t>15</w:t>
            </w:r>
          </w:p>
        </w:tc>
      </w:tr>
      <w:tr w:rsidR="00DE709B" w:rsidRPr="003D7178" w14:paraId="3A8A5018" w14:textId="77777777" w:rsidTr="003A636F">
        <w:trPr>
          <w:cnfStyle w:val="000000100000" w:firstRow="0" w:lastRow="0" w:firstColumn="0" w:lastColumn="0" w:oddVBand="0" w:evenVBand="0" w:oddHBand="1" w:evenHBand="0" w:firstRowFirstColumn="0" w:firstRowLastColumn="0" w:lastRowFirstColumn="0" w:lastRowLastColumn="0"/>
          <w:trHeight w:val="316"/>
          <w:jc w:val="center"/>
        </w:trPr>
        <w:tc>
          <w:tcPr>
            <w:cnfStyle w:val="001000000000" w:firstRow="0" w:lastRow="0" w:firstColumn="1" w:lastColumn="0" w:oddVBand="0" w:evenVBand="0" w:oddHBand="0" w:evenHBand="0" w:firstRowFirstColumn="0" w:firstRowLastColumn="0" w:lastRowFirstColumn="0" w:lastRowLastColumn="0"/>
            <w:tcW w:w="1862" w:type="dxa"/>
          </w:tcPr>
          <w:p w14:paraId="419F7447" w14:textId="77777777" w:rsidR="00DE709B" w:rsidRPr="003D7178" w:rsidRDefault="00DE709B" w:rsidP="003A50DF">
            <w:pPr>
              <w:spacing w:after="0"/>
              <w:jc w:val="center"/>
              <w:rPr>
                <w:rFonts w:eastAsia="Arial Narrow,Calibri,Times New" w:cs="Arial"/>
                <w:bCs w:val="0"/>
                <w:snapToGrid w:val="0"/>
              </w:rPr>
            </w:pPr>
            <w:r w:rsidRPr="003D7178">
              <w:rPr>
                <w:rFonts w:eastAsia="Arial Narrow,Calibri,Times New" w:cs="Arial"/>
                <w:bCs w:val="0"/>
                <w:snapToGrid w:val="0"/>
              </w:rPr>
              <w:t>Total</w:t>
            </w:r>
          </w:p>
        </w:tc>
        <w:tc>
          <w:tcPr>
            <w:tcW w:w="2342" w:type="dxa"/>
          </w:tcPr>
          <w:p w14:paraId="1D3CA4C8" w14:textId="77777777" w:rsidR="00DE709B" w:rsidRPr="003D7178"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b/>
                <w:bCs/>
                <w:snapToGrid w:val="0"/>
              </w:rPr>
            </w:pPr>
            <w:r w:rsidRPr="003D7178">
              <w:rPr>
                <w:rFonts w:eastAsia="Arial Narrow,Calibri,Times New" w:cs="Arial"/>
                <w:b/>
                <w:bCs/>
                <w:snapToGrid w:val="0"/>
              </w:rPr>
              <w:t>60</w:t>
            </w:r>
          </w:p>
        </w:tc>
      </w:tr>
    </w:tbl>
    <w:p w14:paraId="21AE1C48" w14:textId="5F9744EE" w:rsidR="00DE709B" w:rsidRPr="00514F0C" w:rsidRDefault="009B6487" w:rsidP="009B6487">
      <w:pPr>
        <w:pStyle w:val="Caption"/>
      </w:pPr>
      <w:bookmarkStart w:id="334" w:name="_Ref491937843"/>
      <w:bookmarkStart w:id="335" w:name="_Ref497730758"/>
      <w:bookmarkStart w:id="336" w:name="_Toc495393343"/>
      <w:bookmarkStart w:id="337" w:name="_Toc497731286"/>
      <w:bookmarkEnd w:id="330"/>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9</w:t>
      </w:r>
      <w:r w:rsidR="00630695">
        <w:rPr>
          <w:noProof/>
        </w:rPr>
        <w:fldChar w:fldCharType="end"/>
      </w:r>
      <w:bookmarkEnd w:id="334"/>
      <w:bookmarkEnd w:id="335"/>
      <w:r w:rsidR="00DE709B" w:rsidRPr="00514F0C">
        <w:t>.  Panel Configuration for CAST and CAA for Science</w:t>
      </w:r>
      <w:r w:rsidR="00DE709B" w:rsidRPr="00514F0C">
        <w:br/>
        <w:t>Standard Setting Workshops</w:t>
      </w:r>
      <w:bookmarkEnd w:id="331"/>
      <w:bookmarkEnd w:id="332"/>
      <w:bookmarkEnd w:id="333"/>
      <w:bookmarkEnd w:id="336"/>
      <w:bookmarkEnd w:id="337"/>
    </w:p>
    <w:tbl>
      <w:tblPr>
        <w:tblStyle w:val="GridTable4-Accent12"/>
        <w:tblW w:w="0" w:type="auto"/>
        <w:jc w:val="center"/>
        <w:tblLook w:val="04A0" w:firstRow="1" w:lastRow="0" w:firstColumn="1" w:lastColumn="0" w:noHBand="0" w:noVBand="1"/>
        <w:tblCaption w:val="Table 9.  Panel Configuration for CAST and CAA for Science Standard Setting Workshops"/>
        <w:tblDescription w:val="The table provides the number of panelists, broken down by grade level, for the CAST and CAA for Science standard setting workshops.&#10;"/>
      </w:tblPr>
      <w:tblGrid>
        <w:gridCol w:w="1736"/>
        <w:gridCol w:w="2315"/>
        <w:gridCol w:w="2315"/>
      </w:tblGrid>
      <w:tr w:rsidR="00DE709B" w:rsidRPr="00E84A12" w14:paraId="1C8AF68B" w14:textId="77777777" w:rsidTr="00D72F2F">
        <w:trPr>
          <w:cnfStyle w:val="100000000000" w:firstRow="1" w:lastRow="0" w:firstColumn="0" w:lastColumn="0" w:oddVBand="0" w:evenVBand="0" w:oddHBand="0" w:evenHBand="0" w:firstRowFirstColumn="0" w:firstRowLastColumn="0" w:lastRowFirstColumn="0" w:lastRowLastColumn="0"/>
          <w:trHeight w:val="660"/>
          <w:tblHeader/>
          <w:jc w:val="center"/>
        </w:trPr>
        <w:tc>
          <w:tcPr>
            <w:cnfStyle w:val="001000000000" w:firstRow="0" w:lastRow="0" w:firstColumn="1" w:lastColumn="0" w:oddVBand="0" w:evenVBand="0" w:oddHBand="0" w:evenHBand="0" w:firstRowFirstColumn="0" w:firstRowLastColumn="0" w:lastRowFirstColumn="0" w:lastRowLastColumn="0"/>
            <w:tcW w:w="1736" w:type="dxa"/>
          </w:tcPr>
          <w:p w14:paraId="2F7FC774" w14:textId="77777777" w:rsidR="00DE709B" w:rsidRPr="00E84A12" w:rsidRDefault="00DE709B" w:rsidP="003A50DF">
            <w:pPr>
              <w:spacing w:after="0"/>
              <w:jc w:val="center"/>
              <w:rPr>
                <w:rFonts w:cs="Arial"/>
                <w:snapToGrid w:val="0"/>
              </w:rPr>
            </w:pPr>
          </w:p>
          <w:p w14:paraId="54138A0D" w14:textId="77777777" w:rsidR="00DE709B" w:rsidRPr="00E84A12" w:rsidRDefault="00DE709B" w:rsidP="003A50DF">
            <w:pPr>
              <w:spacing w:after="0"/>
              <w:jc w:val="center"/>
              <w:rPr>
                <w:rFonts w:eastAsia="Arial Narrow,Arial Narrow,Arial" w:cs="Arial"/>
                <w:bCs w:val="0"/>
              </w:rPr>
            </w:pPr>
            <w:r w:rsidRPr="00E84A12">
              <w:rPr>
                <w:rFonts w:eastAsia="Arial Narrow,Arial Narrow,Arial" w:cs="Arial"/>
                <w:bCs w:val="0"/>
                <w:snapToGrid w:val="0"/>
              </w:rPr>
              <w:t>Grades</w:t>
            </w:r>
          </w:p>
        </w:tc>
        <w:tc>
          <w:tcPr>
            <w:tcW w:w="2315" w:type="dxa"/>
          </w:tcPr>
          <w:p w14:paraId="0CA3F78E" w14:textId="77777777" w:rsidR="00DE709B" w:rsidRPr="00E84A12"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CAST</w:t>
            </w:r>
          </w:p>
          <w:p w14:paraId="095CCC78" w14:textId="77777777" w:rsidR="00DE709B" w:rsidRPr="00E84A12"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Number of Panelists</w:t>
            </w:r>
          </w:p>
        </w:tc>
        <w:tc>
          <w:tcPr>
            <w:tcW w:w="2315" w:type="dxa"/>
          </w:tcPr>
          <w:p w14:paraId="481CCED1" w14:textId="77777777" w:rsidR="00DE709B" w:rsidRPr="00E84A12"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CAA for Science</w:t>
            </w:r>
          </w:p>
          <w:p w14:paraId="1436FCBF" w14:textId="77777777" w:rsidR="00DE709B" w:rsidRPr="00E84A12" w:rsidRDefault="00DE709B" w:rsidP="003A50DF">
            <w:pPr>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Number of Panelists</w:t>
            </w:r>
          </w:p>
        </w:tc>
      </w:tr>
      <w:tr w:rsidR="00DE709B" w:rsidRPr="00E84A12" w14:paraId="7E0904B9" w14:textId="77777777" w:rsidTr="00D72F2F">
        <w:trPr>
          <w:cnfStyle w:val="000000100000" w:firstRow="0" w:lastRow="0" w:firstColumn="0" w:lastColumn="0" w:oddVBand="0" w:evenVBand="0" w:oddHBand="1" w:evenHBand="0" w:firstRowFirstColumn="0" w:firstRowLastColumn="0" w:lastRowFirstColumn="0" w:lastRowLastColumn="0"/>
          <w:trHeight w:val="307"/>
          <w:jc w:val="center"/>
        </w:trPr>
        <w:tc>
          <w:tcPr>
            <w:cnfStyle w:val="001000000000" w:firstRow="0" w:lastRow="0" w:firstColumn="1" w:lastColumn="0" w:oddVBand="0" w:evenVBand="0" w:oddHBand="0" w:evenHBand="0" w:firstRowFirstColumn="0" w:firstRowLastColumn="0" w:lastRowFirstColumn="0" w:lastRowLastColumn="0"/>
            <w:tcW w:w="1736" w:type="dxa"/>
          </w:tcPr>
          <w:p w14:paraId="1A20ED18" w14:textId="77777777" w:rsidR="00DE709B" w:rsidRPr="00E84A12" w:rsidRDefault="00DE709B" w:rsidP="003A50DF">
            <w:pPr>
              <w:spacing w:after="0"/>
              <w:jc w:val="center"/>
              <w:rPr>
                <w:rFonts w:eastAsia="Arial Narrow,Calibri,Times New" w:cs="Arial"/>
                <w:b w:val="0"/>
              </w:rPr>
            </w:pPr>
            <w:r w:rsidRPr="00E84A12">
              <w:rPr>
                <w:rFonts w:eastAsia="Arial Narrow,Calibri,Times New" w:cs="Arial"/>
                <w:b w:val="0"/>
                <w:snapToGrid w:val="0"/>
              </w:rPr>
              <w:t>5</w:t>
            </w:r>
          </w:p>
        </w:tc>
        <w:tc>
          <w:tcPr>
            <w:tcW w:w="2315" w:type="dxa"/>
          </w:tcPr>
          <w:p w14:paraId="7C3466D7"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c>
          <w:tcPr>
            <w:tcW w:w="2315" w:type="dxa"/>
          </w:tcPr>
          <w:p w14:paraId="015A3DFF"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r>
      <w:tr w:rsidR="00DE709B" w:rsidRPr="00E84A12" w14:paraId="3447C0B1" w14:textId="77777777" w:rsidTr="00D72F2F">
        <w:trPr>
          <w:trHeight w:val="330"/>
          <w:jc w:val="center"/>
        </w:trPr>
        <w:tc>
          <w:tcPr>
            <w:cnfStyle w:val="001000000000" w:firstRow="0" w:lastRow="0" w:firstColumn="1" w:lastColumn="0" w:oddVBand="0" w:evenVBand="0" w:oddHBand="0" w:evenHBand="0" w:firstRowFirstColumn="0" w:firstRowLastColumn="0" w:lastRowFirstColumn="0" w:lastRowLastColumn="0"/>
            <w:tcW w:w="1736" w:type="dxa"/>
          </w:tcPr>
          <w:p w14:paraId="3B072A0A" w14:textId="77777777" w:rsidR="00DE709B" w:rsidRPr="00E84A12" w:rsidRDefault="00DE709B" w:rsidP="003A50DF">
            <w:pPr>
              <w:spacing w:after="0"/>
              <w:jc w:val="center"/>
              <w:rPr>
                <w:rFonts w:eastAsia="Arial Narrow,Calibri,Times New" w:cs="Arial"/>
                <w:b w:val="0"/>
              </w:rPr>
            </w:pPr>
            <w:r w:rsidRPr="00E84A12">
              <w:rPr>
                <w:rFonts w:eastAsia="Arial Narrow,Calibri,Times New" w:cs="Arial"/>
                <w:b w:val="0"/>
                <w:snapToGrid w:val="0"/>
              </w:rPr>
              <w:t>8</w:t>
            </w:r>
          </w:p>
        </w:tc>
        <w:tc>
          <w:tcPr>
            <w:tcW w:w="2315" w:type="dxa"/>
          </w:tcPr>
          <w:p w14:paraId="1CE4982D"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c>
          <w:tcPr>
            <w:tcW w:w="2315" w:type="dxa"/>
          </w:tcPr>
          <w:p w14:paraId="08AEC853"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r>
      <w:tr w:rsidR="00DE709B" w:rsidRPr="00E84A12" w14:paraId="46C48044" w14:textId="77777777" w:rsidTr="00D72F2F">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1736" w:type="dxa"/>
          </w:tcPr>
          <w:p w14:paraId="3FB8040B" w14:textId="77777777" w:rsidR="00DE709B" w:rsidRPr="00E84A12" w:rsidRDefault="00DE709B" w:rsidP="003A50DF">
            <w:pPr>
              <w:spacing w:after="0"/>
              <w:jc w:val="center"/>
              <w:rPr>
                <w:rFonts w:eastAsia="Arial Narrow,Arial Narrow,Calib" w:cs="Arial"/>
                <w:b w:val="0"/>
              </w:rPr>
            </w:pPr>
            <w:r w:rsidRPr="00E84A12">
              <w:rPr>
                <w:rFonts w:eastAsia="Arial Narrow,Arial Narrow,Calib" w:cs="Arial"/>
                <w:b w:val="0"/>
                <w:snapToGrid w:val="0"/>
              </w:rPr>
              <w:t>High school</w:t>
            </w:r>
          </w:p>
        </w:tc>
        <w:tc>
          <w:tcPr>
            <w:tcW w:w="2315" w:type="dxa"/>
          </w:tcPr>
          <w:p w14:paraId="117FE740"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c>
          <w:tcPr>
            <w:tcW w:w="2315" w:type="dxa"/>
          </w:tcPr>
          <w:p w14:paraId="72D74023" w14:textId="77777777" w:rsidR="00DE709B" w:rsidRPr="00E84A12" w:rsidRDefault="00DE709B" w:rsidP="003A50DF">
            <w:pPr>
              <w:spacing w:after="0"/>
              <w:jc w:val="center"/>
              <w:cnfStyle w:val="000000100000" w:firstRow="0" w:lastRow="0" w:firstColumn="0" w:lastColumn="0" w:oddVBand="0" w:evenVBand="0" w:oddHBand="1" w:evenHBand="0" w:firstRowFirstColumn="0" w:firstRowLastColumn="0" w:lastRowFirstColumn="0" w:lastRowLastColumn="0"/>
              <w:rPr>
                <w:rFonts w:eastAsia="Arial Narrow,Calibri,Times New" w:cs="Arial"/>
              </w:rPr>
            </w:pPr>
            <w:r w:rsidRPr="00E84A12">
              <w:rPr>
                <w:rFonts w:eastAsia="Arial Narrow,Calibri,Times New" w:cs="Arial"/>
                <w:snapToGrid w:val="0"/>
              </w:rPr>
              <w:t>15</w:t>
            </w:r>
          </w:p>
        </w:tc>
      </w:tr>
      <w:tr w:rsidR="00DE709B" w:rsidRPr="00E84A12" w14:paraId="4B4BEE66" w14:textId="77777777" w:rsidTr="00D72F2F">
        <w:trPr>
          <w:trHeight w:val="307"/>
          <w:jc w:val="center"/>
        </w:trPr>
        <w:tc>
          <w:tcPr>
            <w:cnfStyle w:val="001000000000" w:firstRow="0" w:lastRow="0" w:firstColumn="1" w:lastColumn="0" w:oddVBand="0" w:evenVBand="0" w:oddHBand="0" w:evenHBand="0" w:firstRowFirstColumn="0" w:firstRowLastColumn="0" w:lastRowFirstColumn="0" w:lastRowLastColumn="0"/>
            <w:tcW w:w="1736" w:type="dxa"/>
          </w:tcPr>
          <w:p w14:paraId="7B798CC9" w14:textId="77777777" w:rsidR="00DE709B" w:rsidRPr="00E84A12" w:rsidRDefault="00DE709B" w:rsidP="003A50DF">
            <w:pPr>
              <w:spacing w:after="0"/>
              <w:jc w:val="center"/>
              <w:rPr>
                <w:rFonts w:eastAsia="Arial Narrow,Calibri,Times New" w:cs="Arial"/>
                <w:bCs w:val="0"/>
                <w:snapToGrid w:val="0"/>
              </w:rPr>
            </w:pPr>
            <w:r w:rsidRPr="00E84A12">
              <w:rPr>
                <w:rFonts w:eastAsia="Arial Narrow,Calibri,Times New" w:cs="Arial"/>
                <w:bCs w:val="0"/>
                <w:snapToGrid w:val="0"/>
              </w:rPr>
              <w:t>Total</w:t>
            </w:r>
          </w:p>
        </w:tc>
        <w:tc>
          <w:tcPr>
            <w:tcW w:w="2315" w:type="dxa"/>
          </w:tcPr>
          <w:p w14:paraId="011B044B"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b/>
                <w:bCs/>
                <w:snapToGrid w:val="0"/>
              </w:rPr>
            </w:pPr>
            <w:r w:rsidRPr="00E84A12">
              <w:rPr>
                <w:rFonts w:eastAsia="Arial Narrow,Calibri,Times New" w:cs="Arial"/>
                <w:b/>
                <w:bCs/>
                <w:snapToGrid w:val="0"/>
              </w:rPr>
              <w:t>45</w:t>
            </w:r>
          </w:p>
        </w:tc>
        <w:tc>
          <w:tcPr>
            <w:tcW w:w="2315" w:type="dxa"/>
          </w:tcPr>
          <w:p w14:paraId="04805BBC" w14:textId="77777777" w:rsidR="00DE709B" w:rsidRPr="00E84A12" w:rsidRDefault="00DE709B" w:rsidP="003A50DF">
            <w:pPr>
              <w:spacing w:after="0"/>
              <w:jc w:val="center"/>
              <w:cnfStyle w:val="000000000000" w:firstRow="0" w:lastRow="0" w:firstColumn="0" w:lastColumn="0" w:oddVBand="0" w:evenVBand="0" w:oddHBand="0" w:evenHBand="0" w:firstRowFirstColumn="0" w:firstRowLastColumn="0" w:lastRowFirstColumn="0" w:lastRowLastColumn="0"/>
              <w:rPr>
                <w:rFonts w:eastAsia="Arial Narrow,Calibri,Times New" w:cs="Arial"/>
                <w:b/>
                <w:bCs/>
                <w:snapToGrid w:val="0"/>
              </w:rPr>
            </w:pPr>
            <w:r w:rsidRPr="00E84A12">
              <w:rPr>
                <w:rFonts w:eastAsia="Arial Narrow,Calibri,Times New" w:cs="Arial"/>
                <w:b/>
                <w:bCs/>
                <w:snapToGrid w:val="0"/>
              </w:rPr>
              <w:t>45</w:t>
            </w:r>
          </w:p>
        </w:tc>
      </w:tr>
    </w:tbl>
    <w:p w14:paraId="3B059FBF" w14:textId="77777777" w:rsidR="00DE709B" w:rsidRPr="00514F0C" w:rsidRDefault="00DE709B" w:rsidP="00DE709B"/>
    <w:p w14:paraId="289BE23C" w14:textId="087E6E0C" w:rsidR="00CF129C" w:rsidRPr="00327ACA" w:rsidRDefault="00DE709B" w:rsidP="00327ACA">
      <w:pPr>
        <w:pStyle w:val="Heading3"/>
        <w:rPr>
          <w:i w:val="0"/>
        </w:rPr>
      </w:pPr>
      <w:r w:rsidRPr="00327ACA">
        <w:rPr>
          <w:i w:val="0"/>
        </w:rPr>
        <w:t>Standard Setting Methods</w:t>
      </w:r>
      <w:r w:rsidR="00CF129C" w:rsidRPr="00327ACA">
        <w:rPr>
          <w:i w:val="0"/>
        </w:rPr>
        <w:t xml:space="preserve"> for CSA and CAST</w:t>
      </w:r>
    </w:p>
    <w:p w14:paraId="3E3D0203" w14:textId="73E8EDD4" w:rsidR="00DE709B" w:rsidRPr="00514F0C" w:rsidRDefault="00DE709B" w:rsidP="00CF129C">
      <w:pPr>
        <w:rPr>
          <w:b/>
        </w:rPr>
      </w:pPr>
      <w:r w:rsidRPr="00514F0C">
        <w:t>ETS welcomes the</w:t>
      </w:r>
      <w:r w:rsidR="00CF129C" w:rsidRPr="00514F0C">
        <w:t xml:space="preserve"> </w:t>
      </w:r>
      <w:r w:rsidRPr="00514F0C">
        <w:t>opportunity to discuss with the CDE and the TAG the types of standard setting methods most appropriate for each assessment type. Because of the appropriateness of the Bookmark method (e.g., Karantonis, A., &amp; Sireci, S.G. 2006), and its use in the standard setting procedures for the California STAR assessments in recent years (e.g., ETS 2009; ETS 2010; ETS 2011), ETS proposes the Bookmark method for standard setting of the CSA and CAST. However, for CAST, the Angoff method of standard setting (e.g., Cizek, G. J. (Ed.). 2012) should also be considered, as it may allow for more flexibility in the development of threshold score recommendations for the scores that consist of fewer items. Both the Bookmark method and the modified Angoff method ask panelists to make item-level judgments, and the overall process of pre-workshop assignments for the panelists, test familiarization, training and practice of the method, three rounds of judgments with feedback and discussion between rounds, is described below. The specific process described is the Bookmark method</w:t>
      </w:r>
      <w:r w:rsidR="00DF42AF" w:rsidRPr="00514F0C">
        <w:t xml:space="preserve">. </w:t>
      </w:r>
      <w:r w:rsidR="00E54C56" w:rsidRPr="00514F0C">
        <w:t xml:space="preserve">Use of a different process instead of the </w:t>
      </w:r>
      <w:r w:rsidR="00DF42AF" w:rsidRPr="00514F0C">
        <w:t>Bookmark method</w:t>
      </w:r>
      <w:r w:rsidR="00142CBA" w:rsidRPr="00514F0C">
        <w:t xml:space="preserve"> described below would be </w:t>
      </w:r>
      <w:r w:rsidR="00E54C56" w:rsidRPr="00514F0C">
        <w:t>at no additional cost to the CDE.</w:t>
      </w:r>
    </w:p>
    <w:p w14:paraId="458306B4" w14:textId="4E3F49DD" w:rsidR="00DE709B" w:rsidRPr="00327ACA" w:rsidRDefault="00DE709B" w:rsidP="00327ACA">
      <w:pPr>
        <w:pStyle w:val="Heading3"/>
        <w:rPr>
          <w:i w:val="0"/>
        </w:rPr>
      </w:pPr>
      <w:r w:rsidRPr="00327ACA">
        <w:rPr>
          <w:i w:val="0"/>
        </w:rPr>
        <w:lastRenderedPageBreak/>
        <w:t>Standard Setting Process</w:t>
      </w:r>
      <w:r w:rsidR="00CF129C" w:rsidRPr="00327ACA">
        <w:rPr>
          <w:i w:val="0"/>
        </w:rPr>
        <w:t xml:space="preserve"> for CSA and CAST</w:t>
      </w:r>
    </w:p>
    <w:p w14:paraId="4EA50A85" w14:textId="77777777" w:rsidR="00DE709B" w:rsidRPr="00514F0C" w:rsidRDefault="00DE709B" w:rsidP="00DE709B">
      <w:r w:rsidRPr="00514F0C">
        <w:t>Prior to the panel meeting, panelists will receive a pre-workshop assignment to familiarize them with the general ALDs and standards associated with the assessment, i.e., California Common Core State Standards en Espa</w:t>
      </w:r>
      <w:r w:rsidRPr="00514F0C">
        <w:rPr>
          <w:rFonts w:eastAsia="Arial" w:cs="Arial"/>
        </w:rPr>
        <w:t>ñ</w:t>
      </w:r>
      <w:r w:rsidRPr="00514F0C">
        <w:t>ol (CCSS en Espa</w:t>
      </w:r>
      <w:r w:rsidRPr="00514F0C">
        <w:rPr>
          <w:rFonts w:eastAsia="Arial" w:cs="Arial"/>
        </w:rPr>
        <w:t>ñ</w:t>
      </w:r>
      <w:r w:rsidRPr="00514F0C">
        <w:t xml:space="preserve">ol), for CSA and California Next Generation Science Standards (CA NGSS) for CAST. The assignment will be focused on the subject and grade for which they have been recruited. Once assembled at the workshop, panelists participate in a general session overview and training. </w:t>
      </w:r>
    </w:p>
    <w:p w14:paraId="2C917612" w14:textId="23D0DB3E" w:rsidR="00DE709B" w:rsidRPr="00514F0C" w:rsidRDefault="00DE709B" w:rsidP="00DE709B">
      <w:r w:rsidRPr="00514F0C">
        <w:t>After the panelists complete an evaluation form indicating that they understand the process, they develop a definition of the threshold ALD, which defines the border between each of the content- and grade-specific ALDs. Using the threshold or borderline student definition, panelists make their first round of independent standard setting judgments. Panelists will complete the bookmark task three times over three rounds. Between rounds, training and evaluation will be provided to ensure that panelists understand the nature, purpose and appropriate use of the data provided. Panelists receive their individual judgments, table-summary and panel summary judgments, as well as external data where appropriate and supported by the CDE. Discussions and feedback between rounds take place both at the table-level and the room-level, allowing panelists ample time and information for reflection. Between the second and third rounds the panelists will discuss impact data — the percentage of students, based on the current administration of this assessment, who would be classified at each performance level, if the panel’s cut-score recommendations were to be accepted at that point. Panelists may, but are not required to, make changes to their individual judgments at each round.</w:t>
      </w:r>
    </w:p>
    <w:p w14:paraId="636B5DA3" w14:textId="77777777" w:rsidR="00DE709B" w:rsidRPr="00514F0C" w:rsidRDefault="00DE709B" w:rsidP="00DE709B">
      <w:r w:rsidRPr="00514F0C">
        <w:t xml:space="preserve">The bookmark study can occur after the tests have been administered and test scores are available, Item Response Theory (IRT) analyses are completed, and materials have been prepared for the panel meetings. If the modified Angoff method is preferred, the study can occur after the test scores are available, however no IRT analyses are required. </w:t>
      </w:r>
    </w:p>
    <w:p w14:paraId="28F432E6" w14:textId="77777777" w:rsidR="00DE709B" w:rsidRPr="00514F0C" w:rsidRDefault="00DE709B" w:rsidP="00DE709B">
      <w:r w:rsidRPr="00514F0C">
        <w:t xml:space="preserve">ETS will provide the CDE with the formal standard setting plan for review six (6) weeks prior to the workshop, and will include a draft of the materials to be used in standard setting, an annotated agenda of the workshop, and the review of the plan and materials in the overall project schedule, allowing adequate time for review, discussion, and revisions. </w:t>
      </w:r>
    </w:p>
    <w:p w14:paraId="3B515E9F" w14:textId="77777777" w:rsidR="00DE709B" w:rsidRPr="00327ACA" w:rsidRDefault="00DE709B" w:rsidP="00327ACA">
      <w:pPr>
        <w:pStyle w:val="Heading3"/>
        <w:rPr>
          <w:i w:val="0"/>
        </w:rPr>
      </w:pPr>
      <w:r w:rsidRPr="00327ACA">
        <w:rPr>
          <w:i w:val="0"/>
        </w:rPr>
        <w:t>Holistic Standard Setting Method for CAA for Science</w:t>
      </w:r>
    </w:p>
    <w:p w14:paraId="3BA7D506" w14:textId="5EED9A86" w:rsidR="00DE709B" w:rsidRPr="00514F0C" w:rsidRDefault="00DE709B" w:rsidP="00993AF2">
      <w:pPr>
        <w:rPr>
          <w:b/>
        </w:rPr>
      </w:pPr>
      <w:r w:rsidRPr="00514F0C">
        <w:t xml:space="preserve">ETS proposes a holistic standard setting method for CAA for Science such as the Performance Profile Method (Tannenbaum &amp; Baron, 2010; Zieky, Perie, &amp; Livingston, 2008). This type of method is most appropriate to these performance-based assessment types, and has been successful in working with this population. This </w:t>
      </w:r>
      <w:r w:rsidRPr="00514F0C">
        <w:lastRenderedPageBreak/>
        <w:t>method combines the Policy Capturing Method (e.g., Plake &amp; Hambleton, 2001) and the Dominant Profile Method (e.g., Plak</w:t>
      </w:r>
      <w:r w:rsidR="00290AF4" w:rsidRPr="00514F0C">
        <w:t xml:space="preserve">e, Hambleton, &amp; Jaeger, 1997). </w:t>
      </w:r>
      <w:r w:rsidR="00EB6A2D" w:rsidRPr="00514F0C">
        <w:t xml:space="preserve">ETS </w:t>
      </w:r>
      <w:r w:rsidRPr="00514F0C">
        <w:t>ha</w:t>
      </w:r>
      <w:r w:rsidR="00EB6A2D" w:rsidRPr="00514F0C">
        <w:t>s</w:t>
      </w:r>
      <w:r w:rsidRPr="00514F0C">
        <w:t xml:space="preserve"> experience with many of the holistic methods of standard setting; the Performance Profile method has been used in standard setting studies for K-12 and English language learner assessments (e.g., Baron and Papageorgiou, 2014; California Department of Education, 2009). ETS </w:t>
      </w:r>
      <w:r w:rsidR="000F4A22" w:rsidRPr="00514F0C">
        <w:t xml:space="preserve">will submit a standard setting plan for CAA for Science and </w:t>
      </w:r>
      <w:r w:rsidRPr="00514F0C">
        <w:t xml:space="preserve">welcomes the opportunity to discuss with the CDE and the TAG the standard setting plan.  </w:t>
      </w:r>
    </w:p>
    <w:p w14:paraId="30A42A29" w14:textId="25269875" w:rsidR="00DE709B" w:rsidRPr="00327ACA" w:rsidRDefault="00DE709B" w:rsidP="00327ACA">
      <w:pPr>
        <w:pStyle w:val="Heading3"/>
        <w:rPr>
          <w:i w:val="0"/>
        </w:rPr>
      </w:pPr>
      <w:r w:rsidRPr="00327ACA">
        <w:rPr>
          <w:i w:val="0"/>
        </w:rPr>
        <w:t>Standard Setting Process</w:t>
      </w:r>
      <w:r w:rsidR="006350E2" w:rsidRPr="00327ACA">
        <w:rPr>
          <w:i w:val="0"/>
        </w:rPr>
        <w:t xml:space="preserve"> for CAA for Science</w:t>
      </w:r>
    </w:p>
    <w:p w14:paraId="24F23EB6" w14:textId="669D94BB" w:rsidR="00DE709B" w:rsidRPr="00514F0C" w:rsidRDefault="00DE709B" w:rsidP="00DE709B">
      <w:r w:rsidRPr="00514F0C">
        <w:t xml:space="preserve">Consistent with the process for CAST and the CSA, panelists will receive a pre-workshop assignment to familiarize them with the general ALDs, and the Core Content Connectors (Connectors) and Essential Understandings (EUs) from the California Next Generation Science Standards (CA NGSS). The assignment will be focused on the subject and grade for which they have been recruited. Once assembled at the workshop, panelists participate in a general session overview and training. </w:t>
      </w:r>
    </w:p>
    <w:p w14:paraId="7C5CA175" w14:textId="06AE343C" w:rsidR="00DE709B" w:rsidRPr="00514F0C" w:rsidRDefault="00DE709B" w:rsidP="00DE709B">
      <w:r w:rsidRPr="00514F0C">
        <w:t>As in the bookmark process, panelists define the threshold between each content- and grade-specific ALD and use this borderline or threshold definition to make judgments. After panelists receive training in the method, and indicate they understand the process, they make their first round of judgments. For the CAA for Science, the assessment is comprised of items within three separate tasks. Two forms of the assessment will be included in the standard setting process; a total of six tasks will receive judgments. In the profile approach, panelists consider profiles of responses across the items within each task to make holistic standard setting judgments for each task. Judgments will be made based on consideration of the threshold or borderline student and the range of scores on each task. The threshold score for three tasks on each form will be summed to provide the total cut scores for two forms. Panelist training will include a discussion of the expectation that tasks are expected to differ in difficulty and that judgments for each task is based on consideration of what students are expected to know and be able to do, based on the borderline student definition, and the demands of the items within a task, holistically. The panel facilitator will emphasize this explanation throughout the standard setting process.</w:t>
      </w:r>
    </w:p>
    <w:p w14:paraId="08AB0170" w14:textId="1F1EEC9B" w:rsidR="00DE709B" w:rsidRPr="00514F0C" w:rsidRDefault="00DE709B" w:rsidP="00DE709B">
      <w:r w:rsidRPr="00514F0C">
        <w:t xml:space="preserve">Panelists will make three rounds of judgments with feedback and discussion of each task between rounds. Feedback will include individual judgments, table-summary and panel summary judgments, as well as external data where appropriate and supported by the CDE. Training and evaluation will be provided to ensure that panelists understand the nature, purpose and appropriate use of the data provided. Discussions and feedback between rounds take place both at the table-level and the room-level, allowing panelists ample time and information for reflection. Between the second and third rounds the panelists will discuss impact data — the percentage of students, based on the current administration of this assessment, who would be classified at each performance level, if the panel’s cut-score recommendations were to be accepted at </w:t>
      </w:r>
      <w:r w:rsidRPr="00514F0C">
        <w:lastRenderedPageBreak/>
        <w:t>that point. Panelists may, but are not required to, make changes to their individual judgments at each round.</w:t>
      </w:r>
    </w:p>
    <w:p w14:paraId="2362E9F3" w14:textId="77777777" w:rsidR="00DE709B" w:rsidRPr="00327ACA" w:rsidRDefault="00DE709B" w:rsidP="00327ACA">
      <w:pPr>
        <w:pStyle w:val="Heading3"/>
        <w:rPr>
          <w:i w:val="0"/>
        </w:rPr>
      </w:pPr>
      <w:r w:rsidRPr="00327ACA">
        <w:rPr>
          <w:i w:val="0"/>
        </w:rPr>
        <w:t>Assessment Score Data in Standard Setting</w:t>
      </w:r>
    </w:p>
    <w:p w14:paraId="24B5D4F6" w14:textId="77777777" w:rsidR="00DE709B" w:rsidRPr="00514F0C" w:rsidRDefault="00DE709B" w:rsidP="00DE709B">
      <w:r w:rsidRPr="00514F0C">
        <w:t xml:space="preserve">ETS recognizes the need for careful attention to training and evaluation of panelists’ understanding of both appropriate use and limitations of data in the judgment process. ETS proposes to discuss with the CDE and the TAG regarding inclusion of external data as part of the feedback to the panel. </w:t>
      </w:r>
    </w:p>
    <w:p w14:paraId="6EB7B85B" w14:textId="77777777" w:rsidR="00DE709B" w:rsidRPr="00327ACA" w:rsidRDefault="00DE709B" w:rsidP="00327ACA">
      <w:pPr>
        <w:pStyle w:val="Heading3"/>
        <w:rPr>
          <w:i w:val="0"/>
        </w:rPr>
      </w:pPr>
      <w:r w:rsidRPr="00327ACA">
        <w:rPr>
          <w:i w:val="0"/>
        </w:rPr>
        <w:t>Technical Report</w:t>
      </w:r>
    </w:p>
    <w:p w14:paraId="192876D8" w14:textId="73ED8742" w:rsidR="00DE709B" w:rsidRPr="00514F0C" w:rsidRDefault="00DE709B" w:rsidP="00DE709B">
      <w:r w:rsidRPr="00514F0C">
        <w:t>ETS will provide the CDE and the TAG with a complete report of the standard setting process, panelists’ recommendations, evaluations, and other relevant data</w:t>
      </w:r>
      <w:r w:rsidR="00680487" w:rsidRPr="00514F0C">
        <w:t xml:space="preserve"> before Web posting</w:t>
      </w:r>
      <w:r w:rsidRPr="00514F0C">
        <w:t xml:space="preserve">. The report will be suitable for peer review submission (United State Department of Education 2007). In addition, the CDE may require an executive summary report, in order to meet time-sensitive deadlines. ETS will provide a brief report, oriented toward the SBE, within one week of the completion of the standard setting workshop. Because there are multiple score users, with differing backgrounds and needs, clear communication of score meaning must be deliberate. ETS will be happy to collaborate with the CDE to create useful score interpretive materials; two short memos or briefs, for specific audiences as designated by the CDE. </w:t>
      </w:r>
    </w:p>
    <w:p w14:paraId="4063F2A4" w14:textId="77777777" w:rsidR="00DE709B" w:rsidRPr="00327ACA" w:rsidRDefault="00DE709B" w:rsidP="00327ACA">
      <w:pPr>
        <w:pStyle w:val="Heading3"/>
        <w:rPr>
          <w:i w:val="0"/>
        </w:rPr>
      </w:pPr>
      <w:r w:rsidRPr="00327ACA">
        <w:rPr>
          <w:i w:val="0"/>
        </w:rPr>
        <w:t>Schedule for Standard Setting</w:t>
      </w:r>
    </w:p>
    <w:p w14:paraId="556063EE" w14:textId="77777777" w:rsidR="00DE709B" w:rsidRPr="00514F0C" w:rsidRDefault="00DE709B" w:rsidP="00DE709B">
      <w:pPr>
        <w:rPr>
          <w:rFonts w:ascii="Times New Roman" w:eastAsia="Times New Roman" w:hAnsi="Times New Roman"/>
        </w:rPr>
      </w:pPr>
      <w:r w:rsidRPr="00514F0C">
        <w:t xml:space="preserve">ETS understands the need to hold the standard setting workshops for the CSA, CAST and CAA for Science as soon as data are available after the operational launch. For standard setting workshops proposed, there are important milestones. ETS acknowledges the need for clear communication and planning in order to be successful in these tasks. </w:t>
      </w:r>
    </w:p>
    <w:p w14:paraId="6DE67FF1" w14:textId="77777777" w:rsidR="00DE709B" w:rsidRPr="00327ACA" w:rsidRDefault="00DE709B" w:rsidP="00327ACA">
      <w:pPr>
        <w:pStyle w:val="Heading3"/>
        <w:rPr>
          <w:i w:val="0"/>
        </w:rPr>
      </w:pPr>
      <w:r w:rsidRPr="00327ACA">
        <w:rPr>
          <w:i w:val="0"/>
        </w:rPr>
        <w:t>Logistics</w:t>
      </w:r>
    </w:p>
    <w:p w14:paraId="3EC742A0" w14:textId="77777777" w:rsidR="00DE709B" w:rsidRPr="00514F0C" w:rsidRDefault="00DE709B" w:rsidP="00DE709B">
      <w:pPr>
        <w:rPr>
          <w:highlight w:val="yellow"/>
        </w:rPr>
      </w:pPr>
      <w:r w:rsidRPr="00514F0C">
        <w:t>ETS will provide the CDE with recommendations for site locations which will accommodate each workshop. Once panel participants and locations have been approved, accommodations will include lodging and meals for panelists and meeting space. ETS will arrange for substitute teacher reimbursement and will cover the costs of lodging and meetings, in accordance with the current CDE reimbursement guidelines.</w:t>
      </w:r>
    </w:p>
    <w:p w14:paraId="7D53DA8C" w14:textId="77777777" w:rsidR="00DE709B" w:rsidRPr="00514F0C" w:rsidRDefault="00DE709B" w:rsidP="00DE709B">
      <w:pPr>
        <w:pStyle w:val="Heading2"/>
      </w:pPr>
      <w:bookmarkStart w:id="338" w:name="_Toc414951150"/>
      <w:bookmarkStart w:id="339" w:name="_Toc481014569"/>
      <w:bookmarkStart w:id="340" w:name="_Toc495393411"/>
      <w:bookmarkStart w:id="341" w:name="_Toc497731244"/>
      <w:r w:rsidRPr="00514F0C">
        <w:t>6.4. Test Administration System Familiarization</w:t>
      </w:r>
      <w:bookmarkEnd w:id="338"/>
      <w:bookmarkEnd w:id="339"/>
      <w:bookmarkEnd w:id="340"/>
      <w:bookmarkEnd w:id="341"/>
    </w:p>
    <w:p w14:paraId="14F438AE" w14:textId="77777777" w:rsidR="00DE709B" w:rsidRPr="00514F0C" w:rsidRDefault="00DE709B" w:rsidP="00DE709B">
      <w:r w:rsidRPr="00514F0C">
        <w:t xml:space="preserve">ETS offers several opportunities for students and test administrators to become familiar with the test delivery system (including TOMS and TDS). ETS also provides multiple training opportunities to support the LEA CAASPP coordinator, the LEA technology coordinator, and other designated staff as they prepare the infrastructure used for the test administration process. </w:t>
      </w:r>
    </w:p>
    <w:p w14:paraId="782F1C96" w14:textId="77777777" w:rsidR="00DE709B" w:rsidRPr="00327ACA" w:rsidRDefault="00DE709B" w:rsidP="00327ACA">
      <w:pPr>
        <w:pStyle w:val="Heading3"/>
        <w:rPr>
          <w:i w:val="0"/>
        </w:rPr>
      </w:pPr>
      <w:bookmarkStart w:id="342" w:name="OLE_LINK1"/>
      <w:bookmarkStart w:id="343" w:name="OLE_LINK2"/>
      <w:r w:rsidRPr="00327ACA">
        <w:rPr>
          <w:i w:val="0"/>
        </w:rPr>
        <w:lastRenderedPageBreak/>
        <w:t>CAASPP Test Administration Portal</w:t>
      </w:r>
    </w:p>
    <w:bookmarkEnd w:id="342"/>
    <w:bookmarkEnd w:id="343"/>
    <w:p w14:paraId="42689B3B" w14:textId="77777777" w:rsidR="00DE709B" w:rsidRPr="00514F0C" w:rsidRDefault="00DE709B" w:rsidP="00DE709B">
      <w:r w:rsidRPr="00514F0C">
        <w:t>As described in Task 2, ETS will provide access to the test administration components with the broadest range of users in mind. The site itself provides a one-stop shop for access to all things CAASPP including access to the TDS, training videos, test administration manuals, and live Webcasts, among other things. A user can quickly go to a certain section or test administration tool and ETS designed the links to be interlaced yet intuitive.</w:t>
      </w:r>
    </w:p>
    <w:p w14:paraId="42180046" w14:textId="77777777" w:rsidR="00DE709B" w:rsidRPr="00327ACA" w:rsidRDefault="00DE709B" w:rsidP="00327ACA">
      <w:pPr>
        <w:pStyle w:val="Heading3"/>
        <w:rPr>
          <w:i w:val="0"/>
        </w:rPr>
      </w:pPr>
      <w:r w:rsidRPr="00327ACA">
        <w:rPr>
          <w:i w:val="0"/>
        </w:rPr>
        <w:t>Practice and Training Tests</w:t>
      </w:r>
    </w:p>
    <w:p w14:paraId="2DCF4F1A" w14:textId="055F082D" w:rsidR="00DE709B" w:rsidRPr="00514F0C" w:rsidRDefault="00DE709B" w:rsidP="00DE709B">
      <w:pPr>
        <w:rPr>
          <w:bCs/>
        </w:rPr>
      </w:pPr>
      <w:r w:rsidRPr="00514F0C">
        <w:t xml:space="preserve">The ETS Team will provide practice and training tests for the summative assessments administered in this contract as mutually agreed upon by ETS and the CDE as listed in </w:t>
      </w:r>
      <w:r w:rsidR="009B6487" w:rsidRPr="00514F0C">
        <w:fldChar w:fldCharType="begin"/>
      </w:r>
      <w:r w:rsidR="009B6487" w:rsidRPr="00514F0C">
        <w:instrText xml:space="preserve"> REF _Ref491937969 \h </w:instrText>
      </w:r>
      <w:r w:rsidR="00514F0C">
        <w:instrText xml:space="preserve"> \* MERGEFORMAT </w:instrText>
      </w:r>
      <w:r w:rsidR="009B6487" w:rsidRPr="00514F0C">
        <w:fldChar w:fldCharType="separate"/>
      </w:r>
      <w:r w:rsidR="00FB01ED" w:rsidRPr="00514F0C">
        <w:t xml:space="preserve">Table </w:t>
      </w:r>
      <w:r w:rsidR="00FB01ED" w:rsidRPr="00514F0C">
        <w:rPr>
          <w:noProof/>
        </w:rPr>
        <w:t>10</w:t>
      </w:r>
      <w:r w:rsidR="009B6487" w:rsidRPr="00514F0C">
        <w:fldChar w:fldCharType="end"/>
      </w:r>
      <w:r w:rsidRPr="00514F0C">
        <w:t xml:space="preserve"> Planned Availability of the Practice and Training Tests, by Assessment. The agreed-upon timeline will include the ETS activities to update practice and training tests as needed to include any new approved accessibility supports or item types. </w:t>
      </w:r>
    </w:p>
    <w:p w14:paraId="051A71D7" w14:textId="305473E1" w:rsidR="00DE709B" w:rsidRPr="00514F0C" w:rsidRDefault="00DE709B" w:rsidP="00DE709B">
      <w:r w:rsidRPr="00514F0C">
        <w:t>Training tests include small set of sample test questions that allow students and test administrators to learn how to interact with the different items types, available accessibility features, and test administration instructions. Training tests are typically not grade-specific nor are they available as full-length tests. Practice tests generally mirror a full-length test and include a range of grade-level content. Like the training tests, practice tests include the available accessibility features and test delivery functionality. Unlike the training tests, student responses to the practice test can be scored using scoring rubrics provided separately.</w:t>
      </w:r>
    </w:p>
    <w:p w14:paraId="79C8B1D8" w14:textId="03B6CDF1" w:rsidR="00DE709B" w:rsidRPr="00514F0C" w:rsidRDefault="009B6487" w:rsidP="009B6487">
      <w:pPr>
        <w:pStyle w:val="Caption"/>
      </w:pPr>
      <w:bookmarkStart w:id="344" w:name="_Ref491937969"/>
      <w:bookmarkStart w:id="345" w:name="_Toc481014614"/>
      <w:bookmarkStart w:id="346" w:name="_Toc495393344"/>
      <w:bookmarkStart w:id="347" w:name="_Toc497731287"/>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10</w:t>
      </w:r>
      <w:r w:rsidR="00630695">
        <w:rPr>
          <w:noProof/>
        </w:rPr>
        <w:fldChar w:fldCharType="end"/>
      </w:r>
      <w:bookmarkEnd w:id="344"/>
      <w:r w:rsidR="00DE709B" w:rsidRPr="00514F0C">
        <w:t xml:space="preserve">.  Planned Availability of the </w:t>
      </w:r>
      <w:r w:rsidR="00DE709B" w:rsidRPr="00514F0C">
        <w:br/>
        <w:t>Practice and Training Tests, by Assessment</w:t>
      </w:r>
      <w:bookmarkEnd w:id="345"/>
      <w:bookmarkEnd w:id="346"/>
      <w:bookmarkEnd w:id="347"/>
    </w:p>
    <w:tbl>
      <w:tblPr>
        <w:tblStyle w:val="GridTable4-Accent12"/>
        <w:tblW w:w="0" w:type="auto"/>
        <w:jc w:val="center"/>
        <w:tblLayout w:type="fixed"/>
        <w:tblLook w:val="04A0" w:firstRow="1" w:lastRow="0" w:firstColumn="1" w:lastColumn="0" w:noHBand="0" w:noVBand="1"/>
        <w:tblCaption w:val="Table 10.  Planned Availability of the Practice and Training Tests, by Assessment"/>
        <w:tblDescription w:val="Table details the dates which assessments (Smarter Balanced Summative for ELA and Mathematics, CAA for ELA and Mathematics, CAST, CAA for Science, and CSA) are available as training tests and as practice tests.  "/>
      </w:tblPr>
      <w:tblGrid>
        <w:gridCol w:w="2679"/>
        <w:gridCol w:w="2218"/>
        <w:gridCol w:w="2266"/>
      </w:tblGrid>
      <w:tr w:rsidR="00DE709B" w:rsidRPr="00E84A12" w14:paraId="2E40D43B" w14:textId="77777777" w:rsidTr="00D72F2F">
        <w:trPr>
          <w:cnfStyle w:val="100000000000" w:firstRow="1" w:lastRow="0" w:firstColumn="0" w:lastColumn="0" w:oddVBand="0" w:evenVBand="0" w:oddHBand="0" w:evenHBand="0" w:firstRowFirstColumn="0" w:firstRowLastColumn="0" w:lastRowFirstColumn="0" w:lastRowLastColumn="0"/>
          <w:trHeight w:val="611"/>
          <w:tblHeader/>
          <w:jc w:val="center"/>
        </w:trPr>
        <w:tc>
          <w:tcPr>
            <w:cnfStyle w:val="001000000000" w:firstRow="0" w:lastRow="0" w:firstColumn="1" w:lastColumn="0" w:oddVBand="0" w:evenVBand="0" w:oddHBand="0" w:evenHBand="0" w:firstRowFirstColumn="0" w:firstRowLastColumn="0" w:lastRowFirstColumn="0" w:lastRowLastColumn="0"/>
            <w:tcW w:w="2679" w:type="dxa"/>
          </w:tcPr>
          <w:p w14:paraId="235B9DD0" w14:textId="77777777" w:rsidR="00DE709B" w:rsidRPr="00E84A12" w:rsidRDefault="00DE709B" w:rsidP="003A50DF">
            <w:pPr>
              <w:keepNext/>
              <w:spacing w:after="0"/>
              <w:jc w:val="center"/>
              <w:rPr>
                <w:rFonts w:eastAsia="Arial Narrow,Arial Narrow,Arial" w:cs="Arial"/>
                <w:bCs w:val="0"/>
              </w:rPr>
            </w:pPr>
            <w:r w:rsidRPr="00E84A12">
              <w:rPr>
                <w:rFonts w:eastAsia="Arial Narrow,Arial Narrow,Arial" w:cs="Arial"/>
                <w:bCs w:val="0"/>
                <w:snapToGrid w:val="0"/>
              </w:rPr>
              <w:t>Assessment</w:t>
            </w:r>
          </w:p>
        </w:tc>
        <w:tc>
          <w:tcPr>
            <w:tcW w:w="2218" w:type="dxa"/>
          </w:tcPr>
          <w:p w14:paraId="0CC1EF3C" w14:textId="77777777" w:rsidR="00DE709B" w:rsidRPr="00E84A12" w:rsidRDefault="00DE709B" w:rsidP="003A50DF">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Planned Availability of the Training Test</w:t>
            </w:r>
          </w:p>
        </w:tc>
        <w:tc>
          <w:tcPr>
            <w:tcW w:w="2266" w:type="dxa"/>
          </w:tcPr>
          <w:p w14:paraId="07038CE5" w14:textId="77777777" w:rsidR="00DE709B" w:rsidRPr="00E84A12" w:rsidRDefault="00DE709B" w:rsidP="003A50DF">
            <w:pPr>
              <w:keepNext/>
              <w:spacing w:after="0"/>
              <w:jc w:val="center"/>
              <w:cnfStyle w:val="100000000000" w:firstRow="1" w:lastRow="0" w:firstColumn="0" w:lastColumn="0" w:oddVBand="0" w:evenVBand="0" w:oddHBand="0" w:evenHBand="0" w:firstRowFirstColumn="0" w:firstRowLastColumn="0" w:lastRowFirstColumn="0" w:lastRowLastColumn="0"/>
              <w:rPr>
                <w:rFonts w:eastAsia="Arial Narrow,Arial Narrow,Arial" w:cs="Arial"/>
                <w:bCs w:val="0"/>
              </w:rPr>
            </w:pPr>
            <w:r w:rsidRPr="00E84A12">
              <w:rPr>
                <w:rFonts w:eastAsia="Arial Narrow,Arial Narrow,Arial" w:cs="Arial"/>
                <w:bCs w:val="0"/>
                <w:snapToGrid w:val="0"/>
              </w:rPr>
              <w:t>Planned Availability of the Practice Test</w:t>
            </w:r>
          </w:p>
        </w:tc>
      </w:tr>
      <w:tr w:rsidR="00DE709B" w:rsidRPr="00E84A12" w14:paraId="41DEB076" w14:textId="77777777" w:rsidTr="00D72F2F">
        <w:trPr>
          <w:cnfStyle w:val="000000100000" w:firstRow="0" w:lastRow="0" w:firstColumn="0" w:lastColumn="0" w:oddVBand="0" w:evenVBand="0" w:oddHBand="1" w:evenHBand="0" w:firstRowFirstColumn="0" w:firstRowLastColumn="0" w:lastRowFirstColumn="0" w:lastRowLastColumn="0"/>
          <w:trHeight w:val="1103"/>
          <w:jc w:val="center"/>
        </w:trPr>
        <w:tc>
          <w:tcPr>
            <w:cnfStyle w:val="001000000000" w:firstRow="0" w:lastRow="0" w:firstColumn="1" w:lastColumn="0" w:oddVBand="0" w:evenVBand="0" w:oddHBand="0" w:evenHBand="0" w:firstRowFirstColumn="0" w:firstRowLastColumn="0" w:lastRowFirstColumn="0" w:lastRowLastColumn="0"/>
            <w:tcW w:w="2679" w:type="dxa"/>
          </w:tcPr>
          <w:p w14:paraId="081AA744" w14:textId="77777777" w:rsidR="00DE709B" w:rsidRPr="00E84A12" w:rsidRDefault="00DE709B" w:rsidP="003A50DF">
            <w:pPr>
              <w:keepNext/>
              <w:spacing w:after="0"/>
              <w:jc w:val="center"/>
              <w:rPr>
                <w:rFonts w:eastAsia="Arial Narrow,Arial Narrow,Arial" w:cs="Arial"/>
                <w:b w:val="0"/>
              </w:rPr>
            </w:pPr>
            <w:r w:rsidRPr="00E84A12">
              <w:rPr>
                <w:rFonts w:eastAsia="Arial Narrow,Arial Narrow,Arial" w:cs="Arial"/>
                <w:b w:val="0"/>
                <w:snapToGrid w:val="0"/>
              </w:rPr>
              <w:t>Smarter Balanced Summative Assessments for ELA and Mathematics</w:t>
            </w:r>
          </w:p>
        </w:tc>
        <w:tc>
          <w:tcPr>
            <w:tcW w:w="2218" w:type="dxa"/>
          </w:tcPr>
          <w:p w14:paraId="018F884A"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15D3DB43" w14:textId="5AF74674" w:rsidR="00DE709B" w:rsidRPr="00E84A12" w:rsidRDefault="00DE709B" w:rsidP="00290AF4">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c>
          <w:tcPr>
            <w:tcW w:w="2266" w:type="dxa"/>
          </w:tcPr>
          <w:p w14:paraId="7B8F5C40"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09ACB66A" w14:textId="418AE156" w:rsidR="00DE709B" w:rsidRPr="00E84A12" w:rsidRDefault="00DE709B" w:rsidP="00290AF4">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r>
      <w:tr w:rsidR="00DE709B" w:rsidRPr="00E84A12" w14:paraId="7301A126" w14:textId="77777777" w:rsidTr="00D72F2F">
        <w:trPr>
          <w:trHeight w:val="575"/>
          <w:jc w:val="center"/>
        </w:trPr>
        <w:tc>
          <w:tcPr>
            <w:cnfStyle w:val="001000000000" w:firstRow="0" w:lastRow="0" w:firstColumn="1" w:lastColumn="0" w:oddVBand="0" w:evenVBand="0" w:oddHBand="0" w:evenHBand="0" w:firstRowFirstColumn="0" w:firstRowLastColumn="0" w:lastRowFirstColumn="0" w:lastRowLastColumn="0"/>
            <w:tcW w:w="2679" w:type="dxa"/>
          </w:tcPr>
          <w:p w14:paraId="1724824D" w14:textId="77777777" w:rsidR="00DE709B" w:rsidRPr="00E84A12" w:rsidRDefault="00DE709B" w:rsidP="003A50DF">
            <w:pPr>
              <w:keepNext/>
              <w:spacing w:after="0"/>
              <w:jc w:val="center"/>
              <w:rPr>
                <w:rFonts w:eastAsia="Arial Narrow,Arial Narrow,Arial" w:cs="Arial"/>
                <w:b w:val="0"/>
              </w:rPr>
            </w:pPr>
            <w:r w:rsidRPr="00E84A12">
              <w:rPr>
                <w:rFonts w:eastAsia="Arial Narrow,Arial Narrow,Arial" w:cs="Arial"/>
                <w:b w:val="0"/>
                <w:snapToGrid w:val="0"/>
              </w:rPr>
              <w:t>CAA for ELA and Mathematics</w:t>
            </w:r>
          </w:p>
        </w:tc>
        <w:tc>
          <w:tcPr>
            <w:tcW w:w="2218" w:type="dxa"/>
          </w:tcPr>
          <w:p w14:paraId="6EA778DF" w14:textId="77777777" w:rsidR="00DE709B" w:rsidRPr="00E84A12" w:rsidRDefault="00DE709B" w:rsidP="003A50DF">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34327E7D" w14:textId="3BC4E02C" w:rsidR="00DE709B" w:rsidRPr="00E84A12" w:rsidRDefault="00DE709B" w:rsidP="00290AF4">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9–20</w:t>
            </w:r>
          </w:p>
        </w:tc>
        <w:tc>
          <w:tcPr>
            <w:tcW w:w="2266" w:type="dxa"/>
          </w:tcPr>
          <w:p w14:paraId="102B45F9" w14:textId="77777777" w:rsidR="00DE709B" w:rsidRPr="00E84A12" w:rsidRDefault="00DE709B" w:rsidP="003A50DF">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13670A44" w14:textId="6C83E807" w:rsidR="00DE709B" w:rsidRPr="00E84A12" w:rsidRDefault="00DE709B" w:rsidP="00290AF4">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9–20</w:t>
            </w:r>
          </w:p>
        </w:tc>
      </w:tr>
      <w:tr w:rsidR="00DE709B" w:rsidRPr="00E84A12" w14:paraId="65390E21" w14:textId="77777777" w:rsidTr="00D72F2F">
        <w:trPr>
          <w:cnfStyle w:val="000000100000" w:firstRow="0" w:lastRow="0" w:firstColumn="0" w:lastColumn="0" w:oddVBand="0" w:evenVBand="0" w:oddHBand="1" w:evenHBand="0" w:firstRowFirstColumn="0" w:firstRowLastColumn="0" w:lastRowFirstColumn="0" w:lastRowLastColumn="0"/>
          <w:trHeight w:val="551"/>
          <w:jc w:val="center"/>
        </w:trPr>
        <w:tc>
          <w:tcPr>
            <w:cnfStyle w:val="001000000000" w:firstRow="0" w:lastRow="0" w:firstColumn="1" w:lastColumn="0" w:oddVBand="0" w:evenVBand="0" w:oddHBand="0" w:evenHBand="0" w:firstRowFirstColumn="0" w:firstRowLastColumn="0" w:lastRowFirstColumn="0" w:lastRowLastColumn="0"/>
            <w:tcW w:w="2679" w:type="dxa"/>
          </w:tcPr>
          <w:p w14:paraId="209035D4" w14:textId="77777777" w:rsidR="00DE709B" w:rsidRPr="00E84A12" w:rsidRDefault="00DE709B" w:rsidP="003A50DF">
            <w:pPr>
              <w:keepNext/>
              <w:spacing w:after="0"/>
              <w:jc w:val="center"/>
              <w:rPr>
                <w:rFonts w:eastAsia="Arial Narrow,Arial Narrow,Arial" w:cs="Arial"/>
                <w:b w:val="0"/>
              </w:rPr>
            </w:pPr>
            <w:r w:rsidRPr="00E84A12">
              <w:rPr>
                <w:rFonts w:eastAsia="Arial Narrow,Arial Narrow,Arial" w:cs="Arial"/>
                <w:b w:val="0"/>
                <w:snapToGrid w:val="0"/>
              </w:rPr>
              <w:t>CAST</w:t>
            </w:r>
          </w:p>
        </w:tc>
        <w:tc>
          <w:tcPr>
            <w:tcW w:w="2218" w:type="dxa"/>
          </w:tcPr>
          <w:p w14:paraId="7D0B0CDE"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2BF9AC51"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c>
          <w:tcPr>
            <w:tcW w:w="2266" w:type="dxa"/>
          </w:tcPr>
          <w:p w14:paraId="5550134F"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7C019EE1"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r>
      <w:tr w:rsidR="00DE709B" w:rsidRPr="00E84A12" w14:paraId="7B717A66" w14:textId="77777777" w:rsidTr="00D72F2F">
        <w:trPr>
          <w:trHeight w:val="551"/>
          <w:jc w:val="center"/>
        </w:trPr>
        <w:tc>
          <w:tcPr>
            <w:cnfStyle w:val="001000000000" w:firstRow="0" w:lastRow="0" w:firstColumn="1" w:lastColumn="0" w:oddVBand="0" w:evenVBand="0" w:oddHBand="0" w:evenHBand="0" w:firstRowFirstColumn="0" w:firstRowLastColumn="0" w:lastRowFirstColumn="0" w:lastRowLastColumn="0"/>
            <w:tcW w:w="2679" w:type="dxa"/>
          </w:tcPr>
          <w:p w14:paraId="58DFF382" w14:textId="77777777" w:rsidR="00DE709B" w:rsidRPr="00E84A12" w:rsidRDefault="00DE709B" w:rsidP="003A50DF">
            <w:pPr>
              <w:keepNext/>
              <w:spacing w:after="0"/>
              <w:jc w:val="center"/>
              <w:rPr>
                <w:rFonts w:eastAsia="Arial Narrow,Arial Narrow,Arial" w:cs="Arial"/>
                <w:b w:val="0"/>
              </w:rPr>
            </w:pPr>
            <w:r w:rsidRPr="00E84A12">
              <w:rPr>
                <w:rFonts w:eastAsia="Arial Narrow,Arial Narrow,Arial" w:cs="Arial"/>
                <w:b w:val="0"/>
                <w:snapToGrid w:val="0"/>
              </w:rPr>
              <w:t>CAA for Science</w:t>
            </w:r>
          </w:p>
        </w:tc>
        <w:tc>
          <w:tcPr>
            <w:tcW w:w="2218" w:type="dxa"/>
          </w:tcPr>
          <w:p w14:paraId="228DB52B" w14:textId="77777777" w:rsidR="00DE709B" w:rsidRPr="00E84A12" w:rsidRDefault="00DE709B" w:rsidP="003A50DF">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63BE83DB" w14:textId="55FAA791" w:rsidR="00DE709B" w:rsidRPr="00E84A12" w:rsidRDefault="00DE709B" w:rsidP="00290AF4">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9–20</w:t>
            </w:r>
          </w:p>
        </w:tc>
        <w:tc>
          <w:tcPr>
            <w:tcW w:w="2266" w:type="dxa"/>
          </w:tcPr>
          <w:p w14:paraId="1ED56431" w14:textId="178F1369" w:rsidR="00DE709B" w:rsidRPr="00E84A12" w:rsidRDefault="00DE709B" w:rsidP="00290AF4">
            <w:pPr>
              <w:keepNext/>
              <w:spacing w:after="0"/>
              <w:jc w:val="center"/>
              <w:cnfStyle w:val="000000000000" w:firstRow="0" w:lastRow="0" w:firstColumn="0" w:lastColumn="0" w:oddVBand="0" w:evenVBand="0" w:oddHBand="0" w:evenHBand="0" w:firstRowFirstColumn="0" w:firstRowLastColumn="0" w:lastRowFirstColumn="0" w:lastRowLastColumn="0"/>
              <w:rPr>
                <w:rFonts w:eastAsia="Arial Narrow,Arial Narrow,Arial" w:cs="Arial"/>
              </w:rPr>
            </w:pPr>
            <w:r w:rsidRPr="00E84A12">
              <w:rPr>
                <w:rFonts w:eastAsia="Arial Narrow,Arial Narrow,Arial" w:cs="Arial"/>
              </w:rPr>
              <w:t>2019–20</w:t>
            </w:r>
          </w:p>
        </w:tc>
      </w:tr>
      <w:tr w:rsidR="00DE709B" w:rsidRPr="00E84A12" w14:paraId="64C78B0A" w14:textId="77777777" w:rsidTr="00D72F2F">
        <w:trPr>
          <w:cnfStyle w:val="000000100000" w:firstRow="0" w:lastRow="0" w:firstColumn="0" w:lastColumn="0" w:oddVBand="0" w:evenVBand="0" w:oddHBand="1"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2679" w:type="dxa"/>
          </w:tcPr>
          <w:p w14:paraId="4B7189A6" w14:textId="77777777" w:rsidR="00DE709B" w:rsidRPr="00E84A12" w:rsidRDefault="00DE709B" w:rsidP="003A50DF">
            <w:pPr>
              <w:keepNext/>
              <w:spacing w:after="0"/>
              <w:jc w:val="center"/>
              <w:rPr>
                <w:rFonts w:eastAsia="Arial Narrow,Arial Narrow,Arial" w:cs="Arial"/>
                <w:b w:val="0"/>
              </w:rPr>
            </w:pPr>
            <w:r w:rsidRPr="00E84A12">
              <w:rPr>
                <w:rFonts w:eastAsia="Arial Narrow,Arial Narrow,Arial" w:cs="Arial"/>
                <w:b w:val="0"/>
                <w:snapToGrid w:val="0"/>
              </w:rPr>
              <w:t>CSA</w:t>
            </w:r>
          </w:p>
        </w:tc>
        <w:tc>
          <w:tcPr>
            <w:tcW w:w="2218" w:type="dxa"/>
          </w:tcPr>
          <w:p w14:paraId="5DBA830A"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1909343E" w14:textId="6CDB5913" w:rsidR="00DE709B" w:rsidRPr="00E84A12" w:rsidRDefault="00DE709B" w:rsidP="00290AF4">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c>
          <w:tcPr>
            <w:tcW w:w="2266" w:type="dxa"/>
          </w:tcPr>
          <w:p w14:paraId="1125E9DF" w14:textId="77777777" w:rsidR="00DE709B" w:rsidRPr="00E84A12" w:rsidRDefault="00DE709B" w:rsidP="003A50DF">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8–19</w:t>
            </w:r>
          </w:p>
          <w:p w14:paraId="1D4E6D65" w14:textId="61FB7AB0" w:rsidR="00DE709B" w:rsidRPr="00E84A12" w:rsidRDefault="00DE709B" w:rsidP="00290AF4">
            <w:pPr>
              <w:keepNext/>
              <w:spacing w:after="0"/>
              <w:jc w:val="center"/>
              <w:cnfStyle w:val="000000100000" w:firstRow="0" w:lastRow="0" w:firstColumn="0" w:lastColumn="0" w:oddVBand="0" w:evenVBand="0" w:oddHBand="1" w:evenHBand="0" w:firstRowFirstColumn="0" w:firstRowLastColumn="0" w:lastRowFirstColumn="0" w:lastRowLastColumn="0"/>
              <w:rPr>
                <w:rFonts w:eastAsia="Arial Narrow,Arial Narrow,Arial" w:cs="Arial"/>
              </w:rPr>
            </w:pPr>
            <w:r w:rsidRPr="00E84A12">
              <w:rPr>
                <w:rFonts w:eastAsia="Arial Narrow,Arial Narrow,Arial" w:cs="Arial"/>
              </w:rPr>
              <w:t>2019–20</w:t>
            </w:r>
          </w:p>
        </w:tc>
      </w:tr>
    </w:tbl>
    <w:p w14:paraId="562DE62F" w14:textId="77777777" w:rsidR="00DE709B" w:rsidRPr="00514F0C" w:rsidRDefault="00DE709B" w:rsidP="00DE709B"/>
    <w:p w14:paraId="39E473F7" w14:textId="14BE6C00" w:rsidR="00DE709B" w:rsidRPr="00514F0C" w:rsidRDefault="00DE709B" w:rsidP="00DE709B">
      <w:r w:rsidRPr="00514F0C">
        <w:t xml:space="preserve">Approved updates to the practice and training tests will be reviewed annually according to each testing program schedule. To be included in the upcoming test administration cycle, a decision on any new updates must be approved by the CDE according to the processes outlined in Task 1.9. </w:t>
      </w:r>
      <w:r w:rsidR="00DA333F" w:rsidRPr="00514F0C">
        <w:t>For the CAA ELA and mathematics assessments, item development plans account for adding new items to each of the practice tests in each of the contract years, 2018</w:t>
      </w:r>
      <w:r w:rsidR="00DC41C8" w:rsidRPr="00514F0C">
        <w:t>–</w:t>
      </w:r>
      <w:r w:rsidR="00DA333F" w:rsidRPr="00514F0C">
        <w:t>19 and 2019</w:t>
      </w:r>
      <w:r w:rsidR="00DC41C8" w:rsidRPr="00514F0C">
        <w:t>–</w:t>
      </w:r>
      <w:r w:rsidR="00DA333F" w:rsidRPr="00514F0C">
        <w:t xml:space="preserve">20. </w:t>
      </w:r>
      <w:r w:rsidRPr="00514F0C">
        <w:t xml:space="preserve">For the Smarter Balanced assessments, ETS will work with Smarter Balanced to obtain access to the latest practice and training test materials. </w:t>
      </w:r>
    </w:p>
    <w:p w14:paraId="0C418ADF" w14:textId="77777777" w:rsidR="00DE709B" w:rsidRPr="00514F0C" w:rsidRDefault="00DE709B" w:rsidP="00DE709B">
      <w:r w:rsidRPr="00514F0C">
        <w:t xml:space="preserve">The practice and training tests will be accessed via a Web browser using a guest login or through the secure browser. ETS will provide training materials and resources, such as classroom activities and scoring rubrics, on the CAASPP Portal. The practice and training tests will be available for each grade, or grade band, and content area being tested and will include functionality for all approved universal tools, designated supports, and accommodations. </w:t>
      </w:r>
    </w:p>
    <w:p w14:paraId="49795312" w14:textId="77777777" w:rsidR="00DE709B" w:rsidRPr="00327ACA" w:rsidRDefault="00DE709B" w:rsidP="00327ACA">
      <w:pPr>
        <w:pStyle w:val="Heading3"/>
        <w:rPr>
          <w:i w:val="0"/>
        </w:rPr>
      </w:pPr>
      <w:r w:rsidRPr="00327ACA">
        <w:rPr>
          <w:i w:val="0"/>
        </w:rPr>
        <w:t xml:space="preserve">Training for LEA CAASPP Coordinators and LEA Technology Coordinators </w:t>
      </w:r>
    </w:p>
    <w:p w14:paraId="4E74AD02" w14:textId="5CA61E45" w:rsidR="00DE709B" w:rsidRPr="00514F0C" w:rsidRDefault="00DE709B" w:rsidP="00DE709B">
      <w:r w:rsidRPr="00514F0C">
        <w:t xml:space="preserve">Test administration training that is specific to each new assessment will be included as part of the training described in Task 2 and the test administration manuals described in Task 7.ETS will review the required testing windows for each type of assessment and provide guidelines and considerations for scheduling the testing. ETS also will provide detailed information on system requirements, including minimum requirements for hardware, software, and bandwidth. </w:t>
      </w:r>
    </w:p>
    <w:p w14:paraId="64572585" w14:textId="1481988D" w:rsidR="00B25C66" w:rsidRPr="00514F0C" w:rsidRDefault="00B25C66" w:rsidP="00B25C66">
      <w:pPr>
        <w:pStyle w:val="Heading2"/>
        <w:keepLines/>
      </w:pPr>
      <w:bookmarkStart w:id="348" w:name="_Toc495393412"/>
      <w:bookmarkStart w:id="349" w:name="_Toc497731245"/>
      <w:bookmarkStart w:id="350" w:name="_Toc414951151"/>
      <w:bookmarkStart w:id="351" w:name="_Toc417399428"/>
      <w:bookmarkStart w:id="352" w:name="_Toc481014570"/>
      <w:r w:rsidRPr="00514F0C">
        <w:lastRenderedPageBreak/>
        <w:t>6.5. A</w:t>
      </w:r>
      <w:r w:rsidR="008416A0" w:rsidRPr="00514F0C">
        <w:t>nnotations to the Practice Test</w:t>
      </w:r>
      <w:r w:rsidRPr="00514F0C">
        <w:t xml:space="preserve"> </w:t>
      </w:r>
      <w:r w:rsidR="00A63AF8" w:rsidRPr="00514F0C">
        <w:t xml:space="preserve">Items </w:t>
      </w:r>
      <w:r w:rsidRPr="00514F0C">
        <w:t>(</w:t>
      </w:r>
      <w:r w:rsidR="008416A0" w:rsidRPr="00514F0C">
        <w:t>E</w:t>
      </w:r>
      <w:r w:rsidRPr="00514F0C">
        <w:t xml:space="preserve">xcluding Smarter Balanced </w:t>
      </w:r>
      <w:r w:rsidR="008416A0" w:rsidRPr="00514F0C">
        <w:t>A</w:t>
      </w:r>
      <w:r w:rsidRPr="00514F0C">
        <w:t>ssessments)</w:t>
      </w:r>
      <w:bookmarkEnd w:id="348"/>
      <w:bookmarkEnd w:id="349"/>
    </w:p>
    <w:p w14:paraId="7E475E77" w14:textId="4534E580" w:rsidR="00B25C66" w:rsidRPr="00514F0C" w:rsidRDefault="00B25C66" w:rsidP="00B25C66">
      <w:r w:rsidRPr="00514F0C">
        <w:t xml:space="preserve">ETS will produce annotations to the released practice test items for the CAAs, CAST, and CSA. The target audience for the annotations will be parents/guardians, community members, and educators. The annotations to the practice tests will be designed to help the target audience understand the CAASPP assessments to better familiarize their children with testing. The annotations to the practice test will help users understand how children </w:t>
      </w:r>
      <w:r w:rsidR="00A63AF8" w:rsidRPr="00514F0C">
        <w:t xml:space="preserve">across the state </w:t>
      </w:r>
      <w:r w:rsidRPr="00514F0C">
        <w:t>are performing</w:t>
      </w:r>
      <w:r w:rsidR="008416A0" w:rsidRPr="00514F0C">
        <w:t>,</w:t>
      </w:r>
      <w:r w:rsidRPr="00514F0C">
        <w:t xml:space="preserve"> identify areas where children need additional help</w:t>
      </w:r>
      <w:r w:rsidR="008416A0" w:rsidRPr="00514F0C">
        <w:t>,</w:t>
      </w:r>
      <w:r w:rsidRPr="00514F0C">
        <w:t xml:space="preserve"> and </w:t>
      </w:r>
      <w:r w:rsidR="008416A0" w:rsidRPr="00514F0C">
        <w:t>understand</w:t>
      </w:r>
      <w:r w:rsidRPr="00514F0C">
        <w:t xml:space="preserve"> where to get more help. </w:t>
      </w:r>
    </w:p>
    <w:p w14:paraId="130004CD" w14:textId="77777777" w:rsidR="00B25C66" w:rsidRPr="00514F0C" w:rsidRDefault="00B25C66" w:rsidP="00B25C66">
      <w:r w:rsidRPr="00514F0C">
        <w:t xml:space="preserve">For Smarter Balanced assessments, sample items are available through the Smarter Balanced Web site. ETS will include a link to the Smarter Balanced Web Site to make it easy for users to locate. </w:t>
      </w:r>
    </w:p>
    <w:p w14:paraId="02C4F2D6" w14:textId="58470524" w:rsidR="00B25C66" w:rsidRPr="00514F0C" w:rsidRDefault="00B25C66" w:rsidP="00B25C66">
      <w:r w:rsidRPr="00514F0C">
        <w:t xml:space="preserve">ETS will use the information collected from stakeholders during the feasibility study conducted in the 2017–18 contract year. ETS expects that the annotations to the practice tests will include, but not </w:t>
      </w:r>
      <w:r w:rsidR="008416A0" w:rsidRPr="00514F0C">
        <w:t xml:space="preserve">be </w:t>
      </w:r>
      <w:r w:rsidRPr="00514F0C">
        <w:t xml:space="preserve">limited to: </w:t>
      </w:r>
    </w:p>
    <w:p w14:paraId="58A49E5C" w14:textId="6573A427" w:rsidR="00B25C66" w:rsidRPr="00514F0C" w:rsidRDefault="008416A0" w:rsidP="00204021">
      <w:pPr>
        <w:pStyle w:val="ListParagraph"/>
        <w:numPr>
          <w:ilvl w:val="0"/>
          <w:numId w:val="44"/>
        </w:numPr>
        <w:suppressAutoHyphens/>
        <w:autoSpaceDN w:val="0"/>
        <w:spacing w:after="200"/>
        <w:contextualSpacing w:val="0"/>
        <w:textAlignment w:val="baseline"/>
      </w:pPr>
      <w:r w:rsidRPr="00514F0C">
        <w:t>s</w:t>
      </w:r>
      <w:r w:rsidR="00B25C66" w:rsidRPr="00514F0C">
        <w:t>tandards being assessed</w:t>
      </w:r>
    </w:p>
    <w:p w14:paraId="3E5C061E" w14:textId="650CB3B5" w:rsidR="00B25C66" w:rsidRPr="00514F0C" w:rsidRDefault="008416A0" w:rsidP="00204021">
      <w:pPr>
        <w:pStyle w:val="ListParagraph"/>
        <w:numPr>
          <w:ilvl w:val="0"/>
          <w:numId w:val="44"/>
        </w:numPr>
        <w:suppressAutoHyphens/>
        <w:autoSpaceDN w:val="0"/>
        <w:spacing w:after="200"/>
        <w:contextualSpacing w:val="0"/>
        <w:textAlignment w:val="baseline"/>
      </w:pPr>
      <w:r w:rsidRPr="00514F0C">
        <w:t>r</w:t>
      </w:r>
      <w:r w:rsidR="00B25C66" w:rsidRPr="00514F0C">
        <w:t>elated proficiency levels</w:t>
      </w:r>
    </w:p>
    <w:p w14:paraId="6B637D72" w14:textId="00994DB3" w:rsidR="00B25C66" w:rsidRPr="00514F0C" w:rsidRDefault="008416A0" w:rsidP="00204021">
      <w:pPr>
        <w:pStyle w:val="ListParagraph"/>
        <w:numPr>
          <w:ilvl w:val="0"/>
          <w:numId w:val="44"/>
        </w:numPr>
        <w:suppressAutoHyphens/>
        <w:autoSpaceDN w:val="0"/>
        <w:spacing w:after="200"/>
        <w:contextualSpacing w:val="0"/>
        <w:textAlignment w:val="baseline"/>
      </w:pPr>
      <w:r w:rsidRPr="00514F0C">
        <w:t>c</w:t>
      </w:r>
      <w:r w:rsidR="00B25C66" w:rsidRPr="00514F0C">
        <w:t>orrect answers to questions</w:t>
      </w:r>
    </w:p>
    <w:p w14:paraId="62D0625E" w14:textId="4305D89D" w:rsidR="00B25C66" w:rsidRPr="00514F0C" w:rsidRDefault="008416A0" w:rsidP="00204021">
      <w:pPr>
        <w:pStyle w:val="ListParagraph"/>
        <w:numPr>
          <w:ilvl w:val="0"/>
          <w:numId w:val="44"/>
        </w:numPr>
        <w:suppressAutoHyphens/>
        <w:autoSpaceDN w:val="0"/>
        <w:spacing w:after="200"/>
        <w:contextualSpacing w:val="0"/>
        <w:textAlignment w:val="baseline"/>
      </w:pPr>
      <w:r w:rsidRPr="00514F0C">
        <w:t>s</w:t>
      </w:r>
      <w:r w:rsidR="00B25C66" w:rsidRPr="00514F0C">
        <w:t>upporting information (e.g., rationale, scoring rubrics)</w:t>
      </w:r>
    </w:p>
    <w:p w14:paraId="6F5A95F9" w14:textId="77777777" w:rsidR="00B25C66" w:rsidRPr="00514F0C" w:rsidRDefault="00B25C66" w:rsidP="00B25C66">
      <w:r w:rsidRPr="00514F0C">
        <w:t xml:space="preserve">ETS will recommend additional annotations to the CDE for review and approval. </w:t>
      </w:r>
    </w:p>
    <w:p w14:paraId="01386BE5" w14:textId="77777777" w:rsidR="00B25C66" w:rsidRPr="00327ACA" w:rsidRDefault="00B25C66" w:rsidP="00327ACA">
      <w:pPr>
        <w:pStyle w:val="Heading3"/>
        <w:rPr>
          <w:i w:val="0"/>
        </w:rPr>
      </w:pPr>
      <w:r w:rsidRPr="00327ACA">
        <w:rPr>
          <w:i w:val="0"/>
        </w:rPr>
        <w:t>Procedures for Creating the Annotations</w:t>
      </w:r>
    </w:p>
    <w:p w14:paraId="6C8FDC2C" w14:textId="77777777" w:rsidR="00B25C66" w:rsidRPr="00514F0C" w:rsidRDefault="00B25C66" w:rsidP="00B25C66">
      <w:r w:rsidRPr="00514F0C">
        <w:t>ETS assessment specialists will create annotations for each practice test question for the CAAs, CAST, and CSA. The practice tests are described in Task 6.4. ETS will update the annotations annually as new practice test questions are released.</w:t>
      </w:r>
    </w:p>
    <w:p w14:paraId="65FE75BA" w14:textId="77777777" w:rsidR="00B25C66" w:rsidRPr="00514F0C" w:rsidRDefault="00B25C66" w:rsidP="00204021">
      <w:pPr>
        <w:pStyle w:val="ListParagraph"/>
        <w:numPr>
          <w:ilvl w:val="0"/>
          <w:numId w:val="30"/>
        </w:numPr>
        <w:suppressAutoHyphens/>
        <w:autoSpaceDN w:val="0"/>
        <w:spacing w:after="200"/>
        <w:contextualSpacing w:val="0"/>
        <w:textAlignment w:val="baseline"/>
      </w:pPr>
      <w:r w:rsidRPr="00514F0C">
        <w:t xml:space="preserve">ETS, in collaboration with the CDE, will identify the annotations to develop, using the information collected from stakeholders during the 2017–2018 feasibility study. ETS will submit recommendations to the CDE by August annually for a five (5) working day review. </w:t>
      </w:r>
    </w:p>
    <w:p w14:paraId="6DF73B9B" w14:textId="1D281837" w:rsidR="00B25C66" w:rsidRPr="00514F0C" w:rsidRDefault="00B25C66" w:rsidP="00204021">
      <w:pPr>
        <w:pStyle w:val="ListParagraph"/>
        <w:numPr>
          <w:ilvl w:val="0"/>
          <w:numId w:val="30"/>
        </w:numPr>
        <w:suppressAutoHyphens/>
        <w:autoSpaceDN w:val="0"/>
        <w:spacing w:after="200"/>
        <w:contextualSpacing w:val="0"/>
        <w:textAlignment w:val="baseline"/>
      </w:pPr>
      <w:r w:rsidRPr="00514F0C">
        <w:t>ETS will prepare draft annotations (e.g., information about th</w:t>
      </w:r>
      <w:r w:rsidR="008416A0" w:rsidRPr="00514F0C">
        <w:t>e standards being assessed</w:t>
      </w:r>
      <w:r w:rsidRPr="00514F0C">
        <w:t xml:space="preserve">) </w:t>
      </w:r>
      <w:r w:rsidR="008416A0" w:rsidRPr="00514F0C">
        <w:t xml:space="preserve">for </w:t>
      </w:r>
      <w:r w:rsidRPr="00514F0C">
        <w:t xml:space="preserve">each practice test question. ETS will submit the draft annotations by December annually to the CDE for a ten (10) working day review. ETS will schedule the submission of the draft annotations to accommodate and prioritize the item review activities described in Task 6.1. </w:t>
      </w:r>
    </w:p>
    <w:p w14:paraId="40B69DBF" w14:textId="77777777" w:rsidR="00B25C66" w:rsidRPr="00514F0C" w:rsidRDefault="00B25C66" w:rsidP="00204021">
      <w:pPr>
        <w:pStyle w:val="ListParagraph"/>
        <w:numPr>
          <w:ilvl w:val="0"/>
          <w:numId w:val="30"/>
        </w:numPr>
        <w:suppressAutoHyphens/>
        <w:autoSpaceDN w:val="0"/>
        <w:spacing w:after="200"/>
        <w:contextualSpacing w:val="0"/>
        <w:textAlignment w:val="baseline"/>
      </w:pPr>
      <w:r w:rsidRPr="00514F0C">
        <w:lastRenderedPageBreak/>
        <w:t xml:space="preserve">ETS assessment specialists will incorporate CDE comments from step 2 and will prepare the annotations for review by a content review group made up of California educators. ETS will determine the best method to obtain input from the content review group. </w:t>
      </w:r>
    </w:p>
    <w:p w14:paraId="38CE8CB7" w14:textId="77777777" w:rsidR="00B25C66" w:rsidRPr="00514F0C" w:rsidRDefault="00B25C66" w:rsidP="00204021">
      <w:pPr>
        <w:pStyle w:val="ListParagraph"/>
        <w:numPr>
          <w:ilvl w:val="0"/>
          <w:numId w:val="30"/>
        </w:numPr>
        <w:suppressAutoHyphens/>
        <w:autoSpaceDN w:val="0"/>
        <w:spacing w:after="200"/>
        <w:contextualSpacing w:val="0"/>
        <w:textAlignment w:val="baseline"/>
      </w:pPr>
      <w:r w:rsidRPr="00514F0C">
        <w:t>ETS will compile input from the content review groups and provide revised annotations to the CDE within ten (10) working days of the completion of the content review group input period. The revised annotations will follow the review and approval process described in Task 1.9.</w:t>
      </w:r>
    </w:p>
    <w:p w14:paraId="66F92AA2" w14:textId="77777777" w:rsidR="00B25C66" w:rsidRPr="00514F0C" w:rsidRDefault="00B25C66" w:rsidP="00204021">
      <w:pPr>
        <w:pStyle w:val="ListParagraph"/>
        <w:numPr>
          <w:ilvl w:val="0"/>
          <w:numId w:val="30"/>
        </w:numPr>
        <w:suppressAutoHyphens/>
        <w:autoSpaceDN w:val="0"/>
        <w:spacing w:after="200"/>
        <w:contextualSpacing w:val="0"/>
        <w:textAlignment w:val="baseline"/>
      </w:pPr>
      <w:r w:rsidRPr="00514F0C">
        <w:t>ETS will integrate the CDE-approved annotations into the online practice tests during the next available scheduled system maintenance window. ETS may integrate the annotations during an unscheduled downtime if the unscheduled downtime poses minimal risk to overall systems operations and as approved by the CDE.</w:t>
      </w:r>
    </w:p>
    <w:p w14:paraId="7FE5871A" w14:textId="3112AF8C" w:rsidR="00B25C66" w:rsidRPr="00514F0C" w:rsidRDefault="00B25C66" w:rsidP="00B25C66">
      <w:r w:rsidRPr="00514F0C">
        <w:t>In the event there is a problem securing permission for a passage or stimulus during the practice test development process, ETS will work with the CDE to find a solution which may include providing only the citations, rather than the complete text, for copyrighted material along with the associated items</w:t>
      </w:r>
      <w:r w:rsidR="00E058D5" w:rsidRPr="00514F0C">
        <w:t>,</w:t>
      </w:r>
      <w:r w:rsidRPr="00514F0C">
        <w:t xml:space="preserve"> or replacing those practice test questions related to materials for which permissions are not granted. </w:t>
      </w:r>
    </w:p>
    <w:p w14:paraId="237CF31F" w14:textId="77777777" w:rsidR="00B25C66" w:rsidRPr="00327ACA" w:rsidRDefault="00B25C66" w:rsidP="00327ACA">
      <w:pPr>
        <w:pStyle w:val="Heading3"/>
        <w:rPr>
          <w:i w:val="0"/>
        </w:rPr>
      </w:pPr>
      <w:r w:rsidRPr="00327ACA">
        <w:rPr>
          <w:i w:val="0"/>
        </w:rPr>
        <w:t>Communication about the Annotations to the Practice Tests</w:t>
      </w:r>
    </w:p>
    <w:p w14:paraId="0B87BDB6" w14:textId="77777777" w:rsidR="00B25C66" w:rsidRPr="00514F0C" w:rsidRDefault="00B25C66" w:rsidP="00B25C66">
      <w:r w:rsidRPr="00514F0C">
        <w:t>ETS will create a communication plan to increase and support parent/guardian, community member, and educator understanding of the CAASPP assessments. ETS will deliver the draft communication plan to the CDE as part of the LEA Communication and Training Plan described in Task 2. ETS will collaborate with the CDE to select a subset of the annotations and practice test items as examples that will be included in the communication materials. At CDE direction, ETS will coordinate with the CDE Outreach and Technical contractor on the communications about the annotations.</w:t>
      </w:r>
    </w:p>
    <w:p w14:paraId="132FBFD3" w14:textId="77777777" w:rsidR="00DE709B" w:rsidRPr="00514F0C" w:rsidRDefault="00DE709B" w:rsidP="00DE709B">
      <w:pPr>
        <w:pStyle w:val="Heading2"/>
      </w:pPr>
      <w:bookmarkStart w:id="353" w:name="_Toc414951152"/>
      <w:bookmarkStart w:id="354" w:name="_Toc417399429"/>
      <w:bookmarkStart w:id="355" w:name="_Toc481014571"/>
      <w:bookmarkStart w:id="356" w:name="_Toc495393414"/>
      <w:bookmarkStart w:id="357" w:name="_Toc497731246"/>
      <w:bookmarkEnd w:id="350"/>
      <w:bookmarkEnd w:id="351"/>
      <w:bookmarkEnd w:id="352"/>
      <w:r w:rsidRPr="00514F0C">
        <w:t>6.6. Analysis of Test Results</w:t>
      </w:r>
      <w:bookmarkEnd w:id="353"/>
      <w:bookmarkEnd w:id="354"/>
      <w:bookmarkEnd w:id="355"/>
      <w:bookmarkEnd w:id="356"/>
      <w:bookmarkEnd w:id="357"/>
    </w:p>
    <w:p w14:paraId="29DEC70A" w14:textId="77777777" w:rsidR="00DE709B" w:rsidRPr="00514F0C" w:rsidRDefault="00DE709B" w:rsidP="00DE709B">
      <w:r w:rsidRPr="00514F0C">
        <w:t>Following the field test of the CAA for Science, ETS will perform classical item and test analyses. For the operational administrations of CAST, CAA for ELA and mathematics, and CSA, ETS will perform classical item, IRT, and test analyses.</w:t>
      </w:r>
    </w:p>
    <w:p w14:paraId="628685C0" w14:textId="4D1256BE" w:rsidR="00DE709B" w:rsidRPr="00514F0C" w:rsidRDefault="00DE709B" w:rsidP="00DE709B">
      <w:r w:rsidRPr="00514F0C">
        <w:t>Classical item analyses involve computing a set of statistics for every item in each form of the test. Each statistic provides key information about the quality of each item from an empirical perspective. This is also a quality control step to verify answer keys. ETS uses this information for item reviews, test construction, test revisions, technical reports, and other psychometric analyses and documentation. Test analyses provide estimates of reliability, distributions of raw scores, estimated student ability values, as well as item difficulties and item discrimination statistics.</w:t>
      </w:r>
    </w:p>
    <w:p w14:paraId="5DC5FCA7" w14:textId="2596F933" w:rsidR="00DE709B" w:rsidRPr="00514F0C" w:rsidRDefault="00DE709B" w:rsidP="00DE709B">
      <w:r w:rsidRPr="00514F0C">
        <w:lastRenderedPageBreak/>
        <w:t xml:space="preserve">After receiving all student response data, implementing scoring rules, checking the data files and applying agreed-upon valid case criteria rules to the data, the next step will include a classical item analysis. This analysis evaluates item difficulty, item discrimination, and student raw score performance of selected response (SR) items and hand-scored constructed-response (CR) items. These analyses help identify any items that might not have performed as expected. </w:t>
      </w:r>
    </w:p>
    <w:p w14:paraId="0F7A6DB6" w14:textId="77777777" w:rsidR="00DE709B" w:rsidRPr="00514F0C" w:rsidRDefault="00DE709B" w:rsidP="00D72F2F">
      <w:pPr>
        <w:keepNext/>
      </w:pPr>
      <w:r w:rsidRPr="00514F0C">
        <w:t>ETS will conduct and provide the following:</w:t>
      </w:r>
    </w:p>
    <w:p w14:paraId="66CF86D4" w14:textId="77777777" w:rsidR="00DE709B" w:rsidRPr="00514F0C" w:rsidRDefault="00DE709B" w:rsidP="00DE709B">
      <w:pPr>
        <w:pStyle w:val="Bullet1"/>
      </w:pPr>
      <w:r w:rsidRPr="00514F0C">
        <w:t xml:space="preserve">Item difficulty (p-values) </w:t>
      </w:r>
    </w:p>
    <w:p w14:paraId="42745732" w14:textId="77777777" w:rsidR="00DE709B" w:rsidRPr="00514F0C" w:rsidRDefault="00DE709B" w:rsidP="00DE709B">
      <w:pPr>
        <w:pStyle w:val="Bullet1"/>
      </w:pPr>
      <w:r w:rsidRPr="00514F0C">
        <w:t>Item-total correlation (SR and CR items)</w:t>
      </w:r>
    </w:p>
    <w:p w14:paraId="0441ED63" w14:textId="77777777" w:rsidR="00DE709B" w:rsidRPr="00514F0C" w:rsidRDefault="00DE709B" w:rsidP="00DE709B">
      <w:pPr>
        <w:pStyle w:val="Bullet1"/>
      </w:pPr>
      <w:r w:rsidRPr="00514F0C">
        <w:t>Proportion of students choosing each response option (SR items)</w:t>
      </w:r>
    </w:p>
    <w:p w14:paraId="703CA8BB" w14:textId="77777777" w:rsidR="00DE709B" w:rsidRPr="00514F0C" w:rsidRDefault="00DE709B" w:rsidP="00DE709B">
      <w:pPr>
        <w:pStyle w:val="Bullet1"/>
      </w:pPr>
      <w:r w:rsidRPr="00514F0C">
        <w:t>Percentage of students omitting an item (SR and CR items)</w:t>
      </w:r>
    </w:p>
    <w:p w14:paraId="62220FDC" w14:textId="77777777" w:rsidR="00DE709B" w:rsidRPr="00514F0C" w:rsidRDefault="00DE709B" w:rsidP="00DE709B">
      <w:pPr>
        <w:pStyle w:val="Bullet1"/>
      </w:pPr>
      <w:r w:rsidRPr="00514F0C">
        <w:t>Score point distribution (CR items)</w:t>
      </w:r>
    </w:p>
    <w:p w14:paraId="4FC74390" w14:textId="142A81F8" w:rsidR="00DE709B" w:rsidRPr="00514F0C" w:rsidRDefault="00DE709B" w:rsidP="00DE709B">
      <w:r w:rsidRPr="00514F0C">
        <w:t>In addition to the classical analyses described previously, ETS will carefully review each newly administered item (i.e., embedded field test items or operational items appearing on a test form for the first time; field test forms for CAA for Science) for differential item functioning. In addition to providing classical item statistics for each field test, ETS will provide IRT parameter estimates for all items (excluding CAA for Science). In addition, ETS will work with the CDE in investigating the feasibility of creating a vertical scale for the CSA.</w:t>
      </w:r>
    </w:p>
    <w:p w14:paraId="2A77C095" w14:textId="418598CA" w:rsidR="00DE709B" w:rsidRPr="00514F0C" w:rsidRDefault="00DE709B" w:rsidP="00DE709B">
      <w:r w:rsidRPr="00514F0C">
        <w:t xml:space="preserve">For the CAA for Science, ETS will use the item statistics to estimate the reliability of the field test forms and use these estimates to advise the CDE concerning the estimated numbers of items that need to be administered to reach various levels of reliability. Following the CAA for Science field test, ETS will deliver a report within a mutually agreeable timetable with the CDE. </w:t>
      </w:r>
    </w:p>
    <w:p w14:paraId="4F23E2BA" w14:textId="77777777" w:rsidR="00DE709B" w:rsidRPr="00514F0C" w:rsidRDefault="00DE709B" w:rsidP="00DE709B">
      <w:r w:rsidRPr="00514F0C">
        <w:t xml:space="preserve">For CAST, CAA for ELA and mathematics, and CSA, ETS will report overall test reliabilities associated with each assessment and advise the CDE accordingly if levels need improvement. Also, ETS will continue to examine additional data collected relevant to computer-based testing with innovative item types. </w:t>
      </w:r>
    </w:p>
    <w:p w14:paraId="2EBDE82A" w14:textId="2A6FBCF0" w:rsidR="00DE709B" w:rsidRPr="00514F0C" w:rsidRDefault="00DE709B" w:rsidP="00DE709B">
      <w:r w:rsidRPr="00514F0C">
        <w:t xml:space="preserve">Since the long-term CAST test design is multi-stage-adaptive test (MST), as part of the plan to transition from a linear delivered test in the first operational year to an MST in the second operational year, ETS will also evaluate the characteristics of the item pool after the field test and after the first operational administration to determine whether it is large enough in terms of range of difficulties, discriminations, and content cover without introducing exposure issues. Regarding the CAA for ELA and mathematics, ETS will </w:t>
      </w:r>
      <w:r w:rsidRPr="00514F0C">
        <w:lastRenderedPageBreak/>
        <w:t>reexamine utility of the current MST design and determine whether additional modifications are warranted to make the assessment more accessible to more students.</w:t>
      </w:r>
    </w:p>
    <w:p w14:paraId="468070FE" w14:textId="77777777" w:rsidR="00DE709B" w:rsidRPr="00514F0C" w:rsidRDefault="00DE709B" w:rsidP="00DE709B">
      <w:pPr>
        <w:rPr>
          <w:b/>
          <w:bCs/>
        </w:rPr>
      </w:pPr>
      <w:r w:rsidRPr="00514F0C">
        <w:rPr>
          <w:b/>
          <w:bCs/>
        </w:rPr>
        <w:t>Special Psychometric Analyses</w:t>
      </w:r>
    </w:p>
    <w:p w14:paraId="487BA307" w14:textId="6BC95D62" w:rsidR="00DE709B" w:rsidRPr="00514F0C" w:rsidRDefault="00DE709B" w:rsidP="00DE709B">
      <w:r w:rsidRPr="00514F0C">
        <w:t xml:space="preserve">In effort to support the psychometric integrity of the test designs for CSA and CAST, ETS recommends executing three studies. </w:t>
      </w:r>
      <w:r w:rsidR="00476328" w:rsidRPr="00514F0C">
        <w:t xml:space="preserve">For the CSA, ETS intends to study overall test structure by conducting a dimensionality analysis. </w:t>
      </w:r>
      <w:r w:rsidR="00C21072" w:rsidRPr="00514F0C">
        <w:t>The dimensionality analysis aims to address whether the test measures one underlying factor (e.g.</w:t>
      </w:r>
      <w:r w:rsidR="00E058D5" w:rsidRPr="00514F0C">
        <w:t>,</w:t>
      </w:r>
      <w:r w:rsidR="00C21072" w:rsidRPr="00514F0C">
        <w:t xml:space="preserve"> Spanish) or if there are multiple factors within the Spanish language measure (e.g. Listening, Reading, and Writing). </w:t>
      </w:r>
      <w:r w:rsidRPr="00514F0C">
        <w:t xml:space="preserve">This analysis will assist efforts in determining how data might be best calibrated and what types of student-level scores should be reported. </w:t>
      </w:r>
      <w:r w:rsidR="00C21072" w:rsidRPr="00514F0C">
        <w:t>For e</w:t>
      </w:r>
      <w:r w:rsidR="00E058D5" w:rsidRPr="00514F0C">
        <w:t>xample, if the results indicate</w:t>
      </w:r>
      <w:r w:rsidR="00C21072" w:rsidRPr="00514F0C">
        <w:t xml:space="preserve"> that the CSA data has a multidimensional structure, the reporting of Listening, Reading, and Writing subscores would be supported. It would also be recommended that item calibrations should be conducted within these Spanish language factors. Furthermore, it would be recommended that the reporting of an overall score would be based o</w:t>
      </w:r>
      <w:r w:rsidR="00E058D5" w:rsidRPr="00514F0C">
        <w:t>n computing a composite of the three</w:t>
      </w:r>
      <w:r w:rsidR="00C21072" w:rsidRPr="00514F0C">
        <w:t xml:space="preserve"> Spanish language factors. However, if the dimensionality analyses indicated that a unidimensional structure was supported, then only </w:t>
      </w:r>
      <w:r w:rsidR="00E058D5" w:rsidRPr="00514F0C">
        <w:t xml:space="preserve">the </w:t>
      </w:r>
      <w:r w:rsidR="00C21072" w:rsidRPr="00514F0C">
        <w:t xml:space="preserve">overall total score should be reported and no separate item calibrations within the Spanish factors would be warranted. </w:t>
      </w:r>
      <w:r w:rsidRPr="00514F0C">
        <w:t xml:space="preserve">For CAST, a subset of dimensionality studies from the field test will be replicated in an effort to confirm the appropriateness of reporting various student-level scores as well as group level scores. In addition, for CAST, ETS </w:t>
      </w:r>
      <w:r w:rsidR="00DA3409" w:rsidRPr="00514F0C">
        <w:t xml:space="preserve">proposes to </w:t>
      </w:r>
      <w:r w:rsidRPr="00514F0C">
        <w:t>evaluate the feasibility of implementing a content-level screener that aims to select segment B performance tasks based on student performance on segment A. For each of these studies, ETS will work closely with the CDE to finalize analysis designs.</w:t>
      </w:r>
    </w:p>
    <w:p w14:paraId="3B5E2E4C" w14:textId="06FB75E8" w:rsidR="00DE709B" w:rsidRPr="00514F0C" w:rsidRDefault="00DE709B" w:rsidP="00DE709B">
      <w:r w:rsidRPr="00514F0C">
        <w:t xml:space="preserve">If the CDE commissions an </w:t>
      </w:r>
      <w:r w:rsidR="0021024F" w:rsidRPr="00514F0C">
        <w:t xml:space="preserve">external </w:t>
      </w:r>
      <w:r w:rsidRPr="00514F0C">
        <w:t xml:space="preserve">alignment study of any newly launched assessment to be conducted by an independent evaluator, ETS will provide support to the CDE and its contractor as described in Task 1, provided that the support does not require changes to the contracted activities. </w:t>
      </w:r>
    </w:p>
    <w:p w14:paraId="2722E849" w14:textId="77777777" w:rsidR="00DE709B" w:rsidRPr="00514F0C" w:rsidRDefault="00DE709B" w:rsidP="00DE709B">
      <w:pPr>
        <w:pStyle w:val="Heading2"/>
      </w:pPr>
      <w:bookmarkStart w:id="358" w:name="_Toc414951153"/>
      <w:bookmarkStart w:id="359" w:name="_Toc417399430"/>
      <w:bookmarkStart w:id="360" w:name="_Toc481014572"/>
      <w:bookmarkStart w:id="361" w:name="_Toc495393415"/>
      <w:bookmarkStart w:id="362" w:name="_Toc497731247"/>
      <w:r w:rsidRPr="00514F0C">
        <w:t>6.7. Item Bank</w:t>
      </w:r>
      <w:bookmarkEnd w:id="358"/>
      <w:r w:rsidRPr="00514F0C">
        <w:t>s</w:t>
      </w:r>
      <w:bookmarkEnd w:id="359"/>
      <w:bookmarkEnd w:id="360"/>
      <w:bookmarkEnd w:id="361"/>
      <w:bookmarkEnd w:id="362"/>
    </w:p>
    <w:p w14:paraId="013607B9" w14:textId="77777777" w:rsidR="00DE709B" w:rsidRPr="00514F0C" w:rsidRDefault="00DE709B" w:rsidP="00DE709B">
      <w:pPr>
        <w:pStyle w:val="Heading3"/>
      </w:pPr>
      <w:bookmarkStart w:id="363" w:name="_Toc417399431"/>
      <w:bookmarkStart w:id="364" w:name="_Toc481014573"/>
      <w:bookmarkStart w:id="365" w:name="_Toc495393416"/>
      <w:bookmarkStart w:id="366" w:name="_Toc497731248"/>
      <w:r w:rsidRPr="00514F0C">
        <w:t>6.7.A. California Item Bank</w:t>
      </w:r>
      <w:bookmarkEnd w:id="363"/>
      <w:bookmarkEnd w:id="364"/>
      <w:bookmarkEnd w:id="365"/>
      <w:bookmarkEnd w:id="366"/>
    </w:p>
    <w:p w14:paraId="10D2F776" w14:textId="77777777" w:rsidR="00DE709B" w:rsidRPr="00514F0C" w:rsidRDefault="00DE709B" w:rsidP="00DE709B">
      <w:bookmarkStart w:id="367" w:name="_Toc400108523"/>
      <w:r w:rsidRPr="00514F0C">
        <w:t>(Not applicable for the renewal period. ETS will deliver the final California Item Bank in December 2018, after the completion of the 2017–18 online administration of STS RLA.)</w:t>
      </w:r>
    </w:p>
    <w:p w14:paraId="086C26A4" w14:textId="7A76961E" w:rsidR="00DE709B" w:rsidRPr="00514F0C" w:rsidRDefault="00DE709B" w:rsidP="00DE709B">
      <w:pPr>
        <w:pStyle w:val="Heading3"/>
      </w:pPr>
      <w:bookmarkStart w:id="368" w:name="_Toc495393417"/>
      <w:bookmarkStart w:id="369" w:name="_Toc497731249"/>
      <w:bookmarkEnd w:id="367"/>
      <w:r w:rsidRPr="00514F0C">
        <w:t>6.7.B. Item Bank for the CAASPP Assessments</w:t>
      </w:r>
      <w:bookmarkEnd w:id="368"/>
      <w:bookmarkEnd w:id="369"/>
    </w:p>
    <w:p w14:paraId="3813061B" w14:textId="77777777" w:rsidR="00DE709B" w:rsidRPr="00514F0C" w:rsidRDefault="00DE709B" w:rsidP="00DE709B">
      <w:r w:rsidRPr="00514F0C">
        <w:t xml:space="preserve">The items developed for CAASPP assessments include a variety of item types such as technology-enhanced items, graphing, and technology-enhanced simulations. In order to provide the CDE with a data warehouse for the new CAASPP assessments, ETS will </w:t>
      </w:r>
      <w:r w:rsidRPr="00514F0C">
        <w:lastRenderedPageBreak/>
        <w:t xml:space="preserve">use a combination of ETS proprietary Item Banking Information System (IBIS) and AIR's proprietary Item Tracking System (ITS) during the development and review of the CAASPP assessments. ETS will also use ITS to facilitate the item and form review process. ETS does not include activities to provide system development of IBIS or AIR ITS. </w:t>
      </w:r>
    </w:p>
    <w:p w14:paraId="4CDE158F" w14:textId="77777777" w:rsidR="00DE709B" w:rsidRPr="00514F0C" w:rsidRDefault="00DE709B" w:rsidP="00DE709B">
      <w:r w:rsidRPr="00514F0C">
        <w:t>Using IBIS, CDE staff will have direct access to the item bank through a secure Web-based interface. User authentication, controlled by ETS-managed credentials, secures access through the interface. To establish the complete security of all data moving across the Internet, ETS implements a 128-bit secure socket layer (SSL) encryption.</w:t>
      </w:r>
    </w:p>
    <w:p w14:paraId="7EEDE5B6" w14:textId="77777777" w:rsidR="00DE709B" w:rsidRPr="00514F0C" w:rsidRDefault="00DE709B" w:rsidP="00DE709B">
      <w:r w:rsidRPr="00514F0C">
        <w:rPr>
          <w:b/>
          <w:bCs/>
        </w:rPr>
        <w:t xml:space="preserve">Controlled Access. </w:t>
      </w:r>
      <w:r w:rsidRPr="00514F0C">
        <w:t>ETS will grant the CDE staff with access to IBIS as External Client-Committee-Outside Reviewers (ECCR). CDE staff will be able to comment on items during the Committee Review or Client Review workflow steps customized for CAASPP. ETS will establish access policies with California and manage the granting of access for appropriate staff.</w:t>
      </w:r>
    </w:p>
    <w:p w14:paraId="0792845C" w14:textId="77777777" w:rsidR="00DE709B" w:rsidRPr="00514F0C" w:rsidRDefault="00DE709B" w:rsidP="00DE709B">
      <w:r w:rsidRPr="00514F0C">
        <w:t xml:space="preserve">IBIS will hold searchable, sortable, and printable data (e.g., item cards) and properties, including, but not limited to: </w:t>
      </w:r>
    </w:p>
    <w:p w14:paraId="1775D4E2" w14:textId="77777777" w:rsidR="00DE709B" w:rsidRPr="00514F0C" w:rsidRDefault="00DE709B" w:rsidP="00DE709B">
      <w:pPr>
        <w:pStyle w:val="Bullet1"/>
      </w:pPr>
      <w:r w:rsidRPr="00514F0C">
        <w:t xml:space="preserve">unique identification number (UIN) for item components (e.g., question, stimulus, graphics, animations, sound files) </w:t>
      </w:r>
    </w:p>
    <w:p w14:paraId="1E7496EE" w14:textId="77777777" w:rsidR="00DE709B" w:rsidRPr="00514F0C" w:rsidRDefault="00DE709B" w:rsidP="00DE709B">
      <w:pPr>
        <w:pStyle w:val="Bullet1"/>
      </w:pPr>
      <w:r w:rsidRPr="00514F0C">
        <w:t xml:space="preserve">UIN links between all item components </w:t>
      </w:r>
    </w:p>
    <w:p w14:paraId="79CEDE1B" w14:textId="77777777" w:rsidR="00DE709B" w:rsidRPr="00514F0C" w:rsidRDefault="00DE709B" w:rsidP="00DE709B">
      <w:pPr>
        <w:pStyle w:val="Bullet1"/>
      </w:pPr>
      <w:r w:rsidRPr="00514F0C">
        <w:t xml:space="preserve">titles for stimuli (e.g., passage, scenario, scene) </w:t>
      </w:r>
    </w:p>
    <w:p w14:paraId="102BB41D" w14:textId="165055E7" w:rsidR="00DE709B" w:rsidRPr="00514F0C" w:rsidRDefault="00DE709B" w:rsidP="008C7F1C">
      <w:pPr>
        <w:pStyle w:val="Bullet1"/>
      </w:pPr>
      <w:r w:rsidRPr="00514F0C">
        <w:t>all and any alignment attributes (e.g., test family, item type, subject, grade, strand, substrand, standard, benchmark, cognitive level</w:t>
      </w:r>
      <w:r w:rsidR="008C7F1C" w:rsidRPr="00514F0C">
        <w:t>, subpractice assessment target, DCI assessment target, phenomenon</w:t>
      </w:r>
      <w:r w:rsidRPr="00514F0C">
        <w:t xml:space="preserve">) </w:t>
      </w:r>
    </w:p>
    <w:p w14:paraId="77A96B36" w14:textId="77777777" w:rsidR="00DE709B" w:rsidRPr="00514F0C" w:rsidRDefault="00DE709B" w:rsidP="00DE709B">
      <w:pPr>
        <w:pStyle w:val="Bullet1"/>
      </w:pPr>
      <w:r w:rsidRPr="00514F0C">
        <w:t xml:space="preserve">properties (keys, distractor rationales, item type, stimulus type [e.g., passage genre, scenario vs. simulation]), stimulus graphic indicator (yes/no), passage word count, Lexile, rubrics </w:t>
      </w:r>
    </w:p>
    <w:p w14:paraId="3982FD0A" w14:textId="77777777" w:rsidR="00DE709B" w:rsidRPr="00514F0C" w:rsidRDefault="00DE709B" w:rsidP="00DE709B">
      <w:pPr>
        <w:pStyle w:val="Bullet1"/>
      </w:pPr>
      <w:r w:rsidRPr="00514F0C">
        <w:t xml:space="preserve">source documentation, copyright permissions information, and related documentation (e.g., contract) for science scenarios, reading passages, graphics, and items, if applicable </w:t>
      </w:r>
    </w:p>
    <w:p w14:paraId="71323D60" w14:textId="6BC47586" w:rsidR="00DE709B" w:rsidRPr="00514F0C" w:rsidRDefault="00DE709B" w:rsidP="00DE709B">
      <w:pPr>
        <w:pStyle w:val="Bullet1"/>
      </w:pPr>
      <w:r w:rsidRPr="00514F0C">
        <w:t xml:space="preserve">item images (item as it appeared during administration) </w:t>
      </w:r>
    </w:p>
    <w:p w14:paraId="2F69766D" w14:textId="77777777" w:rsidR="00DE709B" w:rsidRPr="00514F0C" w:rsidRDefault="00DE709B" w:rsidP="00DE709B">
      <w:pPr>
        <w:pStyle w:val="Bullet1"/>
      </w:pPr>
      <w:r w:rsidRPr="00514F0C">
        <w:t xml:space="preserve">blind/visual impairment review notes </w:t>
      </w:r>
    </w:p>
    <w:p w14:paraId="7BF0F276" w14:textId="77777777" w:rsidR="00DE709B" w:rsidRPr="00514F0C" w:rsidRDefault="00DE709B" w:rsidP="00DE709B">
      <w:pPr>
        <w:pStyle w:val="Bullet1"/>
      </w:pPr>
      <w:r w:rsidRPr="00514F0C">
        <w:t xml:space="preserve">item development and administration status </w:t>
      </w:r>
    </w:p>
    <w:p w14:paraId="659281EA" w14:textId="77777777" w:rsidR="00DE709B" w:rsidRPr="00514F0C" w:rsidRDefault="00DE709B" w:rsidP="00DE709B">
      <w:pPr>
        <w:pStyle w:val="Bullet1"/>
      </w:pPr>
      <w:r w:rsidRPr="00514F0C">
        <w:lastRenderedPageBreak/>
        <w:t>administration history for the life of the item, scenario, or passage for non-Smarter Balanced items</w:t>
      </w:r>
    </w:p>
    <w:p w14:paraId="408EE153" w14:textId="77777777" w:rsidR="00DE709B" w:rsidRPr="00514F0C" w:rsidRDefault="00DE709B" w:rsidP="00DE709B">
      <w:pPr>
        <w:pStyle w:val="Bullet1"/>
      </w:pPr>
      <w:r w:rsidRPr="00514F0C">
        <w:t xml:space="preserve">performance data (e.g., p-value, pbis correlation, IRT parameters, tertiles, differential item functioning [DIF]) </w:t>
      </w:r>
    </w:p>
    <w:p w14:paraId="4466F588" w14:textId="4CB9003D" w:rsidR="00DE709B" w:rsidRPr="00514F0C" w:rsidRDefault="00DE709B" w:rsidP="00DE709B">
      <w:r w:rsidRPr="00514F0C">
        <w:rPr>
          <w:b/>
          <w:bCs/>
        </w:rPr>
        <w:t>System Flexibility and Interoperability.</w:t>
      </w:r>
      <w:r w:rsidRPr="00514F0C">
        <w:t xml:space="preserve"> The CDE will have the ability to select configurable features of IBIS and ITS for CAASPP development. This activity will involve meetings to determine the requirements for configuring the item bank and user interface. ETS will use the QTI standard as the basis for building the XML formats of items with capability for APIP standard tagging. QTI enables routine exports to most third-party online platforms including the AIR online platform. APIP tagging standardizes the process for embedding accessibility features for test accommodations, including braille</w:t>
      </w:r>
      <w:r w:rsidR="00FF158D" w:rsidRPr="00514F0C">
        <w:t xml:space="preserve"> </w:t>
      </w:r>
      <w:r w:rsidRPr="00514F0C">
        <w:t>and language accommodations.</w:t>
      </w:r>
    </w:p>
    <w:p w14:paraId="3CE64E14" w14:textId="3AD2E689" w:rsidR="00DE709B" w:rsidRPr="00514F0C" w:rsidRDefault="00DE709B" w:rsidP="00DE709B">
      <w:r w:rsidRPr="00514F0C">
        <w:rPr>
          <w:b/>
          <w:bCs/>
        </w:rPr>
        <w:t xml:space="preserve">Smarter Balanced Assessments. </w:t>
      </w:r>
      <w:r w:rsidRPr="00514F0C">
        <w:t>ETS will import the metadata and scoring information for Smarter Balanced items into IBIS to accomplish the following: (1) access to CR items in the scoring system; (2) scoring of the paper forms; and (3) psychometric analyses. ETS will receive an annual feed of items and metadata from Smarter Balanced in interoperable QTI format.</w:t>
      </w:r>
    </w:p>
    <w:p w14:paraId="6A4E2FC7" w14:textId="244A1A35" w:rsidR="00DE709B" w:rsidRPr="00514F0C" w:rsidRDefault="00DE709B" w:rsidP="00DE709B">
      <w:r w:rsidRPr="00514F0C">
        <w:rPr>
          <w:b/>
          <w:bCs/>
        </w:rPr>
        <w:t>Item Bank Export.</w:t>
      </w:r>
      <w:r w:rsidRPr="00514F0C">
        <w:t xml:space="preserve"> IBIS uses the QTI standard as the basis for building the XML formats for items, data, and metadata. This feature will confirm a smooth transition at the end of the contract period. ETS employs industry standard formats and has routinely handed off data feeds of items, test packets, data, and metadata to numerous partner organizations. As a comprehensive item database, IBIS includes all reading passages, artwork, stems, distractors, form identifiers, item keys, rationales, and scoring rubrics. IBIS may be supplemented by the AIR ITS during certain phases of the test development process to manage simulations and certain item types. IBIS stores copyright permissions records and can generate a report for the CDE containing copyright permissions and expiration dates using the dynamic reporting functions in IBIS.</w:t>
      </w:r>
    </w:p>
    <w:p w14:paraId="129D3118" w14:textId="77777777" w:rsidR="00DE709B" w:rsidRPr="00514F0C" w:rsidRDefault="00DE709B" w:rsidP="00DE709B">
      <w:pPr>
        <w:pStyle w:val="Heading2"/>
      </w:pPr>
      <w:bookmarkStart w:id="370" w:name="_Toc414951154"/>
      <w:bookmarkStart w:id="371" w:name="_Toc417399433"/>
      <w:bookmarkStart w:id="372" w:name="_Toc481014575"/>
      <w:bookmarkStart w:id="373" w:name="_Toc495393418"/>
      <w:bookmarkStart w:id="374" w:name="_Toc497731250"/>
      <w:r w:rsidRPr="00514F0C">
        <w:t>6.8. Activities in Support of Future Assessment Development</w:t>
      </w:r>
      <w:bookmarkEnd w:id="370"/>
      <w:bookmarkEnd w:id="371"/>
      <w:bookmarkEnd w:id="372"/>
      <w:bookmarkEnd w:id="373"/>
      <w:bookmarkEnd w:id="374"/>
    </w:p>
    <w:p w14:paraId="337110F4" w14:textId="4E038718" w:rsidR="00DE709B" w:rsidRPr="00514F0C" w:rsidRDefault="00DE709B" w:rsidP="00DE709B">
      <w:r w:rsidRPr="00514F0C">
        <w:t>ETS understands that California law includes provisions for expanding the CAASPP System to include assessments in areas such as history/social sciences, technology, and the arts, as well as new end-of-course tests in science, ELA, and mathematics. ETS further understands that these assessments would require SBE approval, legislative action, and funding. Therefore, no specific plans or budget for work on any additional assessments has been included in this SOW.</w:t>
      </w:r>
    </w:p>
    <w:p w14:paraId="13A43311" w14:textId="77777777" w:rsidR="00DE709B" w:rsidRPr="003D7178" w:rsidRDefault="00DE709B" w:rsidP="00DE709B">
      <w:pPr>
        <w:keepNext/>
        <w:spacing w:before="360" w:after="120" w:line="264" w:lineRule="auto"/>
        <w:rPr>
          <w:rFonts w:eastAsia="Arial" w:cs="Arial"/>
          <w:b/>
          <w:bCs/>
          <w:szCs w:val="20"/>
        </w:rPr>
      </w:pPr>
      <w:r w:rsidRPr="003D7178">
        <w:rPr>
          <w:rFonts w:eastAsia="Arial" w:cs="Arial"/>
          <w:b/>
          <w:bCs/>
          <w:szCs w:val="20"/>
        </w:rPr>
        <w:lastRenderedPageBreak/>
        <w:t>References</w:t>
      </w:r>
    </w:p>
    <w:p w14:paraId="1D47BF29" w14:textId="77777777" w:rsidR="00DE709B" w:rsidRPr="003D7178" w:rsidRDefault="00DE709B" w:rsidP="00DE709B">
      <w:pPr>
        <w:keepLines/>
        <w:spacing w:before="120" w:after="120" w:line="264" w:lineRule="auto"/>
        <w:ind w:left="540" w:hanging="540"/>
        <w:rPr>
          <w:rFonts w:eastAsia="Arial" w:cs="Arial"/>
          <w:szCs w:val="20"/>
        </w:rPr>
      </w:pPr>
      <w:r w:rsidRPr="003D7178">
        <w:rPr>
          <w:rFonts w:eastAsia="Arial" w:cs="Arial"/>
          <w:szCs w:val="20"/>
        </w:rPr>
        <w:t>Hanson, B. A., &amp; Beguin, A. A. (2002). Obtaining a common scale for item response theory item parameters using separate versus concurrent estimation in the common-item equating design. Applied Psychological Measurement, 26 (1), 3 – 24.</w:t>
      </w:r>
    </w:p>
    <w:p w14:paraId="647D5345" w14:textId="77777777" w:rsidR="00DE709B" w:rsidRPr="003D7178" w:rsidRDefault="00DE709B" w:rsidP="00DE709B">
      <w:pPr>
        <w:keepLines/>
        <w:spacing w:before="120" w:after="120" w:line="264" w:lineRule="auto"/>
        <w:ind w:left="540" w:hanging="540"/>
        <w:rPr>
          <w:rFonts w:eastAsia="Arial" w:cs="Arial"/>
          <w:szCs w:val="20"/>
        </w:rPr>
      </w:pPr>
      <w:r w:rsidRPr="003D7178">
        <w:rPr>
          <w:rFonts w:eastAsia="Arial" w:cs="Arial"/>
          <w:szCs w:val="20"/>
        </w:rPr>
        <w:t>Kolen, M. J., &amp; Brennan, R.L. (2004). Test Equating: Methods and Practices. (2nd ed.). New York, NY: Springer-Verlag.</w:t>
      </w:r>
    </w:p>
    <w:p w14:paraId="36F073EE" w14:textId="77777777" w:rsidR="00DE709B" w:rsidRPr="003D7178" w:rsidRDefault="00DE709B" w:rsidP="00DE709B">
      <w:pPr>
        <w:keepLines/>
        <w:spacing w:before="120" w:after="120" w:line="264" w:lineRule="auto"/>
        <w:ind w:left="540" w:hanging="540"/>
        <w:rPr>
          <w:rFonts w:eastAsia="Arial" w:cs="Arial"/>
          <w:szCs w:val="20"/>
        </w:rPr>
      </w:pPr>
      <w:r w:rsidRPr="003D7178">
        <w:rPr>
          <w:rFonts w:eastAsia="Arial" w:cs="Arial"/>
          <w:szCs w:val="20"/>
        </w:rPr>
        <w:t>Stocking, M. L., &amp; Lord, F. M. (1983). Developing a common metric in item response theory. Applied Psychological Measurement, 7, 201 – 210.</w:t>
      </w:r>
    </w:p>
    <w:p w14:paraId="419C4096" w14:textId="77777777" w:rsidR="00DE709B" w:rsidRPr="003D7178" w:rsidRDefault="00DE709B" w:rsidP="00DE709B">
      <w:pPr>
        <w:keepLines/>
        <w:spacing w:before="120" w:after="120" w:line="264" w:lineRule="auto"/>
        <w:ind w:left="540" w:hanging="540"/>
        <w:rPr>
          <w:rFonts w:eastAsia="Arial" w:cs="Arial"/>
          <w:szCs w:val="20"/>
        </w:rPr>
      </w:pPr>
      <w:r w:rsidRPr="003D7178">
        <w:rPr>
          <w:rFonts w:eastAsia="Arial" w:cs="Arial"/>
          <w:szCs w:val="20"/>
        </w:rPr>
        <w:t>Yen, W.M. (1986). The choice of scale for educational measurement: An IRT perspective. Journal of Educational Measurement, 23(4), 299 – 325.</w:t>
      </w:r>
    </w:p>
    <w:p w14:paraId="22668D24"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American Educational Research Association, American Psychological Association, &amp; National Council on Measurement in Education. (1999). Standards for educational and psychological testing. Washington, DC: American Educational Research Association.</w:t>
      </w:r>
    </w:p>
    <w:p w14:paraId="53415EF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 xml:space="preserve">American Institutes for Research, (2008). Ohio Achievement Tests Summer 2006 Standard Setting: Setting Standards in Grades 5 and 8 Science, Grades 5 and 8 Social Studies, and Grade 7 Writing Technical Report (Technical Report No. 2008-07). Retrieved from http://www.ohiodocs.org/technical_reports.htm </w:t>
      </w:r>
    </w:p>
    <w:p w14:paraId="0DE50F1D"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Baron, P. A., &amp; Papageorgiou, S. (2014). Mapping the TOEFL® Primary™ Test Onto the Common European Framework of Reference. RM-14-05. Educational Testing Service, Princeton NJ.</w:t>
      </w:r>
    </w:p>
    <w:p w14:paraId="278175CC"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Buckendahl, C. W., Smith, R. W., Impara, J. C. and Plake, B. S. (2002), A Comparison of Angoff and Bookmark Standard Setting Methods. Journal of Educational Measurement, 39: 253–263. doi: 10.1111/j.1745-3984.2002.tb01177.x</w:t>
      </w:r>
    </w:p>
    <w:p w14:paraId="2C90D7AC"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Bunch, M. B., Inman, E., &amp; Miles, J. (2008). Ohio graduation tests standard setting report for Science, Social studies, and Writing (Technical Report No. 2008-14). Retrieved from http://www.ohiodocs.org/technical_reports.htm</w:t>
      </w:r>
    </w:p>
    <w:p w14:paraId="4BAE9CAD" w14:textId="77777777" w:rsidR="00DE709B" w:rsidRPr="003D7178" w:rsidRDefault="00DE709B" w:rsidP="00DE709B">
      <w:pPr>
        <w:keepLines/>
        <w:spacing w:before="120" w:after="120" w:line="264" w:lineRule="auto"/>
        <w:ind w:left="547" w:hanging="547"/>
        <w:rPr>
          <w:rFonts w:eastAsia="Arial" w:cs="Arial"/>
          <w:szCs w:val="20"/>
        </w:rPr>
      </w:pPr>
      <w:r w:rsidRPr="003D7178">
        <w:rPr>
          <w:rFonts w:cs="Arial"/>
          <w:color w:val="222222"/>
          <w:szCs w:val="20"/>
          <w:shd w:val="clear" w:color="auto" w:fill="FFFFFF"/>
        </w:rPr>
        <w:t>Cizek, G. J. (Ed.). (2012). </w:t>
      </w:r>
      <w:r w:rsidRPr="003D7178">
        <w:rPr>
          <w:rFonts w:cs="Arial"/>
          <w:i/>
          <w:iCs/>
          <w:color w:val="222222"/>
          <w:szCs w:val="20"/>
          <w:shd w:val="clear" w:color="auto" w:fill="FFFFFF"/>
        </w:rPr>
        <w:t>Setting performance standards: foundations, methods, and innovations</w:t>
      </w:r>
      <w:r w:rsidRPr="003D7178">
        <w:rPr>
          <w:rFonts w:cs="Arial"/>
          <w:color w:val="222222"/>
          <w:szCs w:val="20"/>
          <w:shd w:val="clear" w:color="auto" w:fill="FFFFFF"/>
        </w:rPr>
        <w:t>. Routledge</w:t>
      </w:r>
      <w:r w:rsidRPr="003D7178">
        <w:rPr>
          <w:rFonts w:eastAsia="Arial" w:cs="Arial"/>
          <w:szCs w:val="20"/>
        </w:rPr>
        <w:t xml:space="preserve"> Educational Testing Service (2002). ETS standards for quality and fairness. Princeton, NJ.</w:t>
      </w:r>
    </w:p>
    <w:p w14:paraId="04BD85B9"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Educational Testing Service (2010). ETS using unique approach to setting cut-scores on teacher licensure assessments. K-12 Education News. Retrieved from http://www.ets.org/k12/news/unique_approach_set_cutscores_teacher_licensure</w:t>
      </w:r>
    </w:p>
    <w:p w14:paraId="75BFBAC2"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lastRenderedPageBreak/>
        <w:t>Educational Testing Service. (2009). Technical report on the standard setting workshop for the California Standards-based Tests in Spanish: RLA grades two through four, mathematics grades two through four, March 20, 2009 (California Department of Education Contract Number 5417). Princeton, NJ: Educational Testing Service.</w:t>
      </w:r>
    </w:p>
    <w:p w14:paraId="576C994A"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 xml:space="preserve">Educational Testing Service. (2010). Technical report on the standard setting workshop for the California Standards-based Tests in Spanish: RLA grades five through seven, mathematics grades five through seven, January 15, 2010 (California Department of Education Contract Number 5417).Princeton, NJ: Educational Testing Service. </w:t>
      </w:r>
    </w:p>
    <w:p w14:paraId="7C418C9D"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Egan, K. L. (2001). Validity and defensibility of cutscores established by the Bookmark standard setting method. Paper presented at the 2001 Council of Chief State School Officers Conference on Large-Scale Assessment, Houston.</w:t>
      </w:r>
    </w:p>
    <w:p w14:paraId="79BC4FFA"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ane, M. T. (2006). Validation. In R. L. Brennan (Ed.), Educational measurement (4 ed., pp. 17-64). Westport, CT: American Council on Education/Praeger.</w:t>
      </w:r>
    </w:p>
    <w:p w14:paraId="48552E38"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annan, P. (2014). Content and Performance Standard Articulation Practices Across the States: Report Summarizing the Results From a Survey of the State Departments of Education (ETS Research Memorandum RM-14-09). Princeton, NJ: Educational Testing Service.</w:t>
      </w:r>
    </w:p>
    <w:p w14:paraId="06DAF2B0"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arantonis, A., &amp; Sireci, S.G. (2006). The bookmark standard-setting method: A literature review. Educational Measurement: Issues and Practice, 25(1), 4 – 12.</w:t>
      </w:r>
    </w:p>
    <w:p w14:paraId="189D0356"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atz, I. R., Tannenbaum, R. J., &amp; Kannan, P. (2009). Virtual Standard-setting. Clear exam review, 20(2), 19 – 27.</w:t>
      </w:r>
    </w:p>
    <w:p w14:paraId="5A95B2F6"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atz, I.R, &amp; Tannenbaum, R.J. (2014). Comparison of web-based and face-to-face standard setting using the Angoff method. Journal of Applied Testing Technology, 15, 1 – 17.</w:t>
      </w:r>
    </w:p>
    <w:p w14:paraId="3BFF747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Kingston, N.M., Kahl, S.R., Sweeney, K, &amp; Bay, L. (2001). Setting performance standards using the body of work method. In G.J. Cizek (Ed.), Setting performance standards: Concepts, methods, and perspectives (pp. 219-248). Mahwah, NJ: Lawrence Erlbaum.</w:t>
      </w:r>
    </w:p>
    <w:p w14:paraId="5223BEB0"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Laitusis, C. C., Buzick, H. M., Cook, L. L., &amp; Stone, E. (2011). Adaptive Testing Options for Accountability Assessments. In M. Russell and Kavanaugh, (Eds.) Assessing Students in the Margins: Challenges, Strategies, and Techniques. Retrieved from: http://www.infoagepub.com/products/Assessing-Students-in-the-Margins</w:t>
      </w:r>
    </w:p>
    <w:p w14:paraId="40574E63"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lastRenderedPageBreak/>
        <w:t>Lewis, D. M., Mitzel, H. C., &amp; Green, D. (1996). Standard-setting: A bookmark approach. In D. R. Green (Chair), IRT-based standard-setting procedures utilizing behavioral anchoring. Symposium conducted at the Council of Chief State School Officers National Conference on Large-Scale Assessment, Phoenix, AZ.</w:t>
      </w:r>
    </w:p>
    <w:p w14:paraId="70670DBE"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O’Neill, T. R., Tannenbaum, R. J., &amp; Tiffen, J. T. (2005). Recommending a minimum English proficiency standard for entry-level nursing. Journal of Nursing Measurement, 13, 129-146.</w:t>
      </w:r>
    </w:p>
    <w:p w14:paraId="3C8733CD" w14:textId="77777777" w:rsidR="00DE709B" w:rsidRPr="003D7178" w:rsidRDefault="00DE709B" w:rsidP="00DE709B">
      <w:pPr>
        <w:keepLines/>
        <w:spacing w:before="120" w:after="120" w:line="264" w:lineRule="auto"/>
        <w:ind w:left="547" w:hanging="547"/>
        <w:rPr>
          <w:rFonts w:eastAsia="Arial" w:cs="Arial"/>
          <w:b/>
          <w:bCs/>
          <w:szCs w:val="20"/>
        </w:rPr>
      </w:pPr>
      <w:r w:rsidRPr="003D7178">
        <w:rPr>
          <w:rFonts w:eastAsia="Arial" w:cs="Arial"/>
          <w:szCs w:val="20"/>
        </w:rPr>
        <w:t>Papageorgiou, S, &amp; Tannenbaum, R.J. (in press). Situating standard setting within argument-based validity. Language Assessment Quarterly.</w:t>
      </w:r>
      <w:r w:rsidRPr="003D7178">
        <w:rPr>
          <w:rFonts w:eastAsia="Arial" w:cs="Arial"/>
          <w:b/>
          <w:bCs/>
          <w:szCs w:val="20"/>
        </w:rPr>
        <w:t xml:space="preserve"> </w:t>
      </w:r>
    </w:p>
    <w:p w14:paraId="29DB0A0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Phillips, G.W. (2012). The benchmark method of standard setting on complex performance assessments. In G.J. Cizek (Ed.), Setting performance standards: Foundations, methods, and innovations, (pp. 323–346). Mahwah, NJ: Lawrence Erlbaum Associates, Inc.</w:t>
      </w:r>
    </w:p>
    <w:p w14:paraId="531C7E1E"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Plake, B. S., &amp; Hamilton, R.K. (2001). The analytic judgment method for setting standards on complex performance assessments. In G.J. Cizek (Ed.), Setting performance standards: Concepts, methods, and perspectives, (pp. 283–312). Mahwah, NJ: Lawrence Erlbaum Associates, Inc.</w:t>
      </w:r>
    </w:p>
    <w:p w14:paraId="071F1AFF"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 xml:space="preserve">Plake, B., Hamilton, R., &amp; Jaeger, R.M. (1997). A new standard setting method for performance assessments: The dominant profile judgment method and some field-test results. Educational and Psychological Measurement, 57, 400 – 411. </w:t>
      </w:r>
    </w:p>
    <w:p w14:paraId="4F5B50CC"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Stone, E., Cook, L.L., &amp; Laitusis, C.C. (2013). Evaluation of a Condition-Adaptive Test of Reading Comprehension for Students with Reading-Based Learning Disabilities. (ETS Research Report RR-13-20). Princeton, NJ: Educational Testing Service.</w:t>
      </w:r>
    </w:p>
    <w:p w14:paraId="7D3789BB"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Stone, E., &amp; Davey, T. (2011). Computer-adaptive testing for students with disabilities: A review of the literature. ETS Research Report 11 – 32.</w:t>
      </w:r>
    </w:p>
    <w:p w14:paraId="56ABD32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Tannenbaum, R.J. (2012). A Multistate Approach to Setting Standards: An Application to Teacher Licensure Tests. CLEAR Exam Review, 23, 18 – 24.</w:t>
      </w:r>
    </w:p>
    <w:p w14:paraId="18D061B4"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Tannenbaum, R.J., &amp; Katz, I.R. (2013). Standard setting. In K.F. Geisinger (Ed.), APA handbook of testing and assessment in psychology: Vol 3. Testing and assessment in school psychology and education (pp. 455-477). Washington, DC: American Psychological Association</w:t>
      </w:r>
    </w:p>
    <w:p w14:paraId="0D40E466"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Tannenbaum, R.J., &amp; Cho, Y. (2014). Critical factors to consider in evaluating standard-setting studies to map language test scores to frameworks of language proficiency. Language Assessment Quarterly, 11, 233 – 249.</w:t>
      </w:r>
    </w:p>
    <w:p w14:paraId="0D86E4C4" w14:textId="59102FEC"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lastRenderedPageBreak/>
        <w:t xml:space="preserve">US Department of Education. (2007). Standards and Assessments Peer Review Guidance: Information and Examples for Meeting Requirements of the No Child Left Behind Act of 2001. Retrieved from: http://www2.ed.gov/policy/elsec/guid/saaprguidance.pdf. </w:t>
      </w:r>
    </w:p>
    <w:p w14:paraId="0B02E02A"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Zieky, M. J., Perie, M., Livingston, S. A. (2008). Cutscores: A manual for setting standards of performance on educational and occupational tests. Princeton, NJ: Educational Testing Service.</w:t>
      </w:r>
    </w:p>
    <w:p w14:paraId="085E5E23"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Baron, P. A., Tannenbaum, R.J, and Bailey, S. (2013). Evaluation of the Alignment between CBAL Periodic Accountability Assessments and the Common Core State Standards: A Confirmatory Study. Presented at the annual meeting of American Educational Research Association, April, Philadelphia, PA.</w:t>
      </w:r>
    </w:p>
    <w:p w14:paraId="274E2501"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Bola, D., Impala, J.C., &amp; Buckendahl, C.W. (2003). Aligning tests with states’ content standards: Methods and Issues. Educational Measurement: Issues and Practice, 22, 21 – 29.</w:t>
      </w:r>
    </w:p>
    <w:p w14:paraId="7BEE6B5B"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Eckhout, T.J., Place, B.S., Smith, D.L., &amp; Larsen, A. (2007). Aligning a state’s alternative standards to regular core content standards in reading and mathematics: A case study. Applied Measurement in Education, 20, 79 – 100.</w:t>
      </w:r>
    </w:p>
    <w:p w14:paraId="049973A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Herman, J.L., Webb, N.M., &amp; Zuniga, S.A. (2007). Measurement issues in the alignment of standards and assessments: A case study. Applied Measurement in Education, 20, 101 – 126.</w:t>
      </w:r>
    </w:p>
    <w:p w14:paraId="0DF68F3C"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Porter, A.C. (2002). Measuring the content of instruction: Uses in research and practice. Educational Researcher, 31, 3 – 14.</w:t>
      </w:r>
    </w:p>
    <w:p w14:paraId="46E1A1CD"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Porter, A., McMaken, J., Hwang, J, &amp; Yang, R. (2011). Common core standards: The new U.S. intended curriculum. Educational Researcher, 40, 103 – 116.</w:t>
      </w:r>
    </w:p>
    <w:p w14:paraId="5909075E"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Tannenbaum, R.J, Baron, P. A. and Kannan, P. (2012). Evaluation of the Alignment between CBAL Periodic Accountability Assessments and the Common Core State Standards. (Final Report). Princeton, NJ: Educational Testing Service.</w:t>
      </w:r>
    </w:p>
    <w:p w14:paraId="4A6C8F71"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 xml:space="preserve">Webb, N.L. (1999). Alignment of science and mathematics standards and assessments in four states. Council of Chief State School Officers and National Institute for Science Education. Madison, WI: Wisconsin Center for Education Research, University of Wisconsin. </w:t>
      </w:r>
    </w:p>
    <w:p w14:paraId="41C7CA47" w14:textId="77777777" w:rsidR="00DE709B" w:rsidRPr="003D7178" w:rsidRDefault="00DE709B" w:rsidP="00DE709B">
      <w:pPr>
        <w:keepLines/>
        <w:spacing w:before="120" w:after="120" w:line="264" w:lineRule="auto"/>
        <w:ind w:left="547" w:hanging="547"/>
        <w:rPr>
          <w:rFonts w:eastAsia="Arial" w:cs="Arial"/>
          <w:szCs w:val="20"/>
        </w:rPr>
      </w:pPr>
      <w:r w:rsidRPr="003D7178">
        <w:rPr>
          <w:rFonts w:eastAsia="Arial" w:cs="Arial"/>
          <w:szCs w:val="20"/>
        </w:rPr>
        <w:t>Webb, N.L. (2007). Issues related to judging the alignment of curriculum standards and assessments. . Applied Measurement in Education, 20, 7 – 25.</w:t>
      </w:r>
    </w:p>
    <w:p w14:paraId="4949D1E6" w14:textId="1651665A" w:rsidR="00DE709B" w:rsidRPr="003D7178" w:rsidRDefault="00DE709B" w:rsidP="00D126E6">
      <w:pPr>
        <w:keepLines/>
        <w:spacing w:before="120" w:after="120" w:line="264" w:lineRule="auto"/>
        <w:ind w:left="547" w:hanging="547"/>
        <w:rPr>
          <w:sz w:val="28"/>
        </w:rPr>
      </w:pPr>
      <w:r w:rsidRPr="003D7178">
        <w:rPr>
          <w:rFonts w:eastAsia="Arial" w:cs="Arial"/>
          <w:szCs w:val="20"/>
        </w:rPr>
        <w:lastRenderedPageBreak/>
        <w:t>Webb, N.M., Herman, J.L., &amp; Webb, N.L. (2007). Alignment of mathematics state-level standards and assessments: The role of reviewer agreement. Educational Measurement: Issues and Practice, 26, 17 – 29.</w:t>
      </w:r>
    </w:p>
    <w:p w14:paraId="30062DFC" w14:textId="77777777" w:rsidR="00DE709B" w:rsidRPr="003D7178" w:rsidRDefault="00DE709B">
      <w:pPr>
        <w:rPr>
          <w:sz w:val="28"/>
        </w:rPr>
        <w:sectPr w:rsidR="00DE709B" w:rsidRPr="003D7178" w:rsidSect="00A25FF8">
          <w:pgSz w:w="12240" w:h="15840" w:code="1"/>
          <w:pgMar w:top="1440" w:right="1440" w:bottom="1440" w:left="1440" w:header="576" w:footer="720" w:gutter="0"/>
          <w:cols w:space="720"/>
          <w:docGrid w:linePitch="360"/>
        </w:sectPr>
      </w:pPr>
    </w:p>
    <w:p w14:paraId="781EF6AF" w14:textId="77777777" w:rsidR="00DE709B" w:rsidRPr="00514F0C" w:rsidRDefault="00DE709B" w:rsidP="00DE709B">
      <w:pPr>
        <w:pStyle w:val="Heading1"/>
      </w:pPr>
      <w:bookmarkStart w:id="375" w:name="_Toc417399434"/>
      <w:bookmarkStart w:id="376" w:name="_Toc481014576"/>
      <w:bookmarkStart w:id="377" w:name="_Toc495393419"/>
      <w:bookmarkStart w:id="378" w:name="_Toc497731251"/>
      <w:r w:rsidRPr="00514F0C">
        <w:lastRenderedPageBreak/>
        <w:t>TASK 7: Test Administration</w:t>
      </w:r>
      <w:bookmarkEnd w:id="375"/>
      <w:bookmarkEnd w:id="376"/>
      <w:bookmarkEnd w:id="377"/>
      <w:bookmarkEnd w:id="378"/>
    </w:p>
    <w:p w14:paraId="56EA851E" w14:textId="29C96B6F" w:rsidR="00DE709B" w:rsidRPr="00514F0C" w:rsidRDefault="00DE709B" w:rsidP="00DE709B">
      <w:r w:rsidRPr="00514F0C">
        <w:t xml:space="preserve">ETS offers the CDE a comprehensive computer-based CAASPP Assessment Delivery System that allows LEAs to manage and administer all CAASPP assessments. The CAASPP Assessment Delivery System includes both the Test Operations Management System (TOMS) and AIR’s test delivery system. These key components integrate together to produce, deliver, and administer both computer-based and paper-pencil assessments. </w:t>
      </w:r>
      <w:r w:rsidR="009B6487" w:rsidRPr="00514F0C">
        <w:fldChar w:fldCharType="begin"/>
      </w:r>
      <w:r w:rsidR="009B6487" w:rsidRPr="00514F0C">
        <w:instrText xml:space="preserve"> REF _Ref416858302 \h </w:instrText>
      </w:r>
      <w:r w:rsidR="00514F0C">
        <w:instrText xml:space="preserve"> \* MERGEFORMAT </w:instrText>
      </w:r>
      <w:r w:rsidR="009B6487" w:rsidRPr="00514F0C">
        <w:fldChar w:fldCharType="separate"/>
      </w:r>
      <w:r w:rsidR="00FB01ED" w:rsidRPr="00514F0C">
        <w:t xml:space="preserve">Table </w:t>
      </w:r>
      <w:r w:rsidR="00FB01ED" w:rsidRPr="00514F0C">
        <w:rPr>
          <w:noProof/>
        </w:rPr>
        <w:t>11</w:t>
      </w:r>
      <w:r w:rsidR="009B6487" w:rsidRPr="00514F0C">
        <w:fldChar w:fldCharType="end"/>
      </w:r>
      <w:r w:rsidRPr="00514F0C">
        <w:t xml:space="preserve"> provides an overview of the test administration distribution plans.</w:t>
      </w:r>
    </w:p>
    <w:p w14:paraId="7E01BF50" w14:textId="77777777" w:rsidR="00DE709B" w:rsidRPr="00514F0C" w:rsidRDefault="00DE709B" w:rsidP="00DE709B">
      <w:bookmarkStart w:id="379" w:name="_Ref478388579"/>
      <w:bookmarkStart w:id="380" w:name="_Toc417399530"/>
      <w:bookmarkStart w:id="381" w:name="_Toc481014615"/>
      <w:r w:rsidRPr="00514F0C">
        <w:t>For the 2018–19 and 2019–20 administrations, ETS will administer the following assessments:</w:t>
      </w:r>
    </w:p>
    <w:p w14:paraId="24156417" w14:textId="77777777" w:rsidR="00DE709B" w:rsidRPr="00514F0C" w:rsidRDefault="00DE709B" w:rsidP="00204021">
      <w:pPr>
        <w:numPr>
          <w:ilvl w:val="0"/>
          <w:numId w:val="37"/>
        </w:numPr>
      </w:pPr>
      <w:r w:rsidRPr="00514F0C">
        <w:t>Smarter Balanced Interim Assessments (online only)</w:t>
      </w:r>
    </w:p>
    <w:p w14:paraId="63AD7BED" w14:textId="77777777" w:rsidR="00DE709B" w:rsidRPr="00514F0C" w:rsidRDefault="00DE709B" w:rsidP="00204021">
      <w:pPr>
        <w:numPr>
          <w:ilvl w:val="0"/>
          <w:numId w:val="37"/>
        </w:numPr>
      </w:pPr>
      <w:r w:rsidRPr="00514F0C">
        <w:t>Smarter Balanced Summative Assessments (online and paper)</w:t>
      </w:r>
    </w:p>
    <w:p w14:paraId="11782E6F" w14:textId="77777777" w:rsidR="00DE709B" w:rsidRPr="00514F0C" w:rsidRDefault="00DE709B" w:rsidP="00204021">
      <w:pPr>
        <w:numPr>
          <w:ilvl w:val="0"/>
          <w:numId w:val="37"/>
        </w:numPr>
      </w:pPr>
      <w:r w:rsidRPr="00514F0C">
        <w:t>CAA for ELA and Mathematics Assessments (online only)</w:t>
      </w:r>
    </w:p>
    <w:p w14:paraId="4A9A0B0D" w14:textId="77777777" w:rsidR="00DE709B" w:rsidRPr="00514F0C" w:rsidRDefault="00DE709B" w:rsidP="00204021">
      <w:pPr>
        <w:numPr>
          <w:ilvl w:val="0"/>
          <w:numId w:val="37"/>
        </w:numPr>
      </w:pPr>
      <w:r w:rsidRPr="00514F0C">
        <w:t>CAST Assessment (online only)</w:t>
      </w:r>
    </w:p>
    <w:p w14:paraId="12A6CA71" w14:textId="77777777" w:rsidR="00DE709B" w:rsidRPr="00514F0C" w:rsidRDefault="00A94F20" w:rsidP="00204021">
      <w:pPr>
        <w:numPr>
          <w:ilvl w:val="0"/>
          <w:numId w:val="37"/>
        </w:numPr>
      </w:pPr>
      <w:r w:rsidRPr="00514F0C">
        <w:t>CAA for Science 2018–</w:t>
      </w:r>
      <w:r w:rsidR="00DE709B" w:rsidRPr="00514F0C">
        <w:t>19 Field Test (online only)</w:t>
      </w:r>
    </w:p>
    <w:p w14:paraId="23B106ED" w14:textId="77777777" w:rsidR="00A94F20" w:rsidRPr="00514F0C" w:rsidRDefault="00A94F20" w:rsidP="00204021">
      <w:pPr>
        <w:numPr>
          <w:ilvl w:val="0"/>
          <w:numId w:val="37"/>
        </w:numPr>
      </w:pPr>
      <w:r w:rsidRPr="00514F0C">
        <w:t>CAA for Science 2019–20 operational assessment (online only)</w:t>
      </w:r>
    </w:p>
    <w:p w14:paraId="59637C93" w14:textId="26ADF783" w:rsidR="002A1EB5" w:rsidRDefault="00DE709B" w:rsidP="00204021">
      <w:pPr>
        <w:numPr>
          <w:ilvl w:val="0"/>
          <w:numId w:val="37"/>
        </w:numPr>
      </w:pPr>
      <w:r w:rsidRPr="00514F0C">
        <w:t>CSA Assessment (online only)</w:t>
      </w:r>
    </w:p>
    <w:p w14:paraId="7AFD2EB5" w14:textId="77777777" w:rsidR="002A1EB5" w:rsidRDefault="002A1EB5">
      <w:pPr>
        <w:spacing w:after="160" w:line="259" w:lineRule="auto"/>
      </w:pPr>
      <w:r>
        <w:br w:type="page"/>
      </w:r>
    </w:p>
    <w:p w14:paraId="58AF025F" w14:textId="77777777" w:rsidR="00DE709B" w:rsidRPr="00514F0C" w:rsidRDefault="00DE709B" w:rsidP="00DE709B">
      <w:pPr>
        <w:pStyle w:val="Caption"/>
      </w:pPr>
      <w:bookmarkStart w:id="382" w:name="_Ref416858302"/>
      <w:bookmarkStart w:id="383" w:name="_Toc495393345"/>
      <w:bookmarkStart w:id="384" w:name="_Toc497731288"/>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11</w:t>
      </w:r>
      <w:r w:rsidR="00630695">
        <w:rPr>
          <w:noProof/>
        </w:rPr>
        <w:fldChar w:fldCharType="end"/>
      </w:r>
      <w:bookmarkEnd w:id="382"/>
      <w:r w:rsidRPr="00514F0C">
        <w:t>.  Distribution Plans for the CAASPP Assessments</w:t>
      </w:r>
      <w:bookmarkEnd w:id="383"/>
      <w:bookmarkEnd w:id="384"/>
    </w:p>
    <w:tbl>
      <w:tblPr>
        <w:tblStyle w:val="GridTable4-Accent12"/>
        <w:tblW w:w="4425" w:type="pct"/>
        <w:jc w:val="center"/>
        <w:tblLook w:val="04A0" w:firstRow="1" w:lastRow="0" w:firstColumn="1" w:lastColumn="0" w:noHBand="0" w:noVBand="1"/>
        <w:tblCaption w:val="Table 11.  Distribution Plans for the CAASPP Assessments"/>
        <w:tblDescription w:val="Provides an overview of the test administration distribution plans by assessment, and whether the assessment is available online or with paper accommodations."/>
      </w:tblPr>
      <w:tblGrid>
        <w:gridCol w:w="3224"/>
        <w:gridCol w:w="1715"/>
        <w:gridCol w:w="3336"/>
      </w:tblGrid>
      <w:tr w:rsidR="003A636F" w:rsidRPr="00E84A12" w14:paraId="4C852E5F" w14:textId="77777777" w:rsidTr="00196DE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4CFAD0BA" w14:textId="77777777" w:rsidR="00DE709B" w:rsidRPr="00E84A12" w:rsidRDefault="00DE709B" w:rsidP="00D126E6">
            <w:pPr>
              <w:pStyle w:val="Tableformat"/>
              <w:spacing w:before="120" w:after="120"/>
              <w:jc w:val="center"/>
              <w:rPr>
                <w:rFonts w:ascii="Arial" w:hAnsi="Arial"/>
                <w:color w:val="FFFFFF" w:themeColor="background1"/>
                <w:sz w:val="24"/>
              </w:rPr>
            </w:pPr>
            <w:r w:rsidRPr="00E84A12">
              <w:rPr>
                <w:rFonts w:ascii="Arial" w:hAnsi="Arial"/>
                <w:color w:val="FFFFFF" w:themeColor="background1"/>
                <w:sz w:val="24"/>
              </w:rPr>
              <w:t>Assessment</w:t>
            </w:r>
          </w:p>
        </w:tc>
        <w:tc>
          <w:tcPr>
            <w:tcW w:w="1036" w:type="pct"/>
          </w:tcPr>
          <w:p w14:paraId="4D263DB8" w14:textId="77777777" w:rsidR="00DE709B" w:rsidRPr="00E84A12" w:rsidRDefault="00DE709B" w:rsidP="00D126E6">
            <w:pPr>
              <w:pStyle w:val="Tableformat"/>
              <w:spacing w:before="120" w:after="120"/>
              <w:jc w:val="center"/>
              <w:cnfStyle w:val="100000000000" w:firstRow="1" w:lastRow="0" w:firstColumn="0" w:lastColumn="0" w:oddVBand="0" w:evenVBand="0" w:oddHBand="0" w:evenHBand="0" w:firstRowFirstColumn="0" w:firstRowLastColumn="0" w:lastRowFirstColumn="0" w:lastRowLastColumn="0"/>
              <w:rPr>
                <w:rFonts w:ascii="Arial" w:hAnsi="Arial"/>
                <w:color w:val="FFFFFF" w:themeColor="background1"/>
                <w:sz w:val="24"/>
              </w:rPr>
            </w:pPr>
            <w:r w:rsidRPr="00E84A12">
              <w:rPr>
                <w:rFonts w:ascii="Arial" w:hAnsi="Arial"/>
                <w:color w:val="FFFFFF" w:themeColor="background1"/>
                <w:sz w:val="24"/>
              </w:rPr>
              <w:t>Online</w:t>
            </w:r>
          </w:p>
        </w:tc>
        <w:tc>
          <w:tcPr>
            <w:tcW w:w="2016" w:type="pct"/>
            <w:hideMark/>
          </w:tcPr>
          <w:p w14:paraId="4F1AA6FE" w14:textId="77777777" w:rsidR="00DE709B" w:rsidRPr="00E84A12" w:rsidRDefault="00DE709B" w:rsidP="00D126E6">
            <w:pPr>
              <w:pStyle w:val="Tableformat"/>
              <w:spacing w:before="120" w:after="120"/>
              <w:jc w:val="center"/>
              <w:cnfStyle w:val="100000000000" w:firstRow="1" w:lastRow="0" w:firstColumn="0" w:lastColumn="0" w:oddVBand="0" w:evenVBand="0" w:oddHBand="0" w:evenHBand="0" w:firstRowFirstColumn="0" w:firstRowLastColumn="0" w:lastRowFirstColumn="0" w:lastRowLastColumn="0"/>
              <w:rPr>
                <w:rFonts w:ascii="Arial" w:hAnsi="Arial"/>
                <w:color w:val="FFFFFF" w:themeColor="background1"/>
                <w:sz w:val="24"/>
              </w:rPr>
            </w:pPr>
            <w:r w:rsidRPr="00E84A12">
              <w:rPr>
                <w:rFonts w:ascii="Arial" w:hAnsi="Arial"/>
                <w:color w:val="FFFFFF" w:themeColor="background1"/>
                <w:sz w:val="24"/>
              </w:rPr>
              <w:t>Paper Accommodations</w:t>
            </w:r>
          </w:p>
        </w:tc>
      </w:tr>
      <w:tr w:rsidR="00DE709B" w:rsidRPr="00E84A12" w14:paraId="46AE3A04" w14:textId="77777777" w:rsidTr="00196D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2C50D305" w14:textId="77777777" w:rsidR="00DE709B" w:rsidRPr="00E84A12" w:rsidRDefault="00DE709B" w:rsidP="00D126E6">
            <w:pPr>
              <w:jc w:val="center"/>
              <w:rPr>
                <w:rFonts w:cs="Arial"/>
                <w:b w:val="0"/>
                <w:bCs w:val="0"/>
                <w:color w:val="000000"/>
              </w:rPr>
            </w:pPr>
            <w:r w:rsidRPr="00E84A12">
              <w:rPr>
                <w:rFonts w:cs="Arial"/>
                <w:b w:val="0"/>
                <w:bCs w:val="0"/>
                <w:color w:val="000000"/>
              </w:rPr>
              <w:t>Smarter Balanced ELA/Math</w:t>
            </w:r>
          </w:p>
        </w:tc>
        <w:tc>
          <w:tcPr>
            <w:tcW w:w="1036" w:type="pct"/>
          </w:tcPr>
          <w:p w14:paraId="57C441CE" w14:textId="1A419518" w:rsidR="00DE709B" w:rsidRPr="00E84A12" w:rsidRDefault="00C62342" w:rsidP="00420D5C">
            <w:pPr>
              <w:keepNext/>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c>
          <w:tcPr>
            <w:tcW w:w="2016" w:type="pct"/>
            <w:hideMark/>
          </w:tcPr>
          <w:p w14:paraId="1F1D6B68" w14:textId="77777777" w:rsidR="00DE709B" w:rsidRPr="00E84A12" w:rsidRDefault="00DE709B" w:rsidP="003A50DF">
            <w:pPr>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sidRPr="00E84A12">
              <w:rPr>
                <w:rFonts w:cs="Arial"/>
                <w:color w:val="000000"/>
              </w:rPr>
              <w:t>Braille, Large Print, Regular Print (for students with IEPs and/or 504 Plans who cannot access the online test)</w:t>
            </w:r>
          </w:p>
        </w:tc>
      </w:tr>
      <w:tr w:rsidR="00DE709B" w:rsidRPr="00E84A12" w14:paraId="62DD1D08" w14:textId="77777777" w:rsidTr="00196DE6">
        <w:trPr>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24F47F00" w14:textId="77777777" w:rsidR="00DE709B" w:rsidRPr="00E84A12" w:rsidRDefault="00DE709B" w:rsidP="00D126E6">
            <w:pPr>
              <w:jc w:val="center"/>
              <w:rPr>
                <w:rFonts w:cs="Arial"/>
                <w:b w:val="0"/>
                <w:bCs w:val="0"/>
                <w:color w:val="000000"/>
              </w:rPr>
            </w:pPr>
            <w:r w:rsidRPr="00E84A12">
              <w:rPr>
                <w:rFonts w:cs="Arial"/>
                <w:b w:val="0"/>
                <w:bCs w:val="0"/>
                <w:color w:val="000000"/>
              </w:rPr>
              <w:t>California Alternate Assessments for ELA and Mathematics</w:t>
            </w:r>
          </w:p>
        </w:tc>
        <w:tc>
          <w:tcPr>
            <w:tcW w:w="1036" w:type="pct"/>
          </w:tcPr>
          <w:p w14:paraId="52B8EAC8" w14:textId="480DE053" w:rsidR="00DE709B" w:rsidRPr="00E84A12" w:rsidRDefault="00C62342" w:rsidP="003A50DF">
            <w:pPr>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c>
          <w:tcPr>
            <w:tcW w:w="2016" w:type="pct"/>
            <w:hideMark/>
          </w:tcPr>
          <w:p w14:paraId="1B13D4F3" w14:textId="77777777" w:rsidR="00DE709B" w:rsidRPr="00E84A12" w:rsidRDefault="00DE709B" w:rsidP="003A50DF">
            <w:pPr>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E84A12">
              <w:rPr>
                <w:rFonts w:cs="Arial"/>
                <w:color w:val="000000"/>
              </w:rPr>
              <w:t>None</w:t>
            </w:r>
          </w:p>
        </w:tc>
      </w:tr>
      <w:tr w:rsidR="00DE709B" w:rsidRPr="00E84A12" w14:paraId="69E17993" w14:textId="77777777" w:rsidTr="00196D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57AFA2EE" w14:textId="77777777" w:rsidR="00DE709B" w:rsidRPr="00E84A12" w:rsidRDefault="00DE709B" w:rsidP="00D126E6">
            <w:pPr>
              <w:jc w:val="center"/>
              <w:rPr>
                <w:rFonts w:cs="Arial"/>
                <w:b w:val="0"/>
                <w:bCs w:val="0"/>
                <w:color w:val="000000"/>
              </w:rPr>
            </w:pPr>
            <w:r w:rsidRPr="00E84A12">
              <w:rPr>
                <w:rFonts w:cs="Arial"/>
                <w:b w:val="0"/>
                <w:bCs w:val="0"/>
                <w:color w:val="000000"/>
              </w:rPr>
              <w:t>California Science Test</w:t>
            </w:r>
          </w:p>
        </w:tc>
        <w:tc>
          <w:tcPr>
            <w:tcW w:w="1036" w:type="pct"/>
          </w:tcPr>
          <w:p w14:paraId="1528EF99" w14:textId="24001B1E" w:rsidR="00DE709B" w:rsidRPr="00E84A12" w:rsidRDefault="00C62342" w:rsidP="00420D5C">
            <w:pPr>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c>
          <w:tcPr>
            <w:tcW w:w="2016" w:type="pct"/>
            <w:hideMark/>
          </w:tcPr>
          <w:p w14:paraId="5E7C8404" w14:textId="77777777" w:rsidR="00DE709B" w:rsidRPr="00E84A12" w:rsidRDefault="00DE709B" w:rsidP="003A50DF">
            <w:pPr>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E84A12">
              <w:rPr>
                <w:rFonts w:cs="Arial"/>
                <w:color w:val="000000"/>
              </w:rPr>
              <w:t>None</w:t>
            </w:r>
          </w:p>
        </w:tc>
      </w:tr>
      <w:tr w:rsidR="00DE709B" w:rsidRPr="00E84A12" w14:paraId="2C556E9C" w14:textId="77777777" w:rsidTr="00196DE6">
        <w:trPr>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0A01DA5E" w14:textId="766E5FED" w:rsidR="00DE709B" w:rsidRPr="00E84A12" w:rsidRDefault="00DE709B" w:rsidP="00D126E6">
            <w:pPr>
              <w:jc w:val="center"/>
              <w:rPr>
                <w:rFonts w:cs="Arial"/>
                <w:b w:val="0"/>
                <w:bCs w:val="0"/>
                <w:color w:val="000000"/>
              </w:rPr>
            </w:pPr>
            <w:r w:rsidRPr="00E84A12">
              <w:rPr>
                <w:rFonts w:cs="Arial"/>
                <w:b w:val="0"/>
                <w:bCs w:val="0"/>
                <w:color w:val="000000"/>
              </w:rPr>
              <w:t>California Alternate Assessments for Science</w:t>
            </w:r>
          </w:p>
        </w:tc>
        <w:tc>
          <w:tcPr>
            <w:tcW w:w="1036" w:type="pct"/>
          </w:tcPr>
          <w:p w14:paraId="4BD4498A" w14:textId="0B38CB11" w:rsidR="00DE709B" w:rsidRPr="00E84A12" w:rsidRDefault="00C62342" w:rsidP="00420D5C">
            <w:pPr>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c>
          <w:tcPr>
            <w:tcW w:w="2016" w:type="pct"/>
            <w:hideMark/>
          </w:tcPr>
          <w:p w14:paraId="2A1615F7" w14:textId="77777777" w:rsidR="00DE709B" w:rsidRPr="00E84A12" w:rsidRDefault="00DE709B" w:rsidP="003A50DF">
            <w:pPr>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E84A12">
              <w:rPr>
                <w:rFonts w:cs="Arial"/>
                <w:color w:val="000000"/>
              </w:rPr>
              <w:t>None</w:t>
            </w:r>
          </w:p>
        </w:tc>
      </w:tr>
      <w:tr w:rsidR="00DE709B" w:rsidRPr="00E84A12" w14:paraId="0D9BAF1A" w14:textId="77777777" w:rsidTr="00196D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8" w:type="pct"/>
            <w:hideMark/>
          </w:tcPr>
          <w:p w14:paraId="64813441" w14:textId="77777777" w:rsidR="00DE709B" w:rsidRPr="00E84A12" w:rsidRDefault="00DE709B" w:rsidP="00D126E6">
            <w:pPr>
              <w:jc w:val="center"/>
              <w:rPr>
                <w:rFonts w:cs="Arial"/>
                <w:b w:val="0"/>
                <w:bCs w:val="0"/>
                <w:color w:val="000000"/>
              </w:rPr>
            </w:pPr>
            <w:r w:rsidRPr="00E84A12">
              <w:rPr>
                <w:rFonts w:cs="Arial"/>
                <w:b w:val="0"/>
                <w:bCs w:val="0"/>
                <w:color w:val="000000"/>
              </w:rPr>
              <w:t>California Spanish Assessments   Reading/Language Arts</w:t>
            </w:r>
          </w:p>
        </w:tc>
        <w:tc>
          <w:tcPr>
            <w:tcW w:w="1036" w:type="pct"/>
          </w:tcPr>
          <w:p w14:paraId="6A920943" w14:textId="05D843D3" w:rsidR="00DE709B" w:rsidRPr="00E84A12" w:rsidRDefault="00C62342" w:rsidP="00420D5C">
            <w:pPr>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c>
          <w:tcPr>
            <w:tcW w:w="2016" w:type="pct"/>
            <w:hideMark/>
          </w:tcPr>
          <w:p w14:paraId="7F7A304B" w14:textId="77777777" w:rsidR="00DE709B" w:rsidRPr="00E84A12" w:rsidRDefault="00DE709B" w:rsidP="003A50DF">
            <w:pPr>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E84A12">
              <w:rPr>
                <w:rFonts w:cs="Arial"/>
                <w:color w:val="000000"/>
              </w:rPr>
              <w:t>None</w:t>
            </w:r>
          </w:p>
        </w:tc>
      </w:tr>
      <w:bookmarkEnd w:id="379"/>
      <w:bookmarkEnd w:id="380"/>
      <w:bookmarkEnd w:id="381"/>
    </w:tbl>
    <w:p w14:paraId="6DCA34F1" w14:textId="77777777" w:rsidR="00DE709B" w:rsidRPr="00514F0C" w:rsidRDefault="00DE709B" w:rsidP="00DE709B"/>
    <w:p w14:paraId="015DE463" w14:textId="30A67A85" w:rsidR="00DE709B" w:rsidRPr="003D7178" w:rsidRDefault="00DE709B" w:rsidP="00F83A85">
      <w:pPr>
        <w:spacing w:after="160" w:line="259" w:lineRule="auto"/>
        <w:rPr>
          <w:b/>
          <w:bCs/>
          <w:szCs w:val="20"/>
        </w:rPr>
      </w:pPr>
      <w:r w:rsidRPr="00514F0C">
        <w:t xml:space="preserve">For planning purposes, ETS used the information from </w:t>
      </w:r>
      <w:r w:rsidR="00353D2C">
        <w:fldChar w:fldCharType="begin"/>
      </w:r>
      <w:r w:rsidR="00353D2C">
        <w:instrText xml:space="preserve"> REF _Ref416854172 \h </w:instrText>
      </w:r>
      <w:r w:rsidR="00353D2C">
        <w:fldChar w:fldCharType="separate"/>
      </w:r>
      <w:r w:rsidR="00353D2C" w:rsidRPr="00514F0C">
        <w:t xml:space="preserve">Table </w:t>
      </w:r>
      <w:r w:rsidR="00353D2C" w:rsidRPr="00514F0C">
        <w:rPr>
          <w:noProof/>
        </w:rPr>
        <w:t>12</w:t>
      </w:r>
      <w:r w:rsidR="00353D2C">
        <w:fldChar w:fldCharType="end"/>
      </w:r>
      <w:r w:rsidR="00FB01ED" w:rsidRPr="00514F0C">
        <w:t xml:space="preserve"> provided by the CDE</w:t>
      </w:r>
      <w:r w:rsidRPr="00514F0C">
        <w:t>.</w:t>
      </w:r>
    </w:p>
    <w:p w14:paraId="0A0F4D8F" w14:textId="0F401ECD" w:rsidR="00DE709B" w:rsidRPr="00514F0C" w:rsidRDefault="00DE709B" w:rsidP="00DE709B">
      <w:pPr>
        <w:pStyle w:val="Caption"/>
      </w:pPr>
      <w:bookmarkStart w:id="385" w:name="_Ref416854172"/>
      <w:bookmarkStart w:id="386" w:name="_Toc495393346"/>
      <w:bookmarkStart w:id="387" w:name="_Toc497731289"/>
      <w:bookmarkStart w:id="388" w:name="_Ref478388599"/>
      <w:bookmarkStart w:id="389" w:name="_Toc417399531"/>
      <w:bookmarkStart w:id="390" w:name="_Toc481014616"/>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12</w:t>
      </w:r>
      <w:r w:rsidR="00630695">
        <w:rPr>
          <w:noProof/>
        </w:rPr>
        <w:fldChar w:fldCharType="end"/>
      </w:r>
      <w:bookmarkEnd w:id="385"/>
      <w:r w:rsidRPr="00514F0C">
        <w:t>.  Estimated CAASPP Test Takers</w:t>
      </w:r>
      <w:bookmarkEnd w:id="386"/>
      <w:bookmarkEnd w:id="387"/>
    </w:p>
    <w:tbl>
      <w:tblPr>
        <w:tblStyle w:val="GridTable4-Accent12"/>
        <w:tblW w:w="4808" w:type="pct"/>
        <w:jc w:val="center"/>
        <w:tblLayout w:type="fixed"/>
        <w:tblLook w:val="04A0" w:firstRow="1" w:lastRow="0" w:firstColumn="1" w:lastColumn="0" w:noHBand="0" w:noVBand="1"/>
        <w:tblCaption w:val="Table 12.  Estimated CAASPP Test Takers"/>
        <w:tblDescription w:val="Table provides the estimated number of test takers for Assessments in State Law (Smarter Balanced Interim, Smarter Balanced Summative, CAA for ELA and Mathematics, CAST, CAA for Science, and CSA) by subject, grade, and school year."/>
      </w:tblPr>
      <w:tblGrid>
        <w:gridCol w:w="2155"/>
        <w:gridCol w:w="1645"/>
        <w:gridCol w:w="1836"/>
        <w:gridCol w:w="1203"/>
        <w:gridCol w:w="2152"/>
      </w:tblGrid>
      <w:tr w:rsidR="008E5A7E" w:rsidRPr="00E84A12" w14:paraId="5DBE406A" w14:textId="77777777" w:rsidTr="00196DE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198" w:type="pct"/>
          </w:tcPr>
          <w:p w14:paraId="09F9D83F" w14:textId="634A81C8" w:rsidR="00C4457F" w:rsidRPr="00E84A12" w:rsidRDefault="00C4457F" w:rsidP="00E84A12">
            <w:pPr>
              <w:pStyle w:val="Tableformat"/>
              <w:keepNext w:val="0"/>
              <w:keepLines w:val="0"/>
              <w:spacing w:before="40" w:after="40"/>
              <w:jc w:val="center"/>
              <w:rPr>
                <w:rFonts w:ascii="Arial" w:hAnsi="Arial"/>
                <w:bCs w:val="0"/>
                <w:color w:val="FFFFFF" w:themeColor="background1"/>
                <w:sz w:val="24"/>
              </w:rPr>
            </w:pPr>
            <w:r w:rsidRPr="00E84A12">
              <w:rPr>
                <w:rFonts w:ascii="Arial" w:hAnsi="Arial"/>
                <w:bCs w:val="0"/>
                <w:color w:val="FFFFFF" w:themeColor="background1"/>
                <w:sz w:val="24"/>
              </w:rPr>
              <w:t>Assessments in State Law</w:t>
            </w:r>
          </w:p>
        </w:tc>
        <w:tc>
          <w:tcPr>
            <w:tcW w:w="915" w:type="pct"/>
          </w:tcPr>
          <w:p w14:paraId="50E99758" w14:textId="77777777" w:rsidR="00C4457F" w:rsidRPr="00E84A12" w:rsidRDefault="00C4457F" w:rsidP="00E84A12">
            <w:pPr>
              <w:pStyle w:val="Tableformat"/>
              <w:keepNext w:val="0"/>
              <w:keepLines w:val="0"/>
              <w:spacing w:before="40" w:after="40"/>
              <w:jc w:val="center"/>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Subject</w:t>
            </w:r>
          </w:p>
        </w:tc>
        <w:tc>
          <w:tcPr>
            <w:tcW w:w="1021" w:type="pct"/>
          </w:tcPr>
          <w:p w14:paraId="2C5FED1E" w14:textId="77777777" w:rsidR="00C4457F" w:rsidRPr="00E84A12" w:rsidRDefault="00C4457F" w:rsidP="00E84A12">
            <w:pPr>
              <w:pStyle w:val="Tableformat"/>
              <w:keepNext w:val="0"/>
              <w:keepLines w:val="0"/>
              <w:spacing w:before="40" w:after="40"/>
              <w:jc w:val="center"/>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Grade</w:t>
            </w:r>
          </w:p>
        </w:tc>
        <w:tc>
          <w:tcPr>
            <w:tcW w:w="669" w:type="pct"/>
          </w:tcPr>
          <w:p w14:paraId="77186080" w14:textId="77777777" w:rsidR="00C4457F" w:rsidRPr="00E84A12" w:rsidRDefault="00C4457F" w:rsidP="00E84A12">
            <w:pPr>
              <w:pStyle w:val="Tableformat"/>
              <w:keepNext w:val="0"/>
              <w:keepLines w:val="0"/>
              <w:spacing w:before="40" w:after="40"/>
              <w:jc w:val="center"/>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School Year</w:t>
            </w:r>
          </w:p>
        </w:tc>
        <w:tc>
          <w:tcPr>
            <w:tcW w:w="1197" w:type="pct"/>
          </w:tcPr>
          <w:p w14:paraId="7D3B0F13" w14:textId="77777777" w:rsidR="00C4457F" w:rsidRPr="00E84A12" w:rsidRDefault="00C4457F" w:rsidP="00E84A12">
            <w:pPr>
              <w:pStyle w:val="Tableformat"/>
              <w:keepNext w:val="0"/>
              <w:keepLines w:val="0"/>
              <w:spacing w:before="40" w:after="40"/>
              <w:jc w:val="center"/>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Estimated Test Takers</w:t>
            </w:r>
          </w:p>
        </w:tc>
      </w:tr>
      <w:tr w:rsidR="00D126E6" w:rsidRPr="00E84A12" w14:paraId="1C4C830C" w14:textId="77777777" w:rsidTr="00196D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98" w:type="pct"/>
          </w:tcPr>
          <w:p w14:paraId="202427F9" w14:textId="77777777" w:rsidR="00DE709B" w:rsidRPr="00E84A12"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Smarter Balanced Interim</w:t>
            </w:r>
          </w:p>
        </w:tc>
        <w:tc>
          <w:tcPr>
            <w:tcW w:w="915" w:type="pct"/>
          </w:tcPr>
          <w:p w14:paraId="6F952193" w14:textId="6E165470"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ELA and</w:t>
            </w:r>
            <w:r w:rsidR="00D126E6" w:rsidRPr="00E84A12">
              <w:rPr>
                <w:rFonts w:ascii="Arial" w:hAnsi="Arial"/>
                <w:color w:val="000000" w:themeColor="text1"/>
                <w:sz w:val="24"/>
              </w:rPr>
              <w:br/>
            </w:r>
            <w:r w:rsidRPr="00E84A12">
              <w:rPr>
                <w:rFonts w:ascii="Arial" w:hAnsi="Arial"/>
                <w:color w:val="000000" w:themeColor="text1"/>
                <w:sz w:val="24"/>
              </w:rPr>
              <w:t>mathematics</w:t>
            </w:r>
          </w:p>
        </w:tc>
        <w:tc>
          <w:tcPr>
            <w:tcW w:w="1021" w:type="pct"/>
          </w:tcPr>
          <w:p w14:paraId="4735FAAD" w14:textId="77777777"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K-12</w:t>
            </w:r>
          </w:p>
        </w:tc>
        <w:tc>
          <w:tcPr>
            <w:tcW w:w="669" w:type="pct"/>
          </w:tcPr>
          <w:p w14:paraId="2DFF8699" w14:textId="076B571A"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24BA5B47" w14:textId="4ED286E6"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6,400,000</w:t>
            </w:r>
            <w:r w:rsidR="00D126E6" w:rsidRPr="00E84A12">
              <w:rPr>
                <w:rFonts w:ascii="Arial" w:hAnsi="Arial"/>
                <w:color w:val="000000" w:themeColor="text1"/>
                <w:sz w:val="24"/>
              </w:rPr>
              <w:br/>
            </w:r>
            <w:r w:rsidRPr="00E84A12">
              <w:rPr>
                <w:rFonts w:ascii="Arial" w:hAnsi="Arial"/>
                <w:color w:val="000000" w:themeColor="text1"/>
                <w:sz w:val="24"/>
              </w:rPr>
              <w:t>6,400,000</w:t>
            </w:r>
          </w:p>
        </w:tc>
      </w:tr>
      <w:tr w:rsidR="00D126E6" w:rsidRPr="00E84A12" w14:paraId="64A0210A" w14:textId="77777777" w:rsidTr="00196DE6">
        <w:trPr>
          <w:jc w:val="center"/>
        </w:trPr>
        <w:tc>
          <w:tcPr>
            <w:cnfStyle w:val="001000000000" w:firstRow="0" w:lastRow="0" w:firstColumn="1" w:lastColumn="0" w:oddVBand="0" w:evenVBand="0" w:oddHBand="0" w:evenHBand="0" w:firstRowFirstColumn="0" w:firstRowLastColumn="0" w:lastRowFirstColumn="0" w:lastRowLastColumn="0"/>
            <w:tcW w:w="1198" w:type="pct"/>
          </w:tcPr>
          <w:p w14:paraId="3E4C1C15" w14:textId="77777777" w:rsidR="00DE709B" w:rsidRPr="00E84A12"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Smarter Balanced Summative</w:t>
            </w:r>
          </w:p>
        </w:tc>
        <w:tc>
          <w:tcPr>
            <w:tcW w:w="915" w:type="pct"/>
          </w:tcPr>
          <w:p w14:paraId="4B596D3E" w14:textId="5B775849"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ELA and</w:t>
            </w:r>
            <w:r w:rsidR="00D126E6" w:rsidRPr="00E84A12">
              <w:rPr>
                <w:rFonts w:ascii="Arial" w:hAnsi="Arial"/>
                <w:color w:val="000000" w:themeColor="text1"/>
                <w:sz w:val="24"/>
              </w:rPr>
              <w:br/>
            </w:r>
            <w:r w:rsidRPr="00E84A12">
              <w:rPr>
                <w:rFonts w:ascii="Arial" w:hAnsi="Arial"/>
                <w:color w:val="000000" w:themeColor="text1"/>
                <w:sz w:val="24"/>
              </w:rPr>
              <w:t>mathematics</w:t>
            </w:r>
          </w:p>
        </w:tc>
        <w:tc>
          <w:tcPr>
            <w:tcW w:w="1021" w:type="pct"/>
          </w:tcPr>
          <w:p w14:paraId="40C0CBF9" w14:textId="77777777"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3–8, 11</w:t>
            </w:r>
          </w:p>
        </w:tc>
        <w:tc>
          <w:tcPr>
            <w:tcW w:w="669" w:type="pct"/>
          </w:tcPr>
          <w:p w14:paraId="20A9ADF5" w14:textId="1A5BB1ED"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56A07472" w14:textId="49B42C93"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3,300,000</w:t>
            </w:r>
            <w:r w:rsidR="00D126E6" w:rsidRPr="00E84A12">
              <w:rPr>
                <w:rFonts w:ascii="Arial" w:hAnsi="Arial"/>
                <w:color w:val="000000" w:themeColor="text1"/>
                <w:sz w:val="24"/>
              </w:rPr>
              <w:br/>
            </w:r>
            <w:r w:rsidRPr="00E84A12">
              <w:rPr>
                <w:rFonts w:ascii="Arial" w:hAnsi="Arial"/>
                <w:color w:val="000000" w:themeColor="text1"/>
                <w:sz w:val="24"/>
              </w:rPr>
              <w:t>3,300,000</w:t>
            </w:r>
          </w:p>
        </w:tc>
      </w:tr>
      <w:tr w:rsidR="00D126E6" w:rsidRPr="00E84A12" w14:paraId="56B663D8" w14:textId="77777777" w:rsidTr="00196D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98" w:type="pct"/>
          </w:tcPr>
          <w:p w14:paraId="6E205E7D" w14:textId="77777777" w:rsidR="00DE709B" w:rsidRPr="00E84A12"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 xml:space="preserve">CAA for ELA </w:t>
            </w:r>
            <w:r w:rsidRPr="00E84A12">
              <w:rPr>
                <w:rFonts w:ascii="Arial" w:hAnsi="Arial"/>
                <w:b w:val="0"/>
                <w:bCs w:val="0"/>
                <w:color w:val="000000" w:themeColor="text1"/>
                <w:sz w:val="24"/>
                <w:shd w:val="clear" w:color="auto" w:fill="EDEDED" w:themeFill="accent3" w:themeFillTint="33"/>
              </w:rPr>
              <w:t>&amp;</w:t>
            </w:r>
            <w:r w:rsidRPr="00E84A12">
              <w:rPr>
                <w:rFonts w:ascii="Arial" w:hAnsi="Arial"/>
                <w:b w:val="0"/>
                <w:bCs w:val="0"/>
                <w:color w:val="000000" w:themeColor="text1"/>
                <w:sz w:val="24"/>
              </w:rPr>
              <w:t xml:space="preserve"> Mathematics</w:t>
            </w:r>
          </w:p>
        </w:tc>
        <w:tc>
          <w:tcPr>
            <w:tcW w:w="915" w:type="pct"/>
          </w:tcPr>
          <w:p w14:paraId="25C50941" w14:textId="5C1BFBC3"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ELA and</w:t>
            </w:r>
            <w:r w:rsidR="00D126E6" w:rsidRPr="00E84A12">
              <w:rPr>
                <w:rFonts w:ascii="Arial" w:hAnsi="Arial"/>
                <w:color w:val="000000" w:themeColor="text1"/>
                <w:sz w:val="24"/>
              </w:rPr>
              <w:br/>
            </w:r>
            <w:r w:rsidRPr="00E84A12">
              <w:rPr>
                <w:rFonts w:ascii="Arial" w:hAnsi="Arial"/>
                <w:color w:val="000000" w:themeColor="text1"/>
                <w:sz w:val="24"/>
              </w:rPr>
              <w:t>mathematics</w:t>
            </w:r>
          </w:p>
        </w:tc>
        <w:tc>
          <w:tcPr>
            <w:tcW w:w="1021" w:type="pct"/>
          </w:tcPr>
          <w:p w14:paraId="1300D99C" w14:textId="77777777"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3–8, 11</w:t>
            </w:r>
          </w:p>
        </w:tc>
        <w:tc>
          <w:tcPr>
            <w:tcW w:w="669" w:type="pct"/>
          </w:tcPr>
          <w:p w14:paraId="07B4422A" w14:textId="35A2FCD3"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6D3649B4" w14:textId="58DB7F0F"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39,000</w:t>
            </w:r>
            <w:r w:rsidR="00D126E6" w:rsidRPr="00E84A12">
              <w:rPr>
                <w:rFonts w:ascii="Arial" w:hAnsi="Arial"/>
                <w:color w:val="000000" w:themeColor="text1"/>
                <w:sz w:val="24"/>
              </w:rPr>
              <w:br/>
            </w:r>
            <w:r w:rsidRPr="00E84A12">
              <w:rPr>
                <w:rFonts w:ascii="Arial" w:hAnsi="Arial"/>
                <w:color w:val="000000" w:themeColor="text1"/>
                <w:sz w:val="24"/>
              </w:rPr>
              <w:t>39,000</w:t>
            </w:r>
          </w:p>
        </w:tc>
      </w:tr>
      <w:tr w:rsidR="00D126E6" w:rsidRPr="00E84A12" w14:paraId="4D6E5AF9" w14:textId="77777777" w:rsidTr="00196DE6">
        <w:trPr>
          <w:trHeight w:val="59"/>
          <w:jc w:val="center"/>
        </w:trPr>
        <w:tc>
          <w:tcPr>
            <w:cnfStyle w:val="001000000000" w:firstRow="0" w:lastRow="0" w:firstColumn="1" w:lastColumn="0" w:oddVBand="0" w:evenVBand="0" w:oddHBand="0" w:evenHBand="0" w:firstRowFirstColumn="0" w:firstRowLastColumn="0" w:lastRowFirstColumn="0" w:lastRowLastColumn="0"/>
            <w:tcW w:w="1198" w:type="pct"/>
          </w:tcPr>
          <w:p w14:paraId="2E212D36" w14:textId="360A647A" w:rsidR="00DE709B" w:rsidRPr="00E84A12"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CAST</w:t>
            </w:r>
          </w:p>
        </w:tc>
        <w:tc>
          <w:tcPr>
            <w:tcW w:w="915" w:type="pct"/>
          </w:tcPr>
          <w:p w14:paraId="49D03EFE" w14:textId="3C3B3209"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Science</w:t>
            </w:r>
          </w:p>
        </w:tc>
        <w:tc>
          <w:tcPr>
            <w:tcW w:w="1021" w:type="pct"/>
          </w:tcPr>
          <w:p w14:paraId="550D6FF6" w14:textId="45FB4881"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vertAlign w:val="superscript"/>
              </w:rPr>
            </w:pPr>
            <w:r w:rsidRPr="00E84A12">
              <w:rPr>
                <w:rFonts w:ascii="Arial" w:hAnsi="Arial"/>
                <w:color w:val="000000" w:themeColor="text1"/>
                <w:sz w:val="24"/>
              </w:rPr>
              <w:t>5, 8, and high school</w:t>
            </w:r>
          </w:p>
        </w:tc>
        <w:tc>
          <w:tcPr>
            <w:tcW w:w="669" w:type="pct"/>
          </w:tcPr>
          <w:p w14:paraId="633D28DC" w14:textId="0368FCEA"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6751EFEE" w14:textId="421B5542"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1,472,000</w:t>
            </w:r>
            <w:r w:rsidR="00D126E6" w:rsidRPr="00E84A12">
              <w:rPr>
                <w:rFonts w:ascii="Arial" w:hAnsi="Arial"/>
                <w:color w:val="000000" w:themeColor="text1"/>
                <w:sz w:val="24"/>
              </w:rPr>
              <w:br/>
            </w:r>
            <w:r w:rsidRPr="00E84A12">
              <w:rPr>
                <w:rFonts w:ascii="Arial" w:hAnsi="Arial"/>
                <w:color w:val="000000" w:themeColor="text1"/>
                <w:sz w:val="24"/>
              </w:rPr>
              <w:t>1</w:t>
            </w:r>
            <w:r w:rsidR="008C7F1C" w:rsidRPr="00E84A12">
              <w:rPr>
                <w:rFonts w:ascii="Arial" w:hAnsi="Arial"/>
                <w:color w:val="000000" w:themeColor="text1"/>
                <w:sz w:val="24"/>
              </w:rPr>
              <w:t>,472,000</w:t>
            </w:r>
          </w:p>
        </w:tc>
      </w:tr>
      <w:tr w:rsidR="00D126E6" w:rsidRPr="00E84A12" w14:paraId="3CF5D092" w14:textId="77777777" w:rsidTr="00196DE6">
        <w:trPr>
          <w:cnfStyle w:val="000000100000" w:firstRow="0" w:lastRow="0" w:firstColumn="0" w:lastColumn="0" w:oddVBand="0" w:evenVBand="0" w:oddHBand="1" w:evenHBand="0" w:firstRowFirstColumn="0" w:firstRowLastColumn="0" w:lastRowFirstColumn="0" w:lastRowLastColumn="0"/>
          <w:trHeight w:val="161"/>
          <w:jc w:val="center"/>
        </w:trPr>
        <w:tc>
          <w:tcPr>
            <w:cnfStyle w:val="001000000000" w:firstRow="0" w:lastRow="0" w:firstColumn="1" w:lastColumn="0" w:oddVBand="0" w:evenVBand="0" w:oddHBand="0" w:evenHBand="0" w:firstRowFirstColumn="0" w:firstRowLastColumn="0" w:lastRowFirstColumn="0" w:lastRowLastColumn="0"/>
            <w:tcW w:w="1198" w:type="pct"/>
          </w:tcPr>
          <w:p w14:paraId="1DA4D04F" w14:textId="77777777" w:rsidR="00DE709B" w:rsidRPr="00E84A12" w:rsidDel="0018741C"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CAA for Science</w:t>
            </w:r>
          </w:p>
        </w:tc>
        <w:tc>
          <w:tcPr>
            <w:tcW w:w="915" w:type="pct"/>
          </w:tcPr>
          <w:p w14:paraId="56D835F9" w14:textId="77777777"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Science</w:t>
            </w:r>
          </w:p>
        </w:tc>
        <w:tc>
          <w:tcPr>
            <w:tcW w:w="1021" w:type="pct"/>
          </w:tcPr>
          <w:p w14:paraId="3F9B720A" w14:textId="77777777"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5, 8, and high school</w:t>
            </w:r>
          </w:p>
        </w:tc>
        <w:tc>
          <w:tcPr>
            <w:tcW w:w="669" w:type="pct"/>
          </w:tcPr>
          <w:p w14:paraId="2881E656" w14:textId="64D00636"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10A59FF2" w14:textId="6B7F5CDE" w:rsidR="00DE709B" w:rsidRPr="00E84A12" w:rsidRDefault="00DE709B" w:rsidP="00E84A12">
            <w:pPr>
              <w:pStyle w:val="Tableformat"/>
              <w:keepNext w:val="0"/>
              <w:keepLines w:val="0"/>
              <w:spacing w:before="20" w:after="20"/>
              <w:jc w:val="center"/>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16,500</w:t>
            </w:r>
            <w:r w:rsidR="00D126E6" w:rsidRPr="00E84A12">
              <w:rPr>
                <w:rFonts w:ascii="Arial" w:hAnsi="Arial"/>
                <w:color w:val="000000" w:themeColor="text1"/>
                <w:sz w:val="24"/>
              </w:rPr>
              <w:br/>
            </w:r>
            <w:r w:rsidRPr="00E84A12">
              <w:rPr>
                <w:rFonts w:ascii="Arial" w:hAnsi="Arial"/>
                <w:color w:val="000000" w:themeColor="text1"/>
                <w:sz w:val="24"/>
              </w:rPr>
              <w:t>16,500</w:t>
            </w:r>
          </w:p>
        </w:tc>
      </w:tr>
      <w:tr w:rsidR="00D126E6" w:rsidRPr="00E84A12" w14:paraId="181893AC" w14:textId="77777777" w:rsidTr="00196DE6">
        <w:trPr>
          <w:jc w:val="center"/>
        </w:trPr>
        <w:tc>
          <w:tcPr>
            <w:cnfStyle w:val="001000000000" w:firstRow="0" w:lastRow="0" w:firstColumn="1" w:lastColumn="0" w:oddVBand="0" w:evenVBand="0" w:oddHBand="0" w:evenHBand="0" w:firstRowFirstColumn="0" w:firstRowLastColumn="0" w:lastRowFirstColumn="0" w:lastRowLastColumn="0"/>
            <w:tcW w:w="1198" w:type="pct"/>
          </w:tcPr>
          <w:p w14:paraId="3D4F39B8" w14:textId="760F745B" w:rsidR="00DE709B" w:rsidRPr="00E84A12" w:rsidRDefault="00DE709B" w:rsidP="00E84A12">
            <w:pPr>
              <w:pStyle w:val="Tableformat"/>
              <w:keepNext w:val="0"/>
              <w:keepLines w:val="0"/>
              <w:spacing w:before="20" w:after="20"/>
              <w:rPr>
                <w:rFonts w:ascii="Arial" w:hAnsi="Arial"/>
                <w:b w:val="0"/>
                <w:bCs w:val="0"/>
                <w:color w:val="000000" w:themeColor="text1"/>
                <w:sz w:val="24"/>
              </w:rPr>
            </w:pPr>
            <w:r w:rsidRPr="00E84A12">
              <w:rPr>
                <w:rFonts w:ascii="Arial" w:hAnsi="Arial"/>
                <w:b w:val="0"/>
                <w:bCs w:val="0"/>
                <w:color w:val="000000" w:themeColor="text1"/>
                <w:sz w:val="24"/>
              </w:rPr>
              <w:t>CSA</w:t>
            </w:r>
          </w:p>
        </w:tc>
        <w:tc>
          <w:tcPr>
            <w:tcW w:w="915" w:type="pct"/>
          </w:tcPr>
          <w:p w14:paraId="2140BB93" w14:textId="05A4BBAF"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Reading/</w:t>
            </w:r>
            <w:r w:rsidR="00D126E6" w:rsidRPr="00E84A12">
              <w:rPr>
                <w:rFonts w:ascii="Arial" w:hAnsi="Arial"/>
                <w:color w:val="000000" w:themeColor="text1"/>
                <w:sz w:val="24"/>
              </w:rPr>
              <w:br/>
            </w:r>
            <w:r w:rsidRPr="00E84A12">
              <w:rPr>
                <w:rFonts w:ascii="Arial" w:hAnsi="Arial"/>
                <w:color w:val="000000" w:themeColor="text1"/>
                <w:sz w:val="24"/>
              </w:rPr>
              <w:t>language arts</w:t>
            </w:r>
          </w:p>
        </w:tc>
        <w:tc>
          <w:tcPr>
            <w:tcW w:w="1021" w:type="pct"/>
          </w:tcPr>
          <w:p w14:paraId="4B68BB90" w14:textId="77777777"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3–8 and high school</w:t>
            </w:r>
          </w:p>
        </w:tc>
        <w:tc>
          <w:tcPr>
            <w:tcW w:w="669" w:type="pct"/>
          </w:tcPr>
          <w:p w14:paraId="2EBD44D9" w14:textId="0C17A167"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018-19</w:t>
            </w:r>
            <w:r w:rsidR="00D126E6" w:rsidRPr="00E84A12">
              <w:rPr>
                <w:rFonts w:ascii="Arial" w:hAnsi="Arial"/>
                <w:color w:val="000000" w:themeColor="text1"/>
                <w:sz w:val="24"/>
              </w:rPr>
              <w:br/>
            </w:r>
            <w:r w:rsidRPr="00E84A12">
              <w:rPr>
                <w:rFonts w:ascii="Arial" w:hAnsi="Arial"/>
                <w:color w:val="000000" w:themeColor="text1"/>
                <w:sz w:val="24"/>
              </w:rPr>
              <w:t>2019-20</w:t>
            </w:r>
          </w:p>
        </w:tc>
        <w:tc>
          <w:tcPr>
            <w:tcW w:w="1197" w:type="pct"/>
          </w:tcPr>
          <w:p w14:paraId="60362439" w14:textId="517D9FCA" w:rsidR="00DE709B" w:rsidRPr="00E84A12" w:rsidRDefault="00DE709B" w:rsidP="00E84A12">
            <w:pPr>
              <w:pStyle w:val="Tableformat"/>
              <w:keepNext w:val="0"/>
              <w:keepLines w:val="0"/>
              <w:spacing w:before="20" w:after="20"/>
              <w:jc w:val="center"/>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22,500</w:t>
            </w:r>
            <w:r w:rsidR="00D126E6" w:rsidRPr="00E84A12">
              <w:rPr>
                <w:rFonts w:ascii="Arial" w:hAnsi="Arial"/>
                <w:color w:val="000000" w:themeColor="text1"/>
                <w:sz w:val="24"/>
              </w:rPr>
              <w:br/>
            </w:r>
            <w:r w:rsidRPr="00E84A12">
              <w:rPr>
                <w:rFonts w:ascii="Arial" w:hAnsi="Arial"/>
                <w:color w:val="000000" w:themeColor="text1"/>
                <w:sz w:val="24"/>
              </w:rPr>
              <w:t>22,500</w:t>
            </w:r>
          </w:p>
        </w:tc>
      </w:tr>
    </w:tbl>
    <w:p w14:paraId="3ADD022F" w14:textId="77777777" w:rsidR="00DE709B" w:rsidRPr="00514F0C" w:rsidRDefault="00DE709B" w:rsidP="00DE709B">
      <w:pPr>
        <w:pStyle w:val="Heading2"/>
      </w:pPr>
      <w:bookmarkStart w:id="391" w:name="_Toc417399435"/>
      <w:bookmarkStart w:id="392" w:name="_Toc481014577"/>
      <w:bookmarkStart w:id="393" w:name="_Toc495393420"/>
      <w:bookmarkStart w:id="394" w:name="_Toc497731252"/>
      <w:bookmarkEnd w:id="388"/>
      <w:bookmarkEnd w:id="389"/>
      <w:bookmarkEnd w:id="390"/>
      <w:r w:rsidRPr="00514F0C">
        <w:lastRenderedPageBreak/>
        <w:t>7.1. CAASPP Test Administration Requirements</w:t>
      </w:r>
      <w:bookmarkEnd w:id="391"/>
      <w:bookmarkEnd w:id="392"/>
      <w:bookmarkEnd w:id="393"/>
      <w:bookmarkEnd w:id="394"/>
    </w:p>
    <w:p w14:paraId="4BA98D74" w14:textId="77777777" w:rsidR="00DE709B" w:rsidRPr="00514F0C" w:rsidRDefault="00DE709B" w:rsidP="00DE709B">
      <w:r w:rsidRPr="00514F0C">
        <w:t xml:space="preserve">ETS will create manuals, user guides, and other supporting materials so that the LEAs have the information they need to effectively and efficiently administer the CAASPP System. </w:t>
      </w:r>
    </w:p>
    <w:p w14:paraId="42A486D0" w14:textId="77777777" w:rsidR="00DE709B" w:rsidRPr="00514F0C" w:rsidRDefault="00DE709B" w:rsidP="00DE709B">
      <w:pPr>
        <w:pStyle w:val="Heading3"/>
      </w:pPr>
      <w:bookmarkStart w:id="395" w:name="_Toc417399436"/>
      <w:bookmarkStart w:id="396" w:name="_Toc481014578"/>
      <w:bookmarkStart w:id="397" w:name="_Toc495393421"/>
      <w:bookmarkStart w:id="398" w:name="_Toc497731253"/>
      <w:r w:rsidRPr="00514F0C">
        <w:t>7.1.A. Manuals</w:t>
      </w:r>
      <w:bookmarkEnd w:id="395"/>
      <w:bookmarkEnd w:id="396"/>
      <w:r w:rsidRPr="00514F0C">
        <w:t xml:space="preserve"> and Context-Sensitive Help</w:t>
      </w:r>
      <w:bookmarkEnd w:id="397"/>
      <w:bookmarkEnd w:id="398"/>
    </w:p>
    <w:p w14:paraId="3CD4B414" w14:textId="09050B78" w:rsidR="00DE709B" w:rsidRPr="00514F0C" w:rsidRDefault="00DE709B" w:rsidP="00DE709B">
      <w:pPr>
        <w:rPr>
          <w:rFonts w:cs="Arial"/>
        </w:rPr>
      </w:pPr>
      <w:r w:rsidRPr="00514F0C">
        <w:t xml:space="preserve">During the course of the previous CAASPP administrations and as part of data-driven improvement activities, ETS has noted the desire of LEAs to receive test administration information in a consistent and timely manner and relevant to the task that they are performing at the time. ETS will continue to produce high-quality manuals that will give California the exact information needed in ways that are accurate and efficient. In addition, ETS will implement context-sensitive online help to provide the most appropriate test administration instructions to the user. </w:t>
      </w:r>
      <w:r w:rsidR="0023571B" w:rsidRPr="00514F0C">
        <w:rPr>
          <w:rStyle w:val="Strong"/>
          <w:rFonts w:cs="Arial"/>
          <w:b w:val="0"/>
          <w:color w:val="000000"/>
          <w:shd w:val="clear" w:color="auto" w:fill="FFFFFF"/>
        </w:rPr>
        <w:t xml:space="preserve">Contextual help offers more effective guidance by providing specific information at the time the user is looking for help. </w:t>
      </w:r>
      <w:r w:rsidR="0023571B" w:rsidRPr="00514F0C">
        <w:rPr>
          <w:rFonts w:cs="Arial"/>
          <w:color w:val="000000"/>
          <w:shd w:val="clear" w:color="auto" w:fill="FFFFFF"/>
        </w:rPr>
        <w:t xml:space="preserve">It contains </w:t>
      </w:r>
      <w:r w:rsidR="00576CBA" w:rsidRPr="00514F0C">
        <w:rPr>
          <w:rFonts w:cs="Arial"/>
          <w:color w:val="000000"/>
          <w:shd w:val="clear" w:color="auto" w:fill="FFFFFF"/>
        </w:rPr>
        <w:t>small pieces</w:t>
      </w:r>
      <w:r w:rsidR="0023571B" w:rsidRPr="00514F0C">
        <w:rPr>
          <w:rFonts w:cs="Arial"/>
          <w:color w:val="000000"/>
          <w:shd w:val="clear" w:color="auto" w:fill="FFFFFF"/>
        </w:rPr>
        <w:t xml:space="preserve"> of information the user needs to understand at that point</w:t>
      </w:r>
      <w:r w:rsidR="00E058D5" w:rsidRPr="00514F0C">
        <w:rPr>
          <w:rFonts w:cs="Arial"/>
          <w:color w:val="000000"/>
          <w:shd w:val="clear" w:color="auto" w:fill="FFFFFF"/>
        </w:rPr>
        <w:t>;</w:t>
      </w:r>
      <w:r w:rsidR="0023571B" w:rsidRPr="00514F0C">
        <w:rPr>
          <w:rFonts w:cs="Arial"/>
          <w:color w:val="000000"/>
          <w:shd w:val="clear" w:color="auto" w:fill="FFFFFF"/>
        </w:rPr>
        <w:t xml:space="preserve"> it </w:t>
      </w:r>
      <w:r w:rsidR="007537C9" w:rsidRPr="00514F0C">
        <w:rPr>
          <w:rFonts w:cs="Arial"/>
          <w:color w:val="000000"/>
          <w:shd w:val="clear" w:color="auto" w:fill="FFFFFF"/>
        </w:rPr>
        <w:t>is not</w:t>
      </w:r>
      <w:r w:rsidR="0023571B" w:rsidRPr="00514F0C">
        <w:rPr>
          <w:rFonts w:cs="Arial"/>
          <w:color w:val="000000"/>
          <w:shd w:val="clear" w:color="auto" w:fill="FFFFFF"/>
        </w:rPr>
        <w:t xml:space="preserve"> meant to be read as a whole</w:t>
      </w:r>
      <w:r w:rsidR="00E058D5" w:rsidRPr="00514F0C">
        <w:rPr>
          <w:rFonts w:cs="Arial"/>
          <w:color w:val="000000"/>
          <w:shd w:val="clear" w:color="auto" w:fill="FFFFFF"/>
        </w:rPr>
        <w:t>,</w:t>
      </w:r>
      <w:r w:rsidR="0023571B" w:rsidRPr="00514F0C">
        <w:rPr>
          <w:rFonts w:cs="Arial"/>
          <w:color w:val="000000"/>
          <w:shd w:val="clear" w:color="auto" w:fill="FFFFFF"/>
        </w:rPr>
        <w:t xml:space="preserve"> as opposed to user manuals. </w:t>
      </w:r>
      <w:r w:rsidR="0023571B" w:rsidRPr="00514F0C">
        <w:rPr>
          <w:rFonts w:ascii="Helvetica" w:hAnsi="Helvetica"/>
          <w:color w:val="000000"/>
          <w:shd w:val="clear" w:color="auto" w:fill="FFFFFF"/>
        </w:rPr>
        <w:t xml:space="preserve">It is important to note that contextual help </w:t>
      </w:r>
      <w:r w:rsidR="007537C9" w:rsidRPr="00514F0C">
        <w:rPr>
          <w:rFonts w:ascii="Helvetica" w:hAnsi="Helvetica"/>
          <w:color w:val="000000"/>
          <w:shd w:val="clear" w:color="auto" w:fill="FFFFFF"/>
        </w:rPr>
        <w:t>does not</w:t>
      </w:r>
      <w:r w:rsidR="0023571B" w:rsidRPr="00514F0C">
        <w:rPr>
          <w:rFonts w:ascii="Helvetica" w:hAnsi="Helvetica"/>
          <w:color w:val="000000"/>
          <w:shd w:val="clear" w:color="auto" w:fill="FFFFFF"/>
        </w:rPr>
        <w:t xml:space="preserve"> make user manuals obsolete. For training purposes, a detailed step</w:t>
      </w:r>
      <w:r w:rsidR="001A5934" w:rsidRPr="00514F0C">
        <w:rPr>
          <w:rFonts w:ascii="Helvetica" w:hAnsi="Helvetica"/>
          <w:color w:val="000000"/>
          <w:shd w:val="clear" w:color="auto" w:fill="FFFFFF"/>
        </w:rPr>
        <w:t>-</w:t>
      </w:r>
      <w:r w:rsidR="0023571B" w:rsidRPr="00514F0C">
        <w:rPr>
          <w:rFonts w:ascii="Helvetica" w:hAnsi="Helvetica"/>
          <w:color w:val="000000"/>
          <w:shd w:val="clear" w:color="auto" w:fill="FFFFFF"/>
        </w:rPr>
        <w:t>by</w:t>
      </w:r>
      <w:r w:rsidR="001A5934" w:rsidRPr="00514F0C">
        <w:rPr>
          <w:rFonts w:ascii="Helvetica" w:hAnsi="Helvetica"/>
          <w:color w:val="000000"/>
          <w:shd w:val="clear" w:color="auto" w:fill="FFFFFF"/>
        </w:rPr>
        <w:t>-</w:t>
      </w:r>
      <w:r w:rsidR="0023571B" w:rsidRPr="00514F0C">
        <w:rPr>
          <w:rFonts w:ascii="Helvetica" w:hAnsi="Helvetica"/>
          <w:color w:val="000000"/>
          <w:shd w:val="clear" w:color="auto" w:fill="FFFFFF"/>
        </w:rPr>
        <w:t>step user guide with screenshots</w:t>
      </w:r>
      <w:r w:rsidR="00576CBA" w:rsidRPr="00514F0C">
        <w:rPr>
          <w:rFonts w:ascii="Helvetica" w:hAnsi="Helvetica"/>
          <w:color w:val="000000"/>
          <w:shd w:val="clear" w:color="auto" w:fill="FFFFFF"/>
        </w:rPr>
        <w:t xml:space="preserve"> and explanations will help the user</w:t>
      </w:r>
      <w:r w:rsidR="0023571B" w:rsidRPr="00514F0C">
        <w:rPr>
          <w:rFonts w:ascii="Helvetica" w:hAnsi="Helvetica"/>
          <w:color w:val="000000"/>
          <w:shd w:val="clear" w:color="auto" w:fill="FFFFFF"/>
        </w:rPr>
        <w:t xml:space="preserve"> gain a deeper understanding of the topic.</w:t>
      </w:r>
    </w:p>
    <w:p w14:paraId="470D26ED" w14:textId="1DBF3F46" w:rsidR="00DE709B" w:rsidRPr="00514F0C" w:rsidRDefault="00DE709B" w:rsidP="00DE709B">
      <w:r w:rsidRPr="00514F0C">
        <w:rPr>
          <w:b/>
        </w:rPr>
        <w:t xml:space="preserve">Implementing Context-sensitive Help. </w:t>
      </w:r>
      <w:r w:rsidRPr="00514F0C">
        <w:t>Beginning with the 2018</w:t>
      </w:r>
      <w:r w:rsidR="00EC4735" w:rsidRPr="00514F0C">
        <w:t>–</w:t>
      </w:r>
      <w:r w:rsidRPr="00514F0C">
        <w:t>19 administration, ETS will develop and implement a user-friendly, visually appealing interface to replace the current document help pages in TOMS. The context-sensitive help will utilize the existing identity management system in TOMS to configure role-based permissions to secure information (e.g., test administration instructions that include test questions). The context-sensitive help will directly utilize the information provided in the manuals and othe</w:t>
      </w:r>
      <w:r w:rsidR="00EC4735" w:rsidRPr="00514F0C">
        <w:t>r test administration materials</w:t>
      </w:r>
      <w:r w:rsidRPr="00514F0C">
        <w:t xml:space="preserve"> and will be presented to the user in the smallest possible chunk of information. In addition, ETS will include streaming videos when available. For example, when a user is selecting a student’s test settings, the context-sensitive help will provide specific information about the test setting and, when available, provide a video about that test setting. The context-sensitive help will also provide direct access to the manuals described below. ETS will confirm that the look and feel of the context-sensitive help and </w:t>
      </w:r>
      <w:hyperlink r:id="rId41" w:tooltip="caaspp.org" w:history="1">
        <w:r w:rsidRPr="00514F0C">
          <w:rPr>
            <w:rStyle w:val="Hyperlink"/>
          </w:rPr>
          <w:t>http://www.caaspp.org/</w:t>
        </w:r>
      </w:hyperlink>
      <w:r w:rsidRPr="00514F0C">
        <w:t xml:space="preserve"> are consistent. </w:t>
      </w:r>
      <w:r w:rsidR="007537C9" w:rsidRPr="00514F0C">
        <w:t>ETS will obtain CDE approval of the text prior to its release to the LEAs.</w:t>
      </w:r>
    </w:p>
    <w:p w14:paraId="5E9B2CC2" w14:textId="77777777" w:rsidR="00DE709B" w:rsidRPr="00514F0C" w:rsidRDefault="00DE709B" w:rsidP="00DE709B">
      <w:r w:rsidRPr="00514F0C">
        <w:rPr>
          <w:b/>
          <w:bCs/>
        </w:rPr>
        <w:t xml:space="preserve">General Specifications for Developing Manuals. </w:t>
      </w:r>
      <w:r w:rsidRPr="00514F0C">
        <w:t xml:space="preserve">ETS will use the previous administration’s manuals as the starting point for the current administration. Prior to the development and production of a manual, ETS will provide the CDE with a list of recommended revisions including those from the data-driven improvement process. When appropriate, ETS will also make recommendations to re-conceptualize existing manuals for increased usability, create new or additional manuals, or even retire existing manuals. </w:t>
      </w:r>
    </w:p>
    <w:p w14:paraId="02110671" w14:textId="3DFFDEF3" w:rsidR="00DE709B" w:rsidRPr="00514F0C" w:rsidRDefault="00A05310" w:rsidP="00DE709B">
      <w:r w:rsidRPr="00514F0C">
        <w:lastRenderedPageBreak/>
        <w:t xml:space="preserve">ETS will conduct an intake meeting with the CDE in the spring annually prior to the start of the test administration cycle. This meeting will include discussion of all manuals and context-sensitive help and proposed timeframes of their releases. </w:t>
      </w:r>
      <w:r w:rsidR="00DE709B" w:rsidRPr="00514F0C">
        <w:t xml:space="preserve">ETS will </w:t>
      </w:r>
      <w:r w:rsidRPr="00514F0C">
        <w:t xml:space="preserve">incorporate the guidelines from the intake meeting into the </w:t>
      </w:r>
      <w:r w:rsidR="00DE709B" w:rsidRPr="00514F0C">
        <w:t xml:space="preserve">manual release plan </w:t>
      </w:r>
      <w:r w:rsidRPr="00514F0C">
        <w:t xml:space="preserve">and will deliver the manual release plan within ten (10) business days of the intake meeting </w:t>
      </w:r>
      <w:r w:rsidR="00DE709B" w:rsidRPr="00514F0C">
        <w:t>for CDE’s approval with</w:t>
      </w:r>
      <w:r w:rsidR="00DE709B" w:rsidRPr="00514F0C">
        <w:rPr>
          <w:b/>
          <w:bCs/>
        </w:rPr>
        <w:t xml:space="preserve"> </w:t>
      </w:r>
      <w:r w:rsidR="00DE709B" w:rsidRPr="00514F0C">
        <w:t xml:space="preserve">sufficient time for the thorough review and approval of the manuals prior to posting or publishing. In addition, ETS will implement a process by which an ETS editor will conduct inter-manual consistency checks so that there is consistent tone, language, and directions between the manuals. The production schedule for each manual will follow the CDE approval requirements. </w:t>
      </w:r>
      <w:r w:rsidR="00194409" w:rsidRPr="00514F0C">
        <w:t xml:space="preserve"> </w:t>
      </w:r>
    </w:p>
    <w:p w14:paraId="6230C91B" w14:textId="6DD0A3FC" w:rsidR="00DE709B" w:rsidRPr="00514F0C" w:rsidRDefault="00DE709B" w:rsidP="00DE709B">
      <w:r w:rsidRPr="00514F0C">
        <w:rPr>
          <w:b/>
          <w:bCs/>
        </w:rPr>
        <w:t xml:space="preserve">Posting Manuals to </w:t>
      </w:r>
      <w:r w:rsidR="00822E3E" w:rsidRPr="00514F0C">
        <w:rPr>
          <w:b/>
        </w:rPr>
        <w:t>CAASPP Web</w:t>
      </w:r>
      <w:r w:rsidR="001A5934" w:rsidRPr="00514F0C">
        <w:rPr>
          <w:b/>
        </w:rPr>
        <w:t xml:space="preserve"> S</w:t>
      </w:r>
      <w:r w:rsidR="00822E3E" w:rsidRPr="00514F0C">
        <w:rPr>
          <w:b/>
        </w:rPr>
        <w:t>ite</w:t>
      </w:r>
      <w:r w:rsidRPr="00514F0C">
        <w:rPr>
          <w:b/>
          <w:bCs/>
        </w:rPr>
        <w:t>.</w:t>
      </w:r>
      <w:r w:rsidRPr="00514F0C">
        <w:t xml:space="preserve"> ETS will convert all manuals to PDF and/or HTML files. The PDFs will include the appropriate accessibility tagging that meets or exceeds the CDE Web requirements. ETS will post only non-secure materials or materials edited to remove secure sections. </w:t>
      </w:r>
      <w:hyperlink r:id="rId42" w:tooltip="caaspp.org">
        <w:r w:rsidRPr="00514F0C">
          <w:rPr>
            <w:rStyle w:val="Hyperlink"/>
          </w:rPr>
          <w:t>http://www.caaspp.org/</w:t>
        </w:r>
      </w:hyperlink>
    </w:p>
    <w:p w14:paraId="04A00986" w14:textId="77777777" w:rsidR="00DE709B" w:rsidRPr="00514F0C" w:rsidRDefault="00DE709B" w:rsidP="00DE709B">
      <w:r w:rsidRPr="00514F0C">
        <w:t xml:space="preserve">Based on feedback from the LEA Advisory Group and from focus groups throughout the year, ETS will propose recommendations to the CDE for ways to make information about the test administration process more accessible. </w:t>
      </w:r>
    </w:p>
    <w:p w14:paraId="0A9A15B3" w14:textId="77777777" w:rsidR="00DE709B" w:rsidRPr="00514F0C" w:rsidRDefault="00DE709B" w:rsidP="00DE709B">
      <w:r w:rsidRPr="00514F0C">
        <w:t xml:space="preserve">ETS will post all final approved manuals to </w:t>
      </w:r>
      <w:r w:rsidRPr="00514F0C">
        <w:rPr>
          <w:rStyle w:val="Hyperlink"/>
        </w:rPr>
        <w:t>http://www.caaspp.org/</w:t>
      </w:r>
      <w:r w:rsidRPr="00514F0C">
        <w:t xml:space="preserve"> based on the timeline agreed upon by the CDE and ETS for the given administration. ETS anticipates that there may be changes or updates to policy or administration procedures that may impact the manuals. During the initial planning phase of each manual, ETS will propose processes and contingencies. In the event that a policy or administrative change is required after ETS publishes a manual, ETS will work with the CDE to determine which contingencies ETS should consider and what impact the contingencies have to LEA activities and the overall program schedule, if any.</w:t>
      </w:r>
    </w:p>
    <w:p w14:paraId="543F3A76" w14:textId="21B6717D" w:rsidR="00DE709B" w:rsidRPr="00514F0C" w:rsidRDefault="00DE709B" w:rsidP="00DE709B">
      <w:r w:rsidRPr="00514F0C">
        <w:t xml:space="preserve">ETS will deliver all manuals as electronic files through </w:t>
      </w:r>
      <w:hyperlink r:id="rId43" w:tooltip="caaspp.org" w:history="1">
        <w:r w:rsidR="00E52652" w:rsidRPr="00514F0C">
          <w:rPr>
            <w:rStyle w:val="Hyperlink"/>
          </w:rPr>
          <w:t>http://www.caaspp.org/</w:t>
        </w:r>
      </w:hyperlink>
      <w:r w:rsidRPr="00514F0C">
        <w:t xml:space="preserve">  or, for secure manuals, through TOMS. </w:t>
      </w:r>
    </w:p>
    <w:p w14:paraId="24D5F612" w14:textId="5C954FFC" w:rsidR="007537C9" w:rsidRPr="00514F0C" w:rsidRDefault="007537C9" w:rsidP="000C388C">
      <w:pPr>
        <w:pStyle w:val="Caption"/>
      </w:pPr>
      <w:bookmarkStart w:id="399" w:name="_Toc495393347"/>
      <w:bookmarkStart w:id="400" w:name="_Toc497731290"/>
      <w:r w:rsidRPr="00514F0C">
        <w:lastRenderedPageBreak/>
        <w:t xml:space="preserve">Table </w:t>
      </w:r>
      <w:r w:rsidR="00630695">
        <w:fldChar w:fldCharType="begin"/>
      </w:r>
      <w:r w:rsidR="00630695">
        <w:instrText xml:space="preserve"> SEQ Table </w:instrText>
      </w:r>
      <w:r w:rsidR="00630695">
        <w:instrText xml:space="preserve">\* ARABIC </w:instrText>
      </w:r>
      <w:r w:rsidR="00630695">
        <w:fldChar w:fldCharType="separate"/>
      </w:r>
      <w:r w:rsidR="00FB01ED" w:rsidRPr="00514F0C">
        <w:rPr>
          <w:noProof/>
        </w:rPr>
        <w:t>13</w:t>
      </w:r>
      <w:r w:rsidR="00630695">
        <w:rPr>
          <w:noProof/>
        </w:rPr>
        <w:fldChar w:fldCharType="end"/>
      </w:r>
      <w:r w:rsidR="000C388C" w:rsidRPr="00514F0C">
        <w:t>.</w:t>
      </w:r>
      <w:r w:rsidRPr="00514F0C">
        <w:t xml:space="preserve">  CAASPP Manuals</w:t>
      </w:r>
      <w:bookmarkEnd w:id="399"/>
      <w:bookmarkEnd w:id="400"/>
    </w:p>
    <w:tbl>
      <w:tblPr>
        <w:tblStyle w:val="GridTable4-Accent12"/>
        <w:tblW w:w="9463" w:type="dxa"/>
        <w:tblLayout w:type="fixed"/>
        <w:tblLook w:val="04A0" w:firstRow="1" w:lastRow="0" w:firstColumn="1" w:lastColumn="0" w:noHBand="0" w:noVBand="1"/>
        <w:tblCaption w:val="Table 13.  CAASPP Manuals"/>
        <w:tblDescription w:val="Table lists CAASPP manuals and details each manual's format, number of versions, and assessments included."/>
      </w:tblPr>
      <w:tblGrid>
        <w:gridCol w:w="3055"/>
        <w:gridCol w:w="1710"/>
        <w:gridCol w:w="1530"/>
        <w:gridCol w:w="3168"/>
      </w:tblGrid>
      <w:tr w:rsidR="00DE709B" w:rsidRPr="00E84A12" w14:paraId="649462C2" w14:textId="77777777" w:rsidTr="00196DE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55" w:type="dxa"/>
          </w:tcPr>
          <w:p w14:paraId="18B290D2" w14:textId="77777777" w:rsidR="00DE709B" w:rsidRPr="00E84A12" w:rsidRDefault="00DE709B" w:rsidP="008E5A7E">
            <w:pPr>
              <w:keepNext/>
              <w:spacing w:before="60" w:after="60"/>
              <w:rPr>
                <w:rFonts w:cs="Arial"/>
                <w:bCs w:val="0"/>
                <w:szCs w:val="24"/>
              </w:rPr>
            </w:pPr>
            <w:bookmarkStart w:id="401" w:name="OLE_LINK5"/>
            <w:r w:rsidRPr="00E84A12">
              <w:rPr>
                <w:rFonts w:cs="Arial"/>
                <w:bCs w:val="0"/>
                <w:szCs w:val="24"/>
              </w:rPr>
              <w:t>Manual</w:t>
            </w:r>
          </w:p>
        </w:tc>
        <w:tc>
          <w:tcPr>
            <w:tcW w:w="1710" w:type="dxa"/>
          </w:tcPr>
          <w:p w14:paraId="156A7480" w14:textId="77777777" w:rsidR="00DE709B" w:rsidRPr="00E84A12" w:rsidRDefault="00DE709B" w:rsidP="008E5A7E">
            <w:pPr>
              <w:keepNext/>
              <w:spacing w:before="60" w:after="60"/>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sidRPr="00E84A12">
              <w:rPr>
                <w:rFonts w:cs="Arial"/>
                <w:bCs w:val="0"/>
                <w:szCs w:val="24"/>
              </w:rPr>
              <w:t>Format</w:t>
            </w:r>
          </w:p>
        </w:tc>
        <w:tc>
          <w:tcPr>
            <w:tcW w:w="1530" w:type="dxa"/>
          </w:tcPr>
          <w:p w14:paraId="30040C6C" w14:textId="77777777" w:rsidR="00DE709B" w:rsidRPr="00E84A12" w:rsidRDefault="00DE709B" w:rsidP="008E5A7E">
            <w:pPr>
              <w:keepNext/>
              <w:spacing w:before="60" w:after="60"/>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sidRPr="00E84A12">
              <w:rPr>
                <w:rFonts w:cs="Arial"/>
                <w:bCs w:val="0"/>
                <w:szCs w:val="24"/>
              </w:rPr>
              <w:t xml:space="preserve"># </w:t>
            </w:r>
            <w:r w:rsidR="00993AF2" w:rsidRPr="00E84A12">
              <w:rPr>
                <w:rFonts w:cs="Arial"/>
                <w:bCs w:val="0"/>
                <w:szCs w:val="24"/>
              </w:rPr>
              <w:t>v</w:t>
            </w:r>
            <w:r w:rsidRPr="00E84A12">
              <w:rPr>
                <w:rFonts w:cs="Arial"/>
                <w:bCs w:val="0"/>
                <w:szCs w:val="24"/>
              </w:rPr>
              <w:t>ersions</w:t>
            </w:r>
          </w:p>
        </w:tc>
        <w:tc>
          <w:tcPr>
            <w:tcW w:w="3168" w:type="dxa"/>
          </w:tcPr>
          <w:p w14:paraId="265D4E5F" w14:textId="77777777" w:rsidR="00DE709B" w:rsidRPr="00E84A12" w:rsidRDefault="00DE709B" w:rsidP="008E5A7E">
            <w:pPr>
              <w:keepNext/>
              <w:spacing w:before="60" w:after="60"/>
              <w:cnfStyle w:val="100000000000" w:firstRow="1" w:lastRow="0" w:firstColumn="0" w:lastColumn="0" w:oddVBand="0" w:evenVBand="0" w:oddHBand="0" w:evenHBand="0" w:firstRowFirstColumn="0" w:firstRowLastColumn="0" w:lastRowFirstColumn="0" w:lastRowLastColumn="0"/>
              <w:rPr>
                <w:rFonts w:cs="Arial"/>
                <w:bCs w:val="0"/>
                <w:szCs w:val="24"/>
              </w:rPr>
            </w:pPr>
            <w:r w:rsidRPr="00E84A12">
              <w:rPr>
                <w:rFonts w:cs="Arial"/>
                <w:bCs w:val="0"/>
                <w:szCs w:val="24"/>
              </w:rPr>
              <w:t>Assessments included</w:t>
            </w:r>
          </w:p>
        </w:tc>
      </w:tr>
      <w:tr w:rsidR="00DE709B" w:rsidRPr="00E84A12" w14:paraId="4660E84D"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2B9D9AEC" w14:textId="77777777" w:rsidR="00DE709B" w:rsidRPr="00E84A12" w:rsidRDefault="00DE709B" w:rsidP="008E5A7E">
            <w:pPr>
              <w:keepNext/>
              <w:spacing w:before="60" w:after="60"/>
              <w:rPr>
                <w:rFonts w:cs="Arial"/>
                <w:b w:val="0"/>
                <w:szCs w:val="24"/>
              </w:rPr>
            </w:pPr>
            <w:r w:rsidRPr="00E84A12">
              <w:rPr>
                <w:rFonts w:cs="Arial"/>
                <w:b w:val="0"/>
                <w:szCs w:val="24"/>
              </w:rPr>
              <w:t>Test Administration Manual – Online Assessments</w:t>
            </w:r>
          </w:p>
        </w:tc>
        <w:tc>
          <w:tcPr>
            <w:tcW w:w="1710" w:type="dxa"/>
          </w:tcPr>
          <w:p w14:paraId="584D1F88" w14:textId="77777777" w:rsidR="00DE709B" w:rsidRPr="00E84A12" w:rsidRDefault="00DE709B" w:rsidP="008E5A7E">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21BF8F68" w14:textId="77777777" w:rsidR="00DE709B" w:rsidRPr="00E84A12" w:rsidRDefault="00DE709B" w:rsidP="008E5A7E">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4CED4AF1" w14:textId="77777777" w:rsidR="00DE709B" w:rsidRPr="00E84A12" w:rsidRDefault="00DE709B" w:rsidP="008E5A7E">
            <w:pPr>
              <w:keepNext/>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122388D7"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0EBCA944" w14:textId="77777777" w:rsidR="00DE709B" w:rsidRPr="00E84A12" w:rsidRDefault="00DE709B" w:rsidP="008E5A7E">
            <w:pPr>
              <w:keepNext/>
              <w:spacing w:before="60" w:after="60"/>
              <w:rPr>
                <w:rFonts w:cs="Arial"/>
                <w:b w:val="0"/>
                <w:szCs w:val="24"/>
              </w:rPr>
            </w:pPr>
            <w:r w:rsidRPr="00E84A12">
              <w:rPr>
                <w:rFonts w:cs="Arial"/>
                <w:b w:val="0"/>
                <w:szCs w:val="24"/>
              </w:rPr>
              <w:t>Test Administration Manual – CAA Science</w:t>
            </w:r>
          </w:p>
        </w:tc>
        <w:tc>
          <w:tcPr>
            <w:tcW w:w="1710" w:type="dxa"/>
          </w:tcPr>
          <w:p w14:paraId="76B660A1" w14:textId="77777777" w:rsidR="00DE709B" w:rsidRPr="00E84A12" w:rsidRDefault="00DE709B" w:rsidP="008E5A7E">
            <w:pPr>
              <w:keepNext/>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w:t>
            </w:r>
          </w:p>
        </w:tc>
        <w:tc>
          <w:tcPr>
            <w:tcW w:w="1530" w:type="dxa"/>
          </w:tcPr>
          <w:p w14:paraId="4DA5F2E7" w14:textId="77777777" w:rsidR="00DE709B" w:rsidRPr="00E84A12" w:rsidRDefault="00DE709B" w:rsidP="008E5A7E">
            <w:pPr>
              <w:keepNext/>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72646FD7" w14:textId="77777777" w:rsidR="00DE709B" w:rsidRPr="00E84A12" w:rsidRDefault="00DE709B" w:rsidP="008E5A7E">
            <w:pPr>
              <w:keepNext/>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 xml:space="preserve">CAA Science </w:t>
            </w:r>
          </w:p>
        </w:tc>
      </w:tr>
      <w:tr w:rsidR="00DE709B" w:rsidRPr="00E84A12" w14:paraId="15E3D3E7"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78454BC9" w14:textId="77777777" w:rsidR="00DE709B" w:rsidRPr="00E84A12" w:rsidRDefault="00DE709B" w:rsidP="008E5A7E">
            <w:pPr>
              <w:keepNext/>
              <w:spacing w:before="60" w:after="60"/>
              <w:rPr>
                <w:rFonts w:cs="Arial"/>
                <w:b w:val="0"/>
                <w:szCs w:val="24"/>
              </w:rPr>
            </w:pPr>
            <w:r w:rsidRPr="00E84A12">
              <w:rPr>
                <w:rFonts w:cs="Arial"/>
                <w:b w:val="0"/>
                <w:szCs w:val="24"/>
              </w:rPr>
              <w:t>CAA Practice Test Directions for Administration (DFA) for the CAA</w:t>
            </w:r>
          </w:p>
        </w:tc>
        <w:tc>
          <w:tcPr>
            <w:tcW w:w="1710" w:type="dxa"/>
          </w:tcPr>
          <w:p w14:paraId="15795A41" w14:textId="77777777" w:rsidR="00DE709B" w:rsidRPr="00E84A12" w:rsidRDefault="00DE709B" w:rsidP="008E5A7E">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6B882961" w14:textId="77777777" w:rsidR="00DE709B" w:rsidRPr="00E84A12" w:rsidRDefault="00DE709B" w:rsidP="008E5A7E">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61A8702A" w14:textId="77777777" w:rsidR="00DE709B" w:rsidRPr="00E84A12" w:rsidRDefault="00DE709B" w:rsidP="008E5A7E">
            <w:pPr>
              <w:keepNext/>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AA Assessments</w:t>
            </w:r>
          </w:p>
        </w:tc>
      </w:tr>
      <w:tr w:rsidR="00DE709B" w:rsidRPr="00E84A12" w14:paraId="1B606AA6"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6044F3D2" w14:textId="77777777" w:rsidR="00DE709B" w:rsidRPr="00E84A12" w:rsidRDefault="00DE709B" w:rsidP="008E5A7E">
            <w:pPr>
              <w:keepNext/>
              <w:spacing w:before="60" w:after="60"/>
              <w:rPr>
                <w:rFonts w:cs="Arial"/>
                <w:b w:val="0"/>
                <w:szCs w:val="24"/>
              </w:rPr>
            </w:pPr>
            <w:r w:rsidRPr="00E84A12">
              <w:rPr>
                <w:rFonts w:cs="Arial"/>
                <w:b w:val="0"/>
                <w:szCs w:val="24"/>
              </w:rPr>
              <w:t>Directions for Administration</w:t>
            </w:r>
          </w:p>
        </w:tc>
        <w:tc>
          <w:tcPr>
            <w:tcW w:w="1710" w:type="dxa"/>
          </w:tcPr>
          <w:p w14:paraId="504AB440" w14:textId="77777777" w:rsidR="00DE709B" w:rsidRPr="00E84A12" w:rsidRDefault="00DE709B" w:rsidP="008E5A7E">
            <w:pPr>
              <w:keepNext/>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Secure materials</w:t>
            </w:r>
          </w:p>
        </w:tc>
        <w:tc>
          <w:tcPr>
            <w:tcW w:w="1530" w:type="dxa"/>
          </w:tcPr>
          <w:p w14:paraId="5CF1E9D8" w14:textId="77777777" w:rsidR="00DE709B" w:rsidRPr="00E84A12" w:rsidRDefault="00DE709B" w:rsidP="008E5A7E">
            <w:pPr>
              <w:keepNext/>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47A4E134" w14:textId="77777777" w:rsidR="00DE709B" w:rsidRPr="00E84A12" w:rsidRDefault="00DE709B" w:rsidP="008E5A7E">
            <w:pPr>
              <w:keepNext/>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CAA ELA/Math</w:t>
            </w:r>
          </w:p>
        </w:tc>
      </w:tr>
      <w:tr w:rsidR="00DE709B" w:rsidRPr="00E84A12" w14:paraId="0CFEDCFF"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5CE82537" w14:textId="77777777" w:rsidR="00DE709B" w:rsidRPr="00E84A12" w:rsidRDefault="00DE709B" w:rsidP="008E5A7E">
            <w:pPr>
              <w:spacing w:before="60" w:after="60"/>
              <w:rPr>
                <w:rFonts w:cs="Arial"/>
                <w:b w:val="0"/>
                <w:szCs w:val="24"/>
              </w:rPr>
            </w:pPr>
            <w:r w:rsidRPr="00E84A12">
              <w:rPr>
                <w:rFonts w:cs="Arial"/>
                <w:b w:val="0"/>
                <w:szCs w:val="24"/>
              </w:rPr>
              <w:t>Online TAM for CSA</w:t>
            </w:r>
          </w:p>
        </w:tc>
        <w:tc>
          <w:tcPr>
            <w:tcW w:w="1710" w:type="dxa"/>
          </w:tcPr>
          <w:p w14:paraId="50E890B0"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05038463"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72FA7246" w14:textId="77777777" w:rsidR="00DE709B" w:rsidRPr="00E84A12" w:rsidRDefault="00DE709B" w:rsidP="008E5A7E">
            <w:pPr>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CSA assessments</w:t>
            </w:r>
          </w:p>
        </w:tc>
      </w:tr>
      <w:tr w:rsidR="00DE709B" w:rsidRPr="00E84A12" w14:paraId="077718A4"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2870D5F7" w14:textId="77777777" w:rsidR="00DE709B" w:rsidRPr="00E84A12" w:rsidRDefault="00DE709B" w:rsidP="008E5A7E">
            <w:pPr>
              <w:spacing w:before="60" w:after="60"/>
              <w:rPr>
                <w:rFonts w:cs="Arial"/>
                <w:b w:val="0"/>
                <w:szCs w:val="24"/>
              </w:rPr>
            </w:pPr>
            <w:r w:rsidRPr="00E84A12">
              <w:rPr>
                <w:rFonts w:cs="Arial"/>
                <w:b w:val="0"/>
                <w:szCs w:val="24"/>
              </w:rPr>
              <w:t>Smarter PPT Test Administration Manual (TAM) ELA/Math</w:t>
            </w:r>
          </w:p>
        </w:tc>
        <w:tc>
          <w:tcPr>
            <w:tcW w:w="1710" w:type="dxa"/>
          </w:tcPr>
          <w:p w14:paraId="0BCD2878"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PPT</w:t>
            </w:r>
          </w:p>
        </w:tc>
        <w:tc>
          <w:tcPr>
            <w:tcW w:w="1530" w:type="dxa"/>
          </w:tcPr>
          <w:p w14:paraId="58963EDC"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16F671C4" w14:textId="3098D962" w:rsidR="00DE709B" w:rsidRPr="00E84A12" w:rsidRDefault="00DE709B" w:rsidP="008E5A7E">
            <w:pPr>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Covers Smarter Balanced ELA and Math</w:t>
            </w:r>
            <w:r w:rsidR="007537C9" w:rsidRPr="00E84A12">
              <w:rPr>
                <w:rFonts w:cs="Arial"/>
                <w:szCs w:val="24"/>
              </w:rPr>
              <w:t>ematics</w:t>
            </w:r>
          </w:p>
        </w:tc>
      </w:tr>
      <w:tr w:rsidR="00DE709B" w:rsidRPr="00E84A12" w14:paraId="50E5E9C6"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7EF8F409" w14:textId="77777777" w:rsidR="00DE709B" w:rsidRPr="00E84A12" w:rsidRDefault="00DE709B" w:rsidP="008E5A7E">
            <w:pPr>
              <w:spacing w:before="60" w:after="60"/>
              <w:rPr>
                <w:rFonts w:cs="Arial"/>
                <w:b w:val="0"/>
                <w:szCs w:val="24"/>
              </w:rPr>
            </w:pPr>
            <w:r w:rsidRPr="00E84A12">
              <w:rPr>
                <w:rFonts w:cs="Arial"/>
                <w:b w:val="0"/>
                <w:szCs w:val="24"/>
              </w:rPr>
              <w:t>Test Operations Management System (TOMS) Pre-Administration Guide for CAASPP Testing</w:t>
            </w:r>
          </w:p>
        </w:tc>
        <w:tc>
          <w:tcPr>
            <w:tcW w:w="1710" w:type="dxa"/>
          </w:tcPr>
          <w:p w14:paraId="2FB700C5"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1AA55704"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5407F8F0" w14:textId="77777777" w:rsidR="00DE709B" w:rsidRPr="00E84A12" w:rsidRDefault="00DE709B" w:rsidP="008E5A7E">
            <w:pPr>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1716718D"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1F4641ED" w14:textId="77777777" w:rsidR="00DE709B" w:rsidRPr="00E84A12" w:rsidRDefault="00DE709B" w:rsidP="008E5A7E">
            <w:pPr>
              <w:spacing w:before="60" w:after="60"/>
              <w:ind w:left="-23"/>
              <w:rPr>
                <w:rFonts w:cs="Arial"/>
                <w:b w:val="0"/>
                <w:szCs w:val="24"/>
              </w:rPr>
            </w:pPr>
            <w:r w:rsidRPr="00E84A12">
              <w:rPr>
                <w:rFonts w:cs="Arial"/>
                <w:b w:val="0"/>
                <w:szCs w:val="24"/>
              </w:rPr>
              <w:t>Interim Assessment User Guide</w:t>
            </w:r>
          </w:p>
        </w:tc>
        <w:tc>
          <w:tcPr>
            <w:tcW w:w="1710" w:type="dxa"/>
          </w:tcPr>
          <w:p w14:paraId="655BD146"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w:t>
            </w:r>
          </w:p>
        </w:tc>
        <w:tc>
          <w:tcPr>
            <w:tcW w:w="1530" w:type="dxa"/>
          </w:tcPr>
          <w:p w14:paraId="0E7862C5"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3B71C81A" w14:textId="77777777" w:rsidR="00DE709B" w:rsidRPr="00E84A12" w:rsidRDefault="00DE709B" w:rsidP="008E5A7E">
            <w:pPr>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Smarter Balanced Interim Assessments</w:t>
            </w:r>
          </w:p>
        </w:tc>
      </w:tr>
      <w:tr w:rsidR="00DE709B" w:rsidRPr="00E84A12" w14:paraId="2C4B0946"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530EFB79" w14:textId="77777777" w:rsidR="00DE709B" w:rsidRPr="00E84A12" w:rsidRDefault="00DE709B" w:rsidP="008E5A7E">
            <w:pPr>
              <w:spacing w:before="60" w:after="60"/>
              <w:ind w:left="-23"/>
              <w:rPr>
                <w:rFonts w:cs="Arial"/>
                <w:b w:val="0"/>
                <w:szCs w:val="24"/>
              </w:rPr>
            </w:pPr>
            <w:r w:rsidRPr="00E84A12">
              <w:rPr>
                <w:rFonts w:cs="Arial"/>
                <w:b w:val="0"/>
                <w:szCs w:val="24"/>
              </w:rPr>
              <w:t>Completion Status User Guide and Roster Management for CAASPP Testing</w:t>
            </w:r>
          </w:p>
        </w:tc>
        <w:tc>
          <w:tcPr>
            <w:tcW w:w="1710" w:type="dxa"/>
          </w:tcPr>
          <w:p w14:paraId="00D23537"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1B5033CF"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6EE041D9" w14:textId="77777777" w:rsidR="00DE709B" w:rsidRPr="00E84A12" w:rsidRDefault="00DE709B" w:rsidP="008E5A7E">
            <w:pPr>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08F2F5D1"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55AF7FCC" w14:textId="77777777" w:rsidR="00DE709B" w:rsidRPr="00E84A12" w:rsidRDefault="00DE709B" w:rsidP="008E5A7E">
            <w:pPr>
              <w:spacing w:before="60" w:after="60"/>
              <w:ind w:left="-23"/>
              <w:rPr>
                <w:rFonts w:cs="Arial"/>
                <w:b w:val="0"/>
                <w:szCs w:val="24"/>
              </w:rPr>
            </w:pPr>
            <w:r w:rsidRPr="00E84A12">
              <w:rPr>
                <w:rFonts w:cs="Arial"/>
                <w:b w:val="0"/>
                <w:szCs w:val="24"/>
              </w:rPr>
              <w:t xml:space="preserve">Accessibility Guide for CAASPP Testing </w:t>
            </w:r>
          </w:p>
        </w:tc>
        <w:tc>
          <w:tcPr>
            <w:tcW w:w="1710" w:type="dxa"/>
          </w:tcPr>
          <w:p w14:paraId="48C685E2"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w:t>
            </w:r>
          </w:p>
        </w:tc>
        <w:tc>
          <w:tcPr>
            <w:tcW w:w="1530" w:type="dxa"/>
          </w:tcPr>
          <w:p w14:paraId="030B019A"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584923E5" w14:textId="77777777" w:rsidR="00DE709B" w:rsidRPr="00E84A12" w:rsidRDefault="00DE709B" w:rsidP="008E5A7E">
            <w:pPr>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49FC5BFE"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6BCD1370" w14:textId="77777777" w:rsidR="00DE709B" w:rsidRPr="00E84A12" w:rsidRDefault="00DE709B" w:rsidP="008E5A7E">
            <w:pPr>
              <w:spacing w:before="60" w:after="60"/>
              <w:ind w:left="-23"/>
              <w:rPr>
                <w:rFonts w:cs="Arial"/>
                <w:b w:val="0"/>
                <w:szCs w:val="24"/>
              </w:rPr>
            </w:pPr>
            <w:r w:rsidRPr="00E84A12">
              <w:rPr>
                <w:rFonts w:cs="Arial"/>
                <w:b w:val="0"/>
                <w:szCs w:val="24"/>
              </w:rPr>
              <w:t xml:space="preserve"> Security Incidents and Appeals Procedure Guide</w:t>
            </w:r>
          </w:p>
        </w:tc>
        <w:tc>
          <w:tcPr>
            <w:tcW w:w="1710" w:type="dxa"/>
          </w:tcPr>
          <w:p w14:paraId="356F9897"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153D97B9"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76F256E4" w14:textId="77777777" w:rsidR="00DE709B" w:rsidRPr="00E84A12" w:rsidRDefault="00DE709B" w:rsidP="008E5A7E">
            <w:pPr>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6A7F6C18"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0C437223" w14:textId="77777777" w:rsidR="00DE709B" w:rsidRPr="00E84A12" w:rsidRDefault="00DE709B" w:rsidP="008E5A7E">
            <w:pPr>
              <w:spacing w:before="60" w:after="60"/>
              <w:ind w:left="-23"/>
              <w:rPr>
                <w:rFonts w:cs="Arial"/>
                <w:b w:val="0"/>
                <w:szCs w:val="24"/>
              </w:rPr>
            </w:pPr>
            <w:r w:rsidRPr="00E84A12">
              <w:rPr>
                <w:rFonts w:cs="Arial"/>
                <w:b w:val="0"/>
                <w:szCs w:val="24"/>
              </w:rPr>
              <w:t>Technical Specifications and Configuration Guide for CAASPP Testing</w:t>
            </w:r>
          </w:p>
        </w:tc>
        <w:tc>
          <w:tcPr>
            <w:tcW w:w="1710" w:type="dxa"/>
          </w:tcPr>
          <w:p w14:paraId="127E5A8C"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w:t>
            </w:r>
          </w:p>
        </w:tc>
        <w:tc>
          <w:tcPr>
            <w:tcW w:w="1530" w:type="dxa"/>
          </w:tcPr>
          <w:p w14:paraId="14645852"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689D02C0" w14:textId="77777777" w:rsidR="00DE709B" w:rsidRPr="00E84A12" w:rsidRDefault="00DE709B" w:rsidP="008E5A7E">
            <w:pPr>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115957B2" w14:textId="77777777" w:rsidTr="00196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Pr>
          <w:p w14:paraId="3562C796" w14:textId="77777777" w:rsidR="00DE709B" w:rsidRPr="00E84A12" w:rsidRDefault="00DE709B" w:rsidP="008E5A7E">
            <w:pPr>
              <w:spacing w:before="60" w:after="60"/>
              <w:ind w:left="-23"/>
              <w:rPr>
                <w:rFonts w:cs="Arial"/>
                <w:b w:val="0"/>
                <w:szCs w:val="24"/>
              </w:rPr>
            </w:pPr>
            <w:r w:rsidRPr="00E84A12">
              <w:rPr>
                <w:rFonts w:cs="Arial"/>
                <w:b w:val="0"/>
                <w:szCs w:val="24"/>
              </w:rPr>
              <w:lastRenderedPageBreak/>
              <w:t>Online Reporting System Guide for CAASPP</w:t>
            </w:r>
          </w:p>
        </w:tc>
        <w:tc>
          <w:tcPr>
            <w:tcW w:w="1710" w:type="dxa"/>
          </w:tcPr>
          <w:p w14:paraId="298F8A6E"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Online only</w:t>
            </w:r>
          </w:p>
        </w:tc>
        <w:tc>
          <w:tcPr>
            <w:tcW w:w="1530" w:type="dxa"/>
          </w:tcPr>
          <w:p w14:paraId="02BE55A3" w14:textId="77777777" w:rsidR="00DE709B" w:rsidRPr="00E84A12" w:rsidRDefault="00DE709B" w:rsidP="008E5A7E">
            <w:pPr>
              <w:spacing w:before="60" w:after="6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1</w:t>
            </w:r>
          </w:p>
        </w:tc>
        <w:tc>
          <w:tcPr>
            <w:tcW w:w="3168" w:type="dxa"/>
          </w:tcPr>
          <w:p w14:paraId="5AE8001E" w14:textId="77777777" w:rsidR="00DE709B" w:rsidRPr="00E84A12" w:rsidRDefault="00DE709B" w:rsidP="008E5A7E">
            <w:pPr>
              <w:spacing w:before="60" w:after="60"/>
              <w:cnfStyle w:val="000000100000" w:firstRow="0" w:lastRow="0" w:firstColumn="0" w:lastColumn="0" w:oddVBand="0" w:evenVBand="0" w:oddHBand="1" w:evenHBand="0" w:firstRowFirstColumn="0" w:firstRowLastColumn="0" w:lastRowFirstColumn="0" w:lastRowLastColumn="0"/>
              <w:rPr>
                <w:rFonts w:cs="Arial"/>
                <w:szCs w:val="24"/>
              </w:rPr>
            </w:pPr>
            <w:r w:rsidRPr="00E84A12">
              <w:rPr>
                <w:rFonts w:cs="Arial"/>
                <w:szCs w:val="24"/>
              </w:rPr>
              <w:t>Covers all CAASPP assessments</w:t>
            </w:r>
          </w:p>
        </w:tc>
      </w:tr>
      <w:tr w:rsidR="00DE709B" w:rsidRPr="00E84A12" w14:paraId="4356FCD2" w14:textId="77777777" w:rsidTr="00196DE6">
        <w:tc>
          <w:tcPr>
            <w:cnfStyle w:val="001000000000" w:firstRow="0" w:lastRow="0" w:firstColumn="1" w:lastColumn="0" w:oddVBand="0" w:evenVBand="0" w:oddHBand="0" w:evenHBand="0" w:firstRowFirstColumn="0" w:firstRowLastColumn="0" w:lastRowFirstColumn="0" w:lastRowLastColumn="0"/>
            <w:tcW w:w="3055" w:type="dxa"/>
          </w:tcPr>
          <w:p w14:paraId="4D1A7018" w14:textId="4F8C837C" w:rsidR="00DE709B" w:rsidRPr="00E84A12" w:rsidRDefault="000945EA" w:rsidP="008E5A7E">
            <w:pPr>
              <w:spacing w:before="60" w:after="60"/>
              <w:ind w:left="-23"/>
              <w:rPr>
                <w:rFonts w:cs="Arial"/>
                <w:b w:val="0"/>
                <w:szCs w:val="24"/>
              </w:rPr>
            </w:pPr>
            <w:r w:rsidRPr="00E84A12">
              <w:rPr>
                <w:rFonts w:cs="Arial"/>
                <w:b w:val="0"/>
                <w:szCs w:val="24"/>
              </w:rPr>
              <w:t>CAASPP Post-Test Guides</w:t>
            </w:r>
          </w:p>
        </w:tc>
        <w:tc>
          <w:tcPr>
            <w:tcW w:w="1710" w:type="dxa"/>
          </w:tcPr>
          <w:p w14:paraId="0A4B38E4"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Online only</w:t>
            </w:r>
          </w:p>
        </w:tc>
        <w:tc>
          <w:tcPr>
            <w:tcW w:w="1530" w:type="dxa"/>
          </w:tcPr>
          <w:p w14:paraId="02D23316" w14:textId="77777777" w:rsidR="00DE709B" w:rsidRPr="00E84A12" w:rsidRDefault="00DE709B" w:rsidP="008E5A7E">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1</w:t>
            </w:r>
          </w:p>
        </w:tc>
        <w:tc>
          <w:tcPr>
            <w:tcW w:w="3168" w:type="dxa"/>
          </w:tcPr>
          <w:p w14:paraId="54FE8591" w14:textId="77777777" w:rsidR="00DE709B" w:rsidRPr="00E84A12" w:rsidRDefault="00DE709B" w:rsidP="008E5A7E">
            <w:pPr>
              <w:spacing w:before="60" w:after="60"/>
              <w:cnfStyle w:val="000000000000" w:firstRow="0" w:lastRow="0" w:firstColumn="0" w:lastColumn="0" w:oddVBand="0" w:evenVBand="0" w:oddHBand="0" w:evenHBand="0" w:firstRowFirstColumn="0" w:firstRowLastColumn="0" w:lastRowFirstColumn="0" w:lastRowLastColumn="0"/>
              <w:rPr>
                <w:rFonts w:cs="Arial"/>
                <w:szCs w:val="24"/>
              </w:rPr>
            </w:pPr>
            <w:r w:rsidRPr="00E84A12">
              <w:rPr>
                <w:rFonts w:cs="Arial"/>
                <w:szCs w:val="24"/>
              </w:rPr>
              <w:t>Covers all CAASPP assessments</w:t>
            </w:r>
          </w:p>
        </w:tc>
      </w:tr>
    </w:tbl>
    <w:p w14:paraId="7B2DD968" w14:textId="77777777" w:rsidR="00DE709B" w:rsidRPr="00083AA0" w:rsidRDefault="00DE709B" w:rsidP="00083AA0"/>
    <w:p w14:paraId="28FA51CF" w14:textId="77777777" w:rsidR="00DE709B" w:rsidRPr="00327ACA" w:rsidRDefault="00DE709B" w:rsidP="00327ACA">
      <w:pPr>
        <w:pStyle w:val="Heading3"/>
        <w:rPr>
          <w:i w:val="0"/>
        </w:rPr>
      </w:pPr>
      <w:r w:rsidRPr="00327ACA">
        <w:rPr>
          <w:i w:val="0"/>
        </w:rPr>
        <w:t>Test Administration Manual (TAM)</w:t>
      </w:r>
      <w:bookmarkEnd w:id="401"/>
    </w:p>
    <w:p w14:paraId="262142C0" w14:textId="3130D978" w:rsidR="00DE709B" w:rsidRPr="00514F0C" w:rsidRDefault="00DE709B" w:rsidP="00DE709B">
      <w:r w:rsidRPr="00514F0C">
        <w:t>The Online TAM will include instructions for all available online assessments including the Smarter Balanced Summative Assessments, CAA for ELA and mathematics, CAA for science, CAST, and CSA. ETS will make sure that California-specific revisions still adhere to the Smarter Balanced test administration procedures and policies where appropriate. ETS may develop a separate Online TAM for CAA for Science if the CDE and ETS mutually agree that a separate Online TAM is necessary for the successful administration of the assessment.</w:t>
      </w:r>
    </w:p>
    <w:p w14:paraId="650A7D57" w14:textId="5E5DA994" w:rsidR="00DE709B" w:rsidRPr="00514F0C" w:rsidRDefault="00DE709B" w:rsidP="00DE709B">
      <w:r w:rsidRPr="00514F0C">
        <w:t xml:space="preserve">ETS produces documentation that shows procedures for using TOMS, the CAASPP Assessment Delivery System component that allows authorized users to configure testing for students, order materials, submit test setting files, and complete other tasks. ETS will develop and release this documentation as a single manual covering all system functionalities. ETS will release the guide annually </w:t>
      </w:r>
      <w:r w:rsidR="00E437FB" w:rsidRPr="00514F0C">
        <w:t xml:space="preserve">on or before the date the second Tuesday of January, when the </w:t>
      </w:r>
      <w:r w:rsidR="001A5934" w:rsidRPr="00514F0C">
        <w:t>summative</w:t>
      </w:r>
      <w:r w:rsidR="00E437FB" w:rsidRPr="00514F0C">
        <w:t xml:space="preserve"> assessments will be available in the TDS, </w:t>
      </w:r>
      <w:r w:rsidRPr="00514F0C">
        <w:t>and will update the guide throughout the administration cycle as additional functionality and pre-administration activities become available.</w:t>
      </w:r>
      <w:r w:rsidR="00E437FB" w:rsidRPr="00514F0C">
        <w:t xml:space="preserve"> The specific date of release will be included in the Manual Release Plan.</w:t>
      </w:r>
    </w:p>
    <w:p w14:paraId="5E775848" w14:textId="77777777" w:rsidR="00DE709B" w:rsidRPr="00514F0C" w:rsidRDefault="00DE709B" w:rsidP="00DE709B">
      <w:r w:rsidRPr="00514F0C">
        <w:t>Separate TAMs will cover the existing paper-pencil assessments. These TAMs will be coordinated and consolidated whenever possible to confirm ease-of-use in the field. The manuals’ interior font size will be 11 points or larger and will be printed with black ink.</w:t>
      </w:r>
    </w:p>
    <w:p w14:paraId="2382AEA8" w14:textId="0C0E8133" w:rsidR="00DE709B" w:rsidRPr="00514F0C" w:rsidRDefault="00DE709B" w:rsidP="00DE709B">
      <w:r w:rsidRPr="00514F0C">
        <w:t>In addition to posting the final PDF of each TAM</w:t>
      </w:r>
      <w:r w:rsidRPr="00514F0C">
        <w:rPr>
          <w:b/>
          <w:bCs/>
        </w:rPr>
        <w:t xml:space="preserve"> </w:t>
      </w:r>
      <w:r w:rsidRPr="00514F0C">
        <w:t xml:space="preserve">to </w:t>
      </w:r>
      <w:r w:rsidRPr="00514F0C">
        <w:rPr>
          <w:rStyle w:val="Hyperlink"/>
        </w:rPr>
        <w:t>http://www.caaspp.org/</w:t>
      </w:r>
      <w:r w:rsidRPr="00514F0C">
        <w:t xml:space="preserve"> each year, ETS will release sections of each TAM onto the Web portal as they are approved. ETS will submit a timeline for CDE approval that includes the planned release schedule for each section. The proposed TAM release schedule will prioritize the needs of the LEAs to prepare for testing. ETS will confirm that the final PDF version of the appropriate TAM is available for training sessions. The TAM will be posted to </w:t>
      </w:r>
      <w:hyperlink r:id="rId44" w:tooltip="caaspp.org" w:history="1">
        <w:r w:rsidR="00E52652" w:rsidRPr="00514F0C">
          <w:rPr>
            <w:rStyle w:val="Hyperlink"/>
          </w:rPr>
          <w:t>http://www.caaspp.org</w:t>
        </w:r>
      </w:hyperlink>
      <w:r w:rsidRPr="00514F0C">
        <w:t xml:space="preserve"> as an electronic PDF.</w:t>
      </w:r>
    </w:p>
    <w:p w14:paraId="6773171B" w14:textId="46B66131" w:rsidR="00DE709B" w:rsidRPr="00327ACA" w:rsidRDefault="00DE709B" w:rsidP="00327ACA">
      <w:pPr>
        <w:pStyle w:val="Heading3"/>
        <w:rPr>
          <w:i w:val="0"/>
        </w:rPr>
      </w:pPr>
      <w:r w:rsidRPr="00327ACA">
        <w:rPr>
          <w:i w:val="0"/>
        </w:rPr>
        <w:t>TOMS Pre-Administration Guide for CAASPP Testing</w:t>
      </w:r>
    </w:p>
    <w:p w14:paraId="454A49DD" w14:textId="15384739" w:rsidR="00DE709B" w:rsidRPr="00514F0C" w:rsidRDefault="00DE709B" w:rsidP="00DE709B">
      <w:r w:rsidRPr="00514F0C">
        <w:t>With the CDE’s approval, ETS replaced the LEA TCM and the CAASPP Test Site Coordinator Manual with the Test Operations Management System (TOMS) Pre-</w:t>
      </w:r>
      <w:r w:rsidRPr="00514F0C">
        <w:lastRenderedPageBreak/>
        <w:t xml:space="preserve">Administration Guide for CAASPP Testing and additional topic-specific guides and manuals. </w:t>
      </w:r>
    </w:p>
    <w:p w14:paraId="599EB7C8" w14:textId="77777777" w:rsidR="00DE709B" w:rsidRPr="00327ACA" w:rsidRDefault="00DE709B" w:rsidP="00327ACA">
      <w:pPr>
        <w:pStyle w:val="Heading3"/>
        <w:rPr>
          <w:i w:val="0"/>
        </w:rPr>
      </w:pPr>
      <w:bookmarkStart w:id="402" w:name="OLE_LINK8"/>
      <w:r w:rsidRPr="00327ACA">
        <w:rPr>
          <w:i w:val="0"/>
        </w:rPr>
        <w:t xml:space="preserve">Topic-Specific Guides and Manuals </w:t>
      </w:r>
    </w:p>
    <w:p w14:paraId="38FD5A9C" w14:textId="29135CA8" w:rsidR="00DE709B" w:rsidRPr="00514F0C" w:rsidRDefault="00DE709B" w:rsidP="00DE709B">
      <w:pPr>
        <w:rPr>
          <w:bCs/>
        </w:rPr>
      </w:pPr>
      <w:r w:rsidRPr="00514F0C">
        <w:t>The CDE and ETS will develop topic-specific guides and manuals to assist LEA and school staff with preparations and administration of CAASPP. Topic-specific manuals may include, but are not limited to, the:</w:t>
      </w:r>
    </w:p>
    <w:p w14:paraId="6A89DC2D" w14:textId="77777777" w:rsidR="00DE709B" w:rsidRPr="00514F0C" w:rsidRDefault="00DE709B" w:rsidP="00204021">
      <w:pPr>
        <w:numPr>
          <w:ilvl w:val="0"/>
          <w:numId w:val="37"/>
        </w:numPr>
      </w:pPr>
      <w:r w:rsidRPr="00514F0C">
        <w:t>Interim Assessment User Guide;</w:t>
      </w:r>
    </w:p>
    <w:p w14:paraId="45D08B74" w14:textId="77777777" w:rsidR="00DE709B" w:rsidRPr="00514F0C" w:rsidRDefault="00DE709B" w:rsidP="00204021">
      <w:pPr>
        <w:numPr>
          <w:ilvl w:val="0"/>
          <w:numId w:val="37"/>
        </w:numPr>
      </w:pPr>
      <w:r w:rsidRPr="00514F0C">
        <w:t>Completion Status User Guide and Roster Management for CAASPP Testing;</w:t>
      </w:r>
    </w:p>
    <w:p w14:paraId="6C82CA90" w14:textId="77777777" w:rsidR="00DE709B" w:rsidRPr="00514F0C" w:rsidRDefault="00DE709B" w:rsidP="00204021">
      <w:pPr>
        <w:numPr>
          <w:ilvl w:val="0"/>
          <w:numId w:val="37"/>
        </w:numPr>
      </w:pPr>
      <w:r w:rsidRPr="00514F0C">
        <w:t xml:space="preserve">Accessibility Guide for CAASPP Testing; </w:t>
      </w:r>
    </w:p>
    <w:p w14:paraId="70A1E5F4" w14:textId="77777777" w:rsidR="00DE709B" w:rsidRPr="00514F0C" w:rsidRDefault="00DE709B" w:rsidP="00204021">
      <w:pPr>
        <w:numPr>
          <w:ilvl w:val="0"/>
          <w:numId w:val="37"/>
        </w:numPr>
      </w:pPr>
      <w:r w:rsidRPr="00514F0C">
        <w:t xml:space="preserve">CAASPP Security Incidents and Appeals Procedure Guide; and </w:t>
      </w:r>
    </w:p>
    <w:p w14:paraId="0DFFB45C" w14:textId="77777777" w:rsidR="00DE709B" w:rsidRPr="00514F0C" w:rsidRDefault="00DE709B" w:rsidP="00204021">
      <w:pPr>
        <w:numPr>
          <w:ilvl w:val="0"/>
          <w:numId w:val="37"/>
        </w:numPr>
      </w:pPr>
      <w:r w:rsidRPr="00514F0C">
        <w:t>Educational Testing Service Data Manager (EDM) User Guide for CAASPP (when approved for release by the CDE).</w:t>
      </w:r>
    </w:p>
    <w:p w14:paraId="25B6E47F" w14:textId="5DD379DE" w:rsidR="00DE709B" w:rsidRPr="00327ACA" w:rsidRDefault="00DE709B" w:rsidP="00327ACA">
      <w:pPr>
        <w:pStyle w:val="Heading3"/>
        <w:rPr>
          <w:i w:val="0"/>
        </w:rPr>
      </w:pPr>
      <w:r w:rsidRPr="00327ACA">
        <w:rPr>
          <w:i w:val="0"/>
        </w:rPr>
        <w:t>Directions for Administration (DFA) for CAAs</w:t>
      </w:r>
    </w:p>
    <w:bookmarkEnd w:id="402"/>
    <w:p w14:paraId="7468A304" w14:textId="32484477" w:rsidR="00DE709B" w:rsidRPr="00514F0C" w:rsidRDefault="00DE709B" w:rsidP="00DE709B">
      <w:r w:rsidRPr="00514F0C">
        <w:t>To complete the set of role-specific CAASPP coordination and administration manuals, ETS will develop Directions for Administration (DFAs) for the CAAs (all years being administered). In compliance with the CDE requirements, these DFAs will include:</w:t>
      </w:r>
    </w:p>
    <w:p w14:paraId="6D42CA36" w14:textId="77777777" w:rsidR="00DE709B" w:rsidRPr="00514F0C" w:rsidRDefault="00DE709B" w:rsidP="00DE709B">
      <w:pPr>
        <w:pStyle w:val="Bullet1"/>
      </w:pPr>
      <w:r w:rsidRPr="00514F0C">
        <w:t>an overview of the CAASPP System, and the various test management, registration, and delivery systems</w:t>
      </w:r>
    </w:p>
    <w:p w14:paraId="365459E7" w14:textId="77777777" w:rsidR="00DE709B" w:rsidRPr="00514F0C" w:rsidRDefault="00DE709B" w:rsidP="00DE709B">
      <w:pPr>
        <w:pStyle w:val="Bullet1"/>
      </w:pPr>
      <w:r w:rsidRPr="00514F0C">
        <w:t>LEA CAASPP coordinator responsibilities</w:t>
      </w:r>
    </w:p>
    <w:p w14:paraId="5D09B621" w14:textId="77777777" w:rsidR="00DE709B" w:rsidRPr="00514F0C" w:rsidRDefault="00DE709B" w:rsidP="00DE709B">
      <w:pPr>
        <w:pStyle w:val="Bullet1"/>
      </w:pPr>
      <w:r w:rsidRPr="00514F0C">
        <w:t>LEA responsibility and activity checklist</w:t>
      </w:r>
    </w:p>
    <w:p w14:paraId="589CE734" w14:textId="77777777" w:rsidR="00DE709B" w:rsidRPr="00514F0C" w:rsidRDefault="00DE709B" w:rsidP="00DE709B">
      <w:pPr>
        <w:pStyle w:val="Bullet1"/>
      </w:pPr>
      <w:r w:rsidRPr="00514F0C">
        <w:t>CAASPP test site coordinator responsibility and activity checklist</w:t>
      </w:r>
    </w:p>
    <w:p w14:paraId="165EA037" w14:textId="55D4F7B4" w:rsidR="00DE709B" w:rsidRPr="00514F0C" w:rsidRDefault="00DE709B" w:rsidP="00DE709B">
      <w:pPr>
        <w:pStyle w:val="Bullet1"/>
      </w:pPr>
      <w:r w:rsidRPr="00514F0C">
        <w:t xml:space="preserve">test </w:t>
      </w:r>
      <w:r w:rsidR="00822E3E" w:rsidRPr="00514F0C">
        <w:t xml:space="preserve">examiner </w:t>
      </w:r>
      <w:r w:rsidRPr="00514F0C">
        <w:t>responsibility and activity checklist</w:t>
      </w:r>
    </w:p>
    <w:p w14:paraId="47352E27" w14:textId="0E0FE18D" w:rsidR="00DE709B" w:rsidRPr="00514F0C" w:rsidRDefault="00DE709B" w:rsidP="00DE709B">
      <w:pPr>
        <w:pStyle w:val="Bullet1"/>
      </w:pPr>
      <w:r w:rsidRPr="00514F0C">
        <w:t>appropriate processes for handling accessibility and accommodations for computer-based tests</w:t>
      </w:r>
    </w:p>
    <w:p w14:paraId="5E3875A4" w14:textId="77777777" w:rsidR="00DE709B" w:rsidRPr="00514F0C" w:rsidRDefault="00DE709B" w:rsidP="00DE709B">
      <w:pPr>
        <w:pStyle w:val="Bullet1"/>
      </w:pPr>
      <w:r w:rsidRPr="00514F0C">
        <w:t>appropriate measures for protecting test security and confidentiality at the LEA level</w:t>
      </w:r>
    </w:p>
    <w:p w14:paraId="37060EDD" w14:textId="77777777" w:rsidR="00DE709B" w:rsidRPr="00514F0C" w:rsidRDefault="00DE709B" w:rsidP="00DE709B">
      <w:pPr>
        <w:pStyle w:val="Bullet1"/>
      </w:pPr>
      <w:r w:rsidRPr="00514F0C">
        <w:t>estimated test duration charts for planning purposes, and suggestions for LEA-level test scheduling</w:t>
      </w:r>
    </w:p>
    <w:p w14:paraId="7E74F88B" w14:textId="77777777" w:rsidR="00DE709B" w:rsidRPr="00514F0C" w:rsidRDefault="00DE709B" w:rsidP="00DE709B">
      <w:pPr>
        <w:pStyle w:val="Bullet1"/>
      </w:pPr>
      <w:r w:rsidRPr="00514F0C">
        <w:t>appropriate processes for including special populations of students in testing</w:t>
      </w:r>
    </w:p>
    <w:p w14:paraId="686FD88A" w14:textId="77777777" w:rsidR="00DE709B" w:rsidRPr="00514F0C" w:rsidRDefault="00DE709B" w:rsidP="00DE709B">
      <w:pPr>
        <w:pStyle w:val="Bullet1"/>
      </w:pPr>
      <w:r w:rsidRPr="00514F0C">
        <w:lastRenderedPageBreak/>
        <w:t>important dates leading up to, during, and after the testing window(s)</w:t>
      </w:r>
    </w:p>
    <w:p w14:paraId="0D44EBA1" w14:textId="44581118" w:rsidR="00DE709B" w:rsidRPr="00327ACA" w:rsidRDefault="00DE709B" w:rsidP="00327ACA">
      <w:pPr>
        <w:pStyle w:val="Heading3"/>
        <w:rPr>
          <w:i w:val="0"/>
        </w:rPr>
      </w:pPr>
      <w:bookmarkStart w:id="403" w:name="OLE_LINK9"/>
      <w:bookmarkStart w:id="404" w:name="OLE_LINK10"/>
      <w:bookmarkStart w:id="405" w:name="OLE_LINK11"/>
      <w:r w:rsidRPr="00327ACA">
        <w:rPr>
          <w:i w:val="0"/>
        </w:rPr>
        <w:t xml:space="preserve">Technical Specifications, Secure Browser Guide, and Configuration Guide for CAASPP Testing </w:t>
      </w:r>
      <w:bookmarkEnd w:id="403"/>
      <w:bookmarkEnd w:id="404"/>
      <w:bookmarkEnd w:id="405"/>
    </w:p>
    <w:p w14:paraId="281031FE" w14:textId="77777777" w:rsidR="00DE709B" w:rsidRPr="00514F0C" w:rsidRDefault="00DE709B" w:rsidP="00DE709B">
      <w:r w:rsidRPr="00514F0C">
        <w:t>ETS will develop a manual for use by LEA- and site-level technology coordinators, a crucial role now that California administers a majority of tests online. This guide is a compilation of the Secure Browser Installation Manual, the Technical Specifications for Online Testing Manual, and the System Requirements Manual from previous administrations.</w:t>
      </w:r>
    </w:p>
    <w:p w14:paraId="7FE28B3A" w14:textId="77777777" w:rsidR="00DE709B" w:rsidRPr="00327ACA" w:rsidRDefault="00DE709B" w:rsidP="00327ACA">
      <w:pPr>
        <w:pStyle w:val="Heading3"/>
        <w:rPr>
          <w:i w:val="0"/>
        </w:rPr>
      </w:pPr>
      <w:bookmarkStart w:id="406" w:name="OLE_LINK13"/>
      <w:r w:rsidRPr="00327ACA">
        <w:rPr>
          <w:i w:val="0"/>
        </w:rPr>
        <w:t>CAASPP Post-Test Guides</w:t>
      </w:r>
    </w:p>
    <w:bookmarkEnd w:id="406"/>
    <w:p w14:paraId="31041FCA" w14:textId="77777777" w:rsidR="00DE709B" w:rsidRPr="00514F0C" w:rsidRDefault="00DE709B" w:rsidP="00DE709B">
      <w:r w:rsidRPr="00514F0C">
        <w:t xml:space="preserve">ETS will develop a CAASPP Post-Test Guide each year that will provide a single reference document for all reporting-related information, for all users. The manual will provide an overview of the assessments, a description and guide to both online reporting tools and paper reports, and guidelines for interpreting reports. Also, ETS will include clear standards for interpreting the intended use of the test scores. ETS will develop these standards as part of the psychometric review of the test items and forms. ETS will clearly delimit the addressed population and describe the constructs that the assessments should measure. The goal of this manual will be to guide all CAASPP reporting stakeholders in understanding the scores provided, what they represent, and how they can use them to improve curricular programs in the schools. </w:t>
      </w:r>
    </w:p>
    <w:p w14:paraId="06445BA2" w14:textId="15B35208" w:rsidR="00DE709B" w:rsidRPr="00514F0C" w:rsidRDefault="00DE709B" w:rsidP="00DE709B">
      <w:r w:rsidRPr="00514F0C">
        <w:t xml:space="preserve">ETS will post the Post-Test Guide to </w:t>
      </w:r>
      <w:hyperlink r:id="rId45" w:tooltip="caaspp.org">
        <w:r w:rsidRPr="00514F0C">
          <w:rPr>
            <w:rStyle w:val="Hyperlink"/>
          </w:rPr>
          <w:t>http://www.caaspp.org/</w:t>
        </w:r>
      </w:hyperlink>
      <w:r w:rsidRPr="00514F0C">
        <w:t xml:space="preserve"> by at least ten (10) business days prior to the first Post-Test Workshops.</w:t>
      </w:r>
    </w:p>
    <w:p w14:paraId="077C01C3" w14:textId="77777777" w:rsidR="00DE709B" w:rsidRPr="00514F0C" w:rsidRDefault="00DE709B" w:rsidP="00DE709B">
      <w:pPr>
        <w:pStyle w:val="Heading2"/>
      </w:pPr>
      <w:bookmarkStart w:id="407" w:name="_Toc417399437"/>
      <w:bookmarkStart w:id="408" w:name="_Toc481014579"/>
      <w:bookmarkStart w:id="409" w:name="_Toc495393422"/>
      <w:bookmarkStart w:id="410" w:name="_Toc497731254"/>
      <w:bookmarkStart w:id="411" w:name="_Toc384198840"/>
      <w:r w:rsidRPr="00514F0C">
        <w:t>7.2. Paper-Pencil Administrations</w:t>
      </w:r>
      <w:bookmarkEnd w:id="407"/>
      <w:bookmarkEnd w:id="408"/>
      <w:bookmarkEnd w:id="409"/>
      <w:bookmarkEnd w:id="410"/>
    </w:p>
    <w:p w14:paraId="3B5C5A40" w14:textId="77777777" w:rsidR="00DE709B" w:rsidRPr="00514F0C" w:rsidRDefault="00DE709B" w:rsidP="00DE709B">
      <w:r w:rsidRPr="00514F0C">
        <w:t xml:space="preserve">For the 2018-19 and 2019-20 administrations, ETS will continue to offer paper versions of the Smarter Balanced Summative Assessments to students with IEP and/or 504 Plans who require the use of paper tests or as approved by the CDE to schools with technology issues. Additional information about the paper versions is also included in Task 5. </w:t>
      </w:r>
    </w:p>
    <w:p w14:paraId="60FF1CDE" w14:textId="77777777" w:rsidR="00DE709B" w:rsidRPr="00514F0C" w:rsidRDefault="00DE709B" w:rsidP="00DE709B">
      <w:r w:rsidRPr="00514F0C">
        <w:t>ETS will offer an efficient and secure process for providing a paper-pencil assessment for students who require this mode of testing. ETS will manage and provide the paper-delivered tests from ETS’s offices.</w:t>
      </w:r>
    </w:p>
    <w:p w14:paraId="5981D372" w14:textId="77777777" w:rsidR="00DE709B" w:rsidRPr="00514F0C" w:rsidRDefault="00DE709B" w:rsidP="00DE709B">
      <w:r w:rsidRPr="00514F0C">
        <w:t>ETS will provide the CDE with final documents for the CDE’s review and approval following the certification process described in Task 1.9.</w:t>
      </w:r>
    </w:p>
    <w:p w14:paraId="6499A8C2" w14:textId="77777777" w:rsidR="00DE709B" w:rsidRPr="00514F0C" w:rsidRDefault="00DE709B" w:rsidP="00DE709B">
      <w:r w:rsidRPr="00514F0C">
        <w:t xml:space="preserve">With the CDE’s input, ETS will develop a detailed project plan to track the completion of the sequence of tasks and will incorporate the detailed project plan into the master project plan. ETS will put each document through the same rigorous process of review, </w:t>
      </w:r>
      <w:r w:rsidRPr="00514F0C">
        <w:lastRenderedPageBreak/>
        <w:t xml:space="preserve">proofreading, accuracy checking, CDE approval, document tracking and version control, and quality inspection that are used with all secure test materials. </w:t>
      </w:r>
    </w:p>
    <w:p w14:paraId="75EC0D57" w14:textId="77777777" w:rsidR="00DE709B" w:rsidRPr="00327ACA" w:rsidRDefault="00DE709B" w:rsidP="00327ACA">
      <w:pPr>
        <w:pStyle w:val="Heading3"/>
        <w:rPr>
          <w:i w:val="0"/>
        </w:rPr>
      </w:pPr>
      <w:r w:rsidRPr="00327ACA">
        <w:rPr>
          <w:i w:val="0"/>
        </w:rPr>
        <w:t>7.2.A.1. Paper Test Booklets and Answer Documents</w:t>
      </w:r>
    </w:p>
    <w:p w14:paraId="7BC8ADE6" w14:textId="4DB1CBF6" w:rsidR="00DE709B" w:rsidRPr="00514F0C" w:rsidRDefault="00DE709B" w:rsidP="00DE709B">
      <w:r w:rsidRPr="00514F0C">
        <w:t>ETS will develop and print secure non-scannable test booklets and non-scannable answer documents for the CAASPP paper-pencil tests. ETS assumes that Smarter Balanced will provide print-ready PDFs that may be used for the CAASPP administration. The print quantities will be based on the test books on orders that are approved by the CDE and provided by LEAs through TOMS by December 1</w:t>
      </w:r>
      <w:r w:rsidRPr="00514F0C">
        <w:rPr>
          <w:vertAlign w:val="superscript"/>
        </w:rPr>
        <w:t>st</w:t>
      </w:r>
      <w:r w:rsidRPr="00514F0C">
        <w:t xml:space="preserve"> annually.</w:t>
      </w:r>
    </w:p>
    <w:p w14:paraId="3B242092" w14:textId="0E275C70" w:rsidR="00DE709B" w:rsidRPr="00514F0C" w:rsidRDefault="00DE709B" w:rsidP="00DE709B">
      <w:r w:rsidRPr="00514F0C">
        <w:t>The printed test booklets</w:t>
      </w:r>
      <w:r w:rsidR="007E55DE" w:rsidRPr="00514F0C">
        <w:t xml:space="preserve"> </w:t>
      </w:r>
      <w:r w:rsidRPr="00514F0C">
        <w:t>will contain the following information on their covers as approved by the CDE:</w:t>
      </w:r>
    </w:p>
    <w:p w14:paraId="74024645" w14:textId="77777777" w:rsidR="00DE709B" w:rsidRPr="00514F0C" w:rsidRDefault="00DE709B" w:rsidP="00DE709B">
      <w:pPr>
        <w:pStyle w:val="Bullet1"/>
      </w:pPr>
      <w:r w:rsidRPr="00514F0C">
        <w:t>form identification</w:t>
      </w:r>
    </w:p>
    <w:p w14:paraId="164EBEFA" w14:textId="77777777" w:rsidR="00DE709B" w:rsidRPr="00514F0C" w:rsidRDefault="00DE709B" w:rsidP="00DE709B">
      <w:pPr>
        <w:pStyle w:val="Bullet1"/>
      </w:pPr>
      <w:r w:rsidRPr="00514F0C">
        <w:t>content area</w:t>
      </w:r>
    </w:p>
    <w:p w14:paraId="59B4821A" w14:textId="77777777" w:rsidR="00DE709B" w:rsidRPr="00514F0C" w:rsidRDefault="00DE709B" w:rsidP="00DE709B">
      <w:pPr>
        <w:pStyle w:val="Bullet1"/>
      </w:pPr>
      <w:r w:rsidRPr="00514F0C">
        <w:t>security warning</w:t>
      </w:r>
    </w:p>
    <w:p w14:paraId="7CF016CD" w14:textId="77777777" w:rsidR="00DE709B" w:rsidRPr="00514F0C" w:rsidRDefault="00DE709B" w:rsidP="00DE709B">
      <w:pPr>
        <w:pStyle w:val="Bullet1"/>
      </w:pPr>
      <w:r w:rsidRPr="00514F0C">
        <w:t xml:space="preserve">copyright information on the inside front cover </w:t>
      </w:r>
    </w:p>
    <w:p w14:paraId="21A7C43D" w14:textId="77777777" w:rsidR="00DE709B" w:rsidRPr="00514F0C" w:rsidRDefault="00DE709B" w:rsidP="00DE709B">
      <w:pPr>
        <w:pStyle w:val="Bullet1"/>
      </w:pPr>
      <w:r w:rsidRPr="00514F0C">
        <w:t>CDE logo and CAASPP logo on the front cover</w:t>
      </w:r>
    </w:p>
    <w:p w14:paraId="7BA6CFD3" w14:textId="77777777" w:rsidR="00DE709B" w:rsidRPr="00514F0C" w:rsidRDefault="00DE709B" w:rsidP="0097284B">
      <w:pPr>
        <w:pStyle w:val="Heading4"/>
      </w:pPr>
      <w:r w:rsidRPr="00514F0C">
        <w:t xml:space="preserve">7.2.A.2. Special Versions (Braille and Large-Print) </w:t>
      </w:r>
    </w:p>
    <w:p w14:paraId="497FD860" w14:textId="757A5D08" w:rsidR="00DE709B" w:rsidRPr="00514F0C" w:rsidRDefault="00DE709B" w:rsidP="00DE709B">
      <w:pPr>
        <w:rPr>
          <w:rFonts w:ascii="Calibri" w:eastAsiaTheme="minorEastAsia" w:hAnsi="Calibri"/>
        </w:rPr>
      </w:pPr>
      <w:r w:rsidRPr="00514F0C">
        <w:t>ETS will provide braille covers to the American Printing House for the Blind (APH)</w:t>
      </w:r>
      <w:r w:rsidRPr="00514F0C">
        <w:rPr>
          <w:color w:val="1F497D"/>
        </w:rPr>
        <w:t xml:space="preserve">. </w:t>
      </w:r>
      <w:r w:rsidRPr="00514F0C">
        <w:t>APH, who is the Smarter Balanced approved braille vendor, will produce and print quantities of the required braille test books</w:t>
      </w:r>
      <w:r w:rsidR="000C2F23" w:rsidRPr="00514F0C">
        <w:t xml:space="preserve"> as described in Task 5.1.B</w:t>
      </w:r>
      <w:r w:rsidRPr="00514F0C">
        <w:t>. Materials will include a page for transcriber’s notes and a special symbols page, as well as a special Instructions for Use document for administering the braille tests. ETS will provide detailed instructions and examiner directions to support the test for the braille versions. They will reflect any special instructions for test administration specific to the braille version of the assessment.</w:t>
      </w:r>
    </w:p>
    <w:p w14:paraId="489CBC0F" w14:textId="41B1669E" w:rsidR="00DE709B" w:rsidRPr="00514F0C" w:rsidRDefault="00DE709B" w:rsidP="00DE709B">
      <w:r w:rsidRPr="00514F0C">
        <w:t>ETS will print large print test books for the CAASPP assessments. ETS will base these quantities of the Smarter Balanced large print test books on orders provided by LEAs through TOMS by December 1</w:t>
      </w:r>
      <w:r w:rsidRPr="00514F0C">
        <w:rPr>
          <w:vertAlign w:val="superscript"/>
        </w:rPr>
        <w:t>st</w:t>
      </w:r>
      <w:r w:rsidRPr="00514F0C">
        <w:t xml:space="preserve"> annually.</w:t>
      </w:r>
    </w:p>
    <w:p w14:paraId="18EBEB44" w14:textId="77777777" w:rsidR="00DE709B" w:rsidRPr="00514F0C" w:rsidRDefault="00DE709B" w:rsidP="00DE709B">
      <w:bookmarkStart w:id="412" w:name="_Toc391320377"/>
      <w:bookmarkStart w:id="413" w:name="_Toc400108541"/>
      <w:r w:rsidRPr="00514F0C">
        <w:t>ETS will provide the large print booklets — in black ink — and related materials for each test administration. ETS will produce these booklets by submitting the document copy to the printer on electronic media. Before producing the camera copy, ETS will electronically enlarge the type size. It is important to do this, rather than enlarging the copy via a photocopier, to yield documents with sharp and distinct images that are vital to visually impaired students.</w:t>
      </w:r>
    </w:p>
    <w:p w14:paraId="2DAD4355" w14:textId="77777777" w:rsidR="00DE709B" w:rsidRPr="00514F0C" w:rsidRDefault="00DE709B" w:rsidP="00DE709B">
      <w:r w:rsidRPr="00514F0C">
        <w:lastRenderedPageBreak/>
        <w:t>ETS will present pages in portrait format and spiral bind the booklets so that the pages will lie flat when fully opened. For the modification of graphics for the large print booklets, ETS will remove any background shading or screens during the composition process. Such shading or screens could hinder a student’s ability to interpret and respond to the item. ETS proposes reproducing any graphics that the developer purposely drew to scale at the same size and will only modify items from the original size that are solely represented by color or contrast.</w:t>
      </w:r>
    </w:p>
    <w:p w14:paraId="6AFCCD1F" w14:textId="77777777" w:rsidR="00DE709B" w:rsidRPr="00514F0C" w:rsidRDefault="00DE709B" w:rsidP="00DE709B">
      <w:r w:rsidRPr="00514F0C">
        <w:t xml:space="preserve">The directions for administration specific to the large print edition will be similar to those used for the regular print, operational version of the test. </w:t>
      </w:r>
    </w:p>
    <w:p w14:paraId="7F5615C5" w14:textId="77777777" w:rsidR="00DE709B" w:rsidRPr="00514F0C" w:rsidRDefault="00DE709B" w:rsidP="00DE709B">
      <w:r w:rsidRPr="00514F0C">
        <w:t>Students will respond directly in the special version test booklets or response booklets, and LEAs will return the test booklets to ETS for processing and scoring.</w:t>
      </w:r>
    </w:p>
    <w:p w14:paraId="248E1BFB" w14:textId="77777777" w:rsidR="00DE709B" w:rsidRPr="00514F0C" w:rsidRDefault="00DE709B" w:rsidP="0097284B">
      <w:pPr>
        <w:pStyle w:val="Heading5"/>
      </w:pPr>
      <w:r w:rsidRPr="00514F0C">
        <w:t>Procedures for Producing Large-Print Versions of the Tests</w:t>
      </w:r>
      <w:bookmarkEnd w:id="412"/>
      <w:bookmarkEnd w:id="413"/>
    </w:p>
    <w:p w14:paraId="21FC8E02" w14:textId="77777777" w:rsidR="00DE709B" w:rsidRPr="00514F0C" w:rsidRDefault="00DE709B" w:rsidP="0097284B">
      <w:pPr>
        <w:pStyle w:val="Heading4"/>
      </w:pPr>
      <w:r w:rsidRPr="00514F0C">
        <w:t>7.2.A.3. Paper-Pencil Test Administration</w:t>
      </w:r>
    </w:p>
    <w:p w14:paraId="70E0AE8D" w14:textId="11585956" w:rsidR="00DE709B" w:rsidRPr="00514F0C" w:rsidRDefault="00EB6A2D" w:rsidP="00C6198A">
      <w:r w:rsidRPr="00514F0C">
        <w:t xml:space="preserve">ETS </w:t>
      </w:r>
      <w:r w:rsidR="00DE709B" w:rsidRPr="00514F0C">
        <w:t>will continue to support paper-pencil test administrations to students with IEP and/or 504 plans or with CDE approval to schools with technology issues.</w:t>
      </w:r>
    </w:p>
    <w:p w14:paraId="593F4E3E" w14:textId="77777777" w:rsidR="00DE709B" w:rsidRPr="00514F0C" w:rsidRDefault="00DE709B" w:rsidP="0097284B">
      <w:pPr>
        <w:pStyle w:val="Heading5"/>
      </w:pPr>
      <w:r w:rsidRPr="00514F0C">
        <w:t>Printing and Packaging</w:t>
      </w:r>
    </w:p>
    <w:p w14:paraId="6CA97C75" w14:textId="77777777" w:rsidR="00DE709B" w:rsidRPr="00514F0C" w:rsidRDefault="00DE709B" w:rsidP="00DE709B">
      <w:r w:rsidRPr="00514F0C">
        <w:t>ETS will print and package assessment materials according to the requirements of the RFS. The shrink-wrap, overage, and packaging specifications will support the goal of efficient handling by the CAASPP test site coordinators, also allowing ETS to effectively bundle the necessary quantities of test materials.</w:t>
      </w:r>
    </w:p>
    <w:p w14:paraId="14FD42AF" w14:textId="46AD595F" w:rsidR="00E437FB" w:rsidRPr="00514F0C" w:rsidRDefault="00E437FB" w:rsidP="00DE709B">
      <w:r w:rsidRPr="00514F0C">
        <w:t>ETS will ship all paper-pencil test materials for the Smarter Balanced ELA and Mathematics assessments and will include pre-id labels, return instructions, and packaging material.</w:t>
      </w:r>
      <w:r w:rsidR="00EE3D3C" w:rsidRPr="00514F0C">
        <w:t xml:space="preserve"> Secure materials will have affixed barcodes. </w:t>
      </w:r>
    </w:p>
    <w:p w14:paraId="5161E422" w14:textId="77777777" w:rsidR="00EE3D3C" w:rsidRPr="00514F0C" w:rsidRDefault="00EE3D3C" w:rsidP="00EE3D3C">
      <w:r w:rsidRPr="00514F0C">
        <w:t>ETS will utilize a state-of-the-art Packaging and Distribution system, which uses barcode-identified packaging components. Barcodes will identify item type, boxes, orders, pallets, and shipments.</w:t>
      </w:r>
    </w:p>
    <w:p w14:paraId="3379DE78" w14:textId="430E2B20" w:rsidR="00EE3D3C" w:rsidRPr="00514F0C" w:rsidRDefault="00EE3D3C" w:rsidP="00EE3D3C">
      <w:r w:rsidRPr="00514F0C">
        <w:t xml:space="preserve">Each package will have a tracking number associated with it. ETS will load this order and shipment tracking information into TOMS, where LEA CAASPP coordinators placed their orders. Since TOMS contains e-mail addresses tied to each order’s school and LEA hierarchy, the system-generated e-mails will go to LEA CAASPP coordinators upon shipment of their order. Information on their order is available for LEA personnel to view and track in the system. </w:t>
      </w:r>
    </w:p>
    <w:p w14:paraId="45180CBC" w14:textId="65586D92" w:rsidR="00EE3D3C" w:rsidRPr="00514F0C" w:rsidRDefault="00EE3D3C" w:rsidP="00EE3D3C">
      <w:r w:rsidRPr="00514F0C">
        <w:t>All materials for the test administration will arrive in schools no earlier than ten (10) business days and no later than five (5) business days prior to the start of testing. ETS will use closed-loop tracking to make sure that ETS sends the correct materials ordered, and that the school or LEA receives and accounts for those materials.</w:t>
      </w:r>
    </w:p>
    <w:p w14:paraId="78B16899" w14:textId="77777777" w:rsidR="00DE709B" w:rsidRPr="00514F0C" w:rsidRDefault="00DE709B" w:rsidP="0097284B">
      <w:pPr>
        <w:pStyle w:val="Heading5"/>
      </w:pPr>
      <w:r w:rsidRPr="00514F0C">
        <w:lastRenderedPageBreak/>
        <w:t>Collection and Processing</w:t>
      </w:r>
    </w:p>
    <w:p w14:paraId="4906A932" w14:textId="77777777" w:rsidR="00DE709B" w:rsidRPr="00514F0C" w:rsidRDefault="00DE709B" w:rsidP="00DE709B">
      <w:r w:rsidRPr="00514F0C">
        <w:t xml:space="preserve">For any test materials collected by ETS, LEAs must return scorable and non-scorable materials within five working days after the last day for each test administration period. ETS project management will closely monitor the return of materials and will notify the Help Desk, CalTAC, of any LEAs that have not returned their materials. CalTAC will contact the LEA CAASPP coordinators and work with them to facilitate the return of the test materials. ETS will work onsite with LEAs, collaborating with County Offices of Education, to verify the return of materials in a timely manner. </w:t>
      </w:r>
    </w:p>
    <w:p w14:paraId="1F95C77F" w14:textId="77777777" w:rsidR="00DE709B" w:rsidRPr="00514F0C" w:rsidRDefault="00DE709B" w:rsidP="00DE709B">
      <w:r w:rsidRPr="00514F0C">
        <w:t xml:space="preserve">In the packaging process, ETS will include freight return kits for scorable and non-scorable materials for use by the LEA CAASPP coordinators. The label will also contain bar-coded information identifying the school and LEA. When CAASPP test site coordinators pack their materials for return to the LEA, they are required to apply the appropriate labels and number the cartons (e.g., 1 of 2, 2 of 2). Upon receipt of the materials at the LEA, the LEA CAASPP coordinator is required to complete the “total shipment from this LEA” information on the label. </w:t>
      </w:r>
    </w:p>
    <w:p w14:paraId="50130EEE" w14:textId="77777777" w:rsidR="00DE709B" w:rsidRPr="00514F0C" w:rsidRDefault="00DE709B" w:rsidP="00DE709B">
      <w:r w:rsidRPr="00514F0C">
        <w:t xml:space="preserve">LEAs will deliver the Smarter Balanced answer documents to the ETS scoring facilities in Concord, California. </w:t>
      </w:r>
    </w:p>
    <w:p w14:paraId="0630985B" w14:textId="77777777" w:rsidR="00DE709B" w:rsidRPr="00514F0C" w:rsidRDefault="00DE709B" w:rsidP="00DE709B">
      <w:r w:rsidRPr="00514F0C">
        <w:rPr>
          <w:b/>
          <w:bCs/>
        </w:rPr>
        <w:t>Processing of the Smarter Balanced Paper-Pencil Returned Materials.</w:t>
      </w:r>
      <w:r w:rsidRPr="00514F0C">
        <w:t xml:space="preserve"> Upon receipt of the test materials, ETS personnel remove the materials from the shipping cartons and carefully examine each shipment for a number of conditions, including physical damage, shipping errors, and omissions. </w:t>
      </w:r>
    </w:p>
    <w:p w14:paraId="11519103" w14:textId="77777777" w:rsidR="00DE709B" w:rsidRPr="00514F0C" w:rsidRDefault="00DE709B" w:rsidP="00DE709B">
      <w:r w:rsidRPr="00514F0C">
        <w:t xml:space="preserve">As materials are batched for data entry, personnel also conduct a visual inspection to inventory the number of answer documents in the stack. </w:t>
      </w:r>
    </w:p>
    <w:p w14:paraId="0134CB2E" w14:textId="53DCC5B9" w:rsidR="00DE709B" w:rsidRPr="00514F0C" w:rsidRDefault="00DE709B" w:rsidP="001D05D9">
      <w:r w:rsidRPr="00514F0C">
        <w:t xml:space="preserve">ETS will enter the student responses directly into the test delivery system (TDS) using a data entry interface (DEI). </w:t>
      </w:r>
      <w:r w:rsidR="00931AF9" w:rsidRPr="00514F0C">
        <w:t xml:space="preserve">An independent quality control review and resolution process will be conducted and implemented </w:t>
      </w:r>
      <w:r w:rsidRPr="00514F0C">
        <w:t>by scoring leaders prior to submission,</w:t>
      </w:r>
      <w:r w:rsidR="007E55DE" w:rsidRPr="00514F0C">
        <w:t xml:space="preserve"> </w:t>
      </w:r>
      <w:r w:rsidRPr="00514F0C">
        <w:t xml:space="preserve">to ensure that the student responses were entered correctly. </w:t>
      </w:r>
    </w:p>
    <w:p w14:paraId="616341D5" w14:textId="77777777" w:rsidR="00DE709B" w:rsidRPr="00514F0C" w:rsidRDefault="00DE709B" w:rsidP="00DE709B">
      <w:r w:rsidRPr="00514F0C">
        <w:rPr>
          <w:b/>
          <w:bCs/>
        </w:rPr>
        <w:t>Notifying LEAs of Discrepancies in the Quantities of Secure Materials.</w:t>
      </w:r>
      <w:r w:rsidRPr="00514F0C">
        <w:t xml:space="preserve"> ETS will send reports detailing secure materials received back from the LEAs or schools to CalTAC, who will follow up with LEAs. ETS will provide the CDE with an electronic file showing the final resolutions of discrepancies no later than the agreed date of each year. The format of the file will be similar to the file format used in the previous administration.</w:t>
      </w:r>
    </w:p>
    <w:p w14:paraId="37E162F8" w14:textId="77777777" w:rsidR="00DE709B" w:rsidRPr="00514F0C" w:rsidRDefault="00DE709B" w:rsidP="00DE709B">
      <w:r w:rsidRPr="00514F0C">
        <w:rPr>
          <w:b/>
          <w:bCs/>
        </w:rPr>
        <w:t xml:space="preserve">Procedures for the Secure Destruction of Secure Materials. </w:t>
      </w:r>
      <w:r w:rsidRPr="00514F0C">
        <w:t xml:space="preserve">After secure materials, including test booklets and examiner’s manuals, are processed, ETS will return them to their original boxes for storage and palletize and place them in ETS’s secure warehouse facilities. Once all resolution is complete, ETS will request approval from the CDE to </w:t>
      </w:r>
      <w:r w:rsidRPr="00514F0C">
        <w:lastRenderedPageBreak/>
        <w:t>securely destroy the materials. ETS will request approval from the CDE on October 31</w:t>
      </w:r>
      <w:r w:rsidRPr="00514F0C">
        <w:rPr>
          <w:vertAlign w:val="superscript"/>
        </w:rPr>
        <w:t>st</w:t>
      </w:r>
      <w:r w:rsidRPr="00514F0C">
        <w:t xml:space="preserve"> annually following the administration to securely destroy test materials. </w:t>
      </w:r>
    </w:p>
    <w:p w14:paraId="55F70310" w14:textId="77777777" w:rsidR="00DE709B" w:rsidRPr="00514F0C" w:rsidRDefault="00DE709B" w:rsidP="00DE709B">
      <w:r w:rsidRPr="00514F0C">
        <w:t xml:space="preserve">The process for ordering test materials should follow the standard ordering process. Response documents will be sent back to ETS for response transcription, and test books will be returned following the current process. </w:t>
      </w:r>
    </w:p>
    <w:p w14:paraId="003D51A3" w14:textId="262114C5" w:rsidR="00DE709B" w:rsidRPr="00514F0C" w:rsidRDefault="00DE709B" w:rsidP="00DE709B">
      <w:pPr>
        <w:pStyle w:val="Heading2"/>
      </w:pPr>
      <w:bookmarkStart w:id="414" w:name="_Toc417399438"/>
      <w:bookmarkStart w:id="415" w:name="_Toc481014580"/>
      <w:bookmarkStart w:id="416" w:name="_Toc495393423"/>
      <w:bookmarkStart w:id="417" w:name="_Toc497731255"/>
      <w:bookmarkEnd w:id="411"/>
      <w:r w:rsidRPr="00514F0C">
        <w:t>7.3. Computer-Based Assessments</w:t>
      </w:r>
      <w:bookmarkEnd w:id="414"/>
      <w:bookmarkEnd w:id="415"/>
      <w:bookmarkEnd w:id="416"/>
      <w:bookmarkEnd w:id="417"/>
    </w:p>
    <w:p w14:paraId="4B719602" w14:textId="77777777" w:rsidR="00DE709B" w:rsidRPr="00514F0C" w:rsidRDefault="00DE709B" w:rsidP="00DE709B">
      <w:r w:rsidRPr="00514F0C">
        <w:t>AIR’s test delivery system will be used as part of a continued offering for CAASPP. This system has the proven operational capabilities need to deliver the full range of assessments.</w:t>
      </w:r>
    </w:p>
    <w:p w14:paraId="5F94A29E" w14:textId="77777777" w:rsidR="00DE709B" w:rsidRPr="00327ACA" w:rsidRDefault="00DE709B" w:rsidP="00327ACA">
      <w:pPr>
        <w:pStyle w:val="Heading3"/>
        <w:rPr>
          <w:i w:val="0"/>
        </w:rPr>
      </w:pPr>
      <w:r w:rsidRPr="00327ACA">
        <w:rPr>
          <w:i w:val="0"/>
        </w:rPr>
        <w:t>AIR-Proprietary Test Delivery System</w:t>
      </w:r>
    </w:p>
    <w:p w14:paraId="642F7218" w14:textId="77777777" w:rsidR="00DE709B" w:rsidRPr="00514F0C" w:rsidRDefault="00DE709B" w:rsidP="00DE709B">
      <w:r w:rsidRPr="00514F0C">
        <w:t xml:space="preserve">ETS and its subcontractor, AIR, will host and support the AIR-proprietary TDS for the administration of all online California-specific and Smarter Balanced assessments (summative and interim) for California. </w:t>
      </w:r>
    </w:p>
    <w:p w14:paraId="0B38F5BD" w14:textId="77777777" w:rsidR="00DE709B" w:rsidRPr="00514F0C" w:rsidRDefault="00DE709B" w:rsidP="00DE709B">
      <w:pPr>
        <w:rPr>
          <w:bCs/>
        </w:rPr>
      </w:pPr>
      <w:r w:rsidRPr="00514F0C">
        <w:t xml:space="preserve">As described in Task 5.1, ETS intends to work with Smarter Balanced and the CDE to implement new system features such as updated embedded calculators or illustrated glossaries. As new features become available, ETS will review the technology or feature and make recommendations to the CDE the potential systems and program impact. If the CDE requests that the technology or feature be implemented under the current contract, the CDE, in consultation with the SBE, may make material amendments to the contract that do not increase the contract cost. Contract amendments that increase contract costs may only be made with the approval of the CDE, the SBE, and the Department of Finance. </w:t>
      </w:r>
    </w:p>
    <w:p w14:paraId="2338002B" w14:textId="77777777" w:rsidR="00DE709B" w:rsidRPr="00514F0C" w:rsidRDefault="00DE709B" w:rsidP="00DE709B">
      <w:r w:rsidRPr="00514F0C">
        <w:t>A summary of the existing system features:</w:t>
      </w:r>
    </w:p>
    <w:p w14:paraId="366B476A" w14:textId="77777777" w:rsidR="00DE709B" w:rsidRPr="00514F0C" w:rsidRDefault="00DE709B" w:rsidP="00DE709B">
      <w:pPr>
        <w:pStyle w:val="Bullet1"/>
      </w:pPr>
      <w:r w:rsidRPr="00514F0C">
        <w:t xml:space="preserve">Provides advanced security protocols and techniques to protect both test content and student data. </w:t>
      </w:r>
    </w:p>
    <w:p w14:paraId="4C9F8686" w14:textId="77777777" w:rsidR="00DE709B" w:rsidRPr="00514F0C" w:rsidRDefault="00DE709B" w:rsidP="00DE709B">
      <w:pPr>
        <w:pStyle w:val="Bullet1"/>
      </w:pPr>
      <w:r w:rsidRPr="00514F0C">
        <w:t>Provides educators with a robust set of tools to manage and monitor testing. The system displays each student’s progress through the test. Additionally, intuitive, user-friendly icons indicate each student’s testing status. Customized student grouping rules can be applied to easily help manage student data.</w:t>
      </w:r>
    </w:p>
    <w:p w14:paraId="1EF8946E" w14:textId="77777777" w:rsidR="00DE709B" w:rsidRPr="00514F0C" w:rsidRDefault="00DE709B" w:rsidP="00DE709B">
      <w:pPr>
        <w:pStyle w:val="Bullet1"/>
      </w:pPr>
      <w:r w:rsidRPr="00514F0C">
        <w:t xml:space="preserve">Uses current industry-recognized standards (Standard Interchange Format [SIF], Information Management System [IMS], etc.). </w:t>
      </w:r>
    </w:p>
    <w:p w14:paraId="4162F9F5" w14:textId="77777777" w:rsidR="00DE709B" w:rsidRPr="00514F0C" w:rsidRDefault="00DE709B" w:rsidP="00DE709B">
      <w:pPr>
        <w:pStyle w:val="Bullet1"/>
      </w:pPr>
      <w:r w:rsidRPr="00514F0C">
        <w:t xml:space="preserve">Is flexible to accommodate the varying technological capabilities that exist in state school LEAs. </w:t>
      </w:r>
    </w:p>
    <w:p w14:paraId="0D1BF61D" w14:textId="77777777" w:rsidR="00DE709B" w:rsidRPr="00514F0C" w:rsidRDefault="00DE709B" w:rsidP="00DE709B">
      <w:pPr>
        <w:pStyle w:val="Bullet1"/>
      </w:pPr>
      <w:r w:rsidRPr="00514F0C">
        <w:lastRenderedPageBreak/>
        <w:t>Accommodates virtual networks and/or thin client environments and supports administration within a secure wireless environment on tablets or other mobile devices.</w:t>
      </w:r>
    </w:p>
    <w:p w14:paraId="04BD5C4E" w14:textId="77777777" w:rsidR="00DE709B" w:rsidRPr="00514F0C" w:rsidRDefault="00DE709B" w:rsidP="00DE709B">
      <w:pPr>
        <w:pStyle w:val="Bullet1"/>
      </w:pPr>
      <w:r w:rsidRPr="00514F0C">
        <w:t>Includes a rich set of tools to enhance the student’s computerized-testing experience.</w:t>
      </w:r>
    </w:p>
    <w:p w14:paraId="6F8ABE6D" w14:textId="77777777" w:rsidR="00DE709B" w:rsidRPr="00514F0C" w:rsidRDefault="00DE709B" w:rsidP="00DE709B">
      <w:pPr>
        <w:pStyle w:val="Bullet1"/>
      </w:pPr>
      <w:r w:rsidRPr="00514F0C">
        <w:t>Tools are highly customizable and can be configured for each computerized test and test taker as set by the testing procedures and PMP.</w:t>
      </w:r>
    </w:p>
    <w:p w14:paraId="38B84E3D" w14:textId="77777777" w:rsidR="00DE709B" w:rsidRPr="00514F0C" w:rsidRDefault="00DE709B" w:rsidP="00DE709B">
      <w:pPr>
        <w:pStyle w:val="Bullet1"/>
      </w:pPr>
      <w:r w:rsidRPr="00514F0C">
        <w:t>Provides a workflow that makes pre-registration for specific online testing sessions unnecessary.</w:t>
      </w:r>
    </w:p>
    <w:p w14:paraId="119E50B5" w14:textId="77777777" w:rsidR="00DE709B" w:rsidRPr="00514F0C" w:rsidRDefault="00DE709B" w:rsidP="00DE709B">
      <w:pPr>
        <w:pStyle w:val="Bullet1"/>
      </w:pPr>
      <w:r w:rsidRPr="00514F0C">
        <w:t xml:space="preserve">Shows online testing metrics, by assessment and state/LEA/school, immediately upon inquiry. Daily completion status reports summarized across state and by LEA are available. </w:t>
      </w:r>
    </w:p>
    <w:p w14:paraId="31256C81" w14:textId="77777777" w:rsidR="00FB01ED" w:rsidRPr="00514F0C" w:rsidRDefault="00DE709B" w:rsidP="00DE709B">
      <w:r w:rsidRPr="00514F0C">
        <w:t>The TDS is a purely Internet-based system that supports operating systems and Internet browsers longer than their original manufacturers. This covers almost all the computers currently found in schools. ETS will not only keep up with advances across all technology proposed for CAASPP, but will leverage them to make test content more meaningful and accessible. Therefore, ETS needs to confirm that their system always has forward browser compatibility with the latest operating systems, including iOS</w:t>
      </w:r>
      <w:r w:rsidRPr="00514F0C">
        <w:rPr>
          <w:vertAlign w:val="superscript"/>
        </w:rPr>
        <w:t>®</w:t>
      </w:r>
      <w:r w:rsidRPr="00514F0C">
        <w:t xml:space="preserve">, Androids, and Chromebook™ devices, as well as assistive technology devices. </w:t>
      </w:r>
      <w:r w:rsidRPr="00514F0C">
        <w:fldChar w:fldCharType="begin"/>
      </w:r>
      <w:r w:rsidRPr="00514F0C">
        <w:instrText xml:space="preserve"> REF _Ref416853970  \* MERGEFORMAT </w:instrText>
      </w:r>
      <w:r w:rsidRPr="00514F0C">
        <w:fldChar w:fldCharType="separate"/>
      </w:r>
    </w:p>
    <w:p w14:paraId="0AC716AF" w14:textId="2A4D0ED9" w:rsidR="00DE709B" w:rsidRPr="00514F0C" w:rsidRDefault="00DE709B" w:rsidP="00DE709B">
      <w:r w:rsidRPr="00514F0C">
        <w:fldChar w:fldCharType="end"/>
      </w:r>
      <w:r w:rsidR="008A706E" w:rsidRPr="00514F0C">
        <w:fldChar w:fldCharType="begin"/>
      </w:r>
      <w:r w:rsidR="008A706E" w:rsidRPr="00514F0C">
        <w:instrText xml:space="preserve"> REF _Ref478388665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14</w:t>
      </w:r>
      <w:r w:rsidR="008A706E" w:rsidRPr="00514F0C">
        <w:fldChar w:fldCharType="end"/>
      </w:r>
      <w:r w:rsidRPr="00514F0C">
        <w:t xml:space="preserve"> below describes the secure browser support policy for new operating system releases. </w:t>
      </w:r>
      <w:r w:rsidR="008A706E" w:rsidRPr="00514F0C">
        <w:fldChar w:fldCharType="begin"/>
      </w:r>
      <w:r w:rsidR="008A706E" w:rsidRPr="00514F0C">
        <w:instrText xml:space="preserve"> REF _Ref478388680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15</w:t>
      </w:r>
      <w:r w:rsidR="008A706E" w:rsidRPr="00514F0C">
        <w:fldChar w:fldCharType="end"/>
      </w:r>
      <w:r w:rsidRPr="00514F0C">
        <w:t xml:space="preserve"> describes the Web browser support policy for new releases.</w:t>
      </w:r>
      <w:bookmarkStart w:id="418" w:name="_Ref416853970"/>
    </w:p>
    <w:p w14:paraId="12BDE9EE" w14:textId="77777777" w:rsidR="00DE709B" w:rsidRPr="00514F0C" w:rsidRDefault="00DE709B" w:rsidP="00DE709B">
      <w:pPr>
        <w:pStyle w:val="Caption"/>
      </w:pPr>
      <w:bookmarkStart w:id="419" w:name="_Ref478388665"/>
      <w:bookmarkStart w:id="420" w:name="_Toc417399533"/>
      <w:bookmarkStart w:id="421" w:name="_Toc481014618"/>
      <w:bookmarkStart w:id="422" w:name="_Toc495393348"/>
      <w:bookmarkStart w:id="423" w:name="_Toc497731291"/>
      <w:bookmarkEnd w:id="418"/>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14</w:t>
      </w:r>
      <w:r w:rsidR="00630695">
        <w:rPr>
          <w:noProof/>
        </w:rPr>
        <w:fldChar w:fldCharType="end"/>
      </w:r>
      <w:bookmarkEnd w:id="419"/>
      <w:r w:rsidRPr="00514F0C">
        <w:t>.  Secure Browser Support Policy for Operating Systems</w:t>
      </w:r>
      <w:bookmarkEnd w:id="420"/>
      <w:bookmarkEnd w:id="421"/>
      <w:bookmarkEnd w:id="422"/>
      <w:bookmarkEnd w:id="423"/>
    </w:p>
    <w:tbl>
      <w:tblPr>
        <w:tblStyle w:val="GridTable4-Accent12"/>
        <w:tblW w:w="0" w:type="auto"/>
        <w:tblLook w:val="04A0" w:firstRow="1" w:lastRow="0" w:firstColumn="1" w:lastColumn="0" w:noHBand="0" w:noVBand="1"/>
        <w:tblCaption w:val="Table 14.  Secure Browser Support Policy for Operating Systems"/>
        <w:tblDescription w:val="Table shows the release of third-party software, compatibility, and description."/>
      </w:tblPr>
      <w:tblGrid>
        <w:gridCol w:w="2782"/>
        <w:gridCol w:w="2248"/>
        <w:gridCol w:w="4310"/>
      </w:tblGrid>
      <w:tr w:rsidR="00DE709B" w:rsidRPr="00E84A12" w14:paraId="13A6D0DB" w14:textId="77777777" w:rsidTr="008E5A7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2" w:type="dxa"/>
            <w:hideMark/>
          </w:tcPr>
          <w:p w14:paraId="1AC40556" w14:textId="77777777" w:rsidR="00DE709B" w:rsidRPr="00E84A12" w:rsidRDefault="00DE709B" w:rsidP="000945EA">
            <w:pPr>
              <w:pStyle w:val="Tableformat"/>
              <w:keepNext w:val="0"/>
              <w:rPr>
                <w:rFonts w:ascii="Arial" w:hAnsi="Arial"/>
                <w:bCs w:val="0"/>
                <w:sz w:val="24"/>
              </w:rPr>
            </w:pPr>
            <w:r w:rsidRPr="00E84A12">
              <w:rPr>
                <w:rFonts w:ascii="Arial" w:hAnsi="Arial"/>
                <w:bCs w:val="0"/>
                <w:sz w:val="24"/>
              </w:rPr>
              <w:t>Release of Third-Party Software</w:t>
            </w:r>
          </w:p>
        </w:tc>
        <w:tc>
          <w:tcPr>
            <w:tcW w:w="2248" w:type="dxa"/>
            <w:hideMark/>
          </w:tcPr>
          <w:p w14:paraId="6D0D7EB8" w14:textId="77777777" w:rsidR="00DE709B" w:rsidRPr="00E84A12" w:rsidRDefault="00DE709B" w:rsidP="000945EA">
            <w:pPr>
              <w:pStyle w:val="Tableformat"/>
              <w:keepNext w:val="0"/>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Compatibility</w:t>
            </w:r>
          </w:p>
        </w:tc>
        <w:tc>
          <w:tcPr>
            <w:tcW w:w="4310" w:type="dxa"/>
            <w:hideMark/>
          </w:tcPr>
          <w:p w14:paraId="39C347D0" w14:textId="77777777" w:rsidR="00DE709B" w:rsidRPr="00E84A12" w:rsidRDefault="00DE709B" w:rsidP="000945EA">
            <w:pPr>
              <w:pStyle w:val="Tableformat"/>
              <w:keepNext w:val="0"/>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Description</w:t>
            </w:r>
          </w:p>
        </w:tc>
      </w:tr>
      <w:tr w:rsidR="00DE709B" w:rsidRPr="00E84A12" w14:paraId="5982FB80" w14:textId="77777777" w:rsidTr="008E5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2" w:type="dxa"/>
            <w:hideMark/>
          </w:tcPr>
          <w:p w14:paraId="01A71051" w14:textId="77777777" w:rsidR="00DE709B" w:rsidRPr="00E84A12" w:rsidRDefault="00DE709B" w:rsidP="000945EA">
            <w:pPr>
              <w:pStyle w:val="Tableformat"/>
              <w:keepNext w:val="0"/>
              <w:keepLines w:val="0"/>
              <w:rPr>
                <w:rFonts w:ascii="Arial" w:hAnsi="Arial"/>
                <w:b w:val="0"/>
                <w:sz w:val="24"/>
              </w:rPr>
            </w:pPr>
            <w:r w:rsidRPr="00E84A12">
              <w:rPr>
                <w:rFonts w:ascii="Arial" w:hAnsi="Arial"/>
                <w:b w:val="0"/>
                <w:sz w:val="24"/>
              </w:rPr>
              <w:t>Currently supported operating systems</w:t>
            </w:r>
          </w:p>
        </w:tc>
        <w:tc>
          <w:tcPr>
            <w:tcW w:w="2248" w:type="dxa"/>
            <w:hideMark/>
          </w:tcPr>
          <w:p w14:paraId="0129B418" w14:textId="77777777" w:rsidR="00DE709B" w:rsidRPr="00E84A12" w:rsidRDefault="00DE709B" w:rsidP="000945EA">
            <w:pPr>
              <w:pStyle w:val="Tableformat"/>
              <w:keepNext w:val="0"/>
              <w:keepLines w:val="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90 days after release</w:t>
            </w:r>
          </w:p>
        </w:tc>
        <w:tc>
          <w:tcPr>
            <w:tcW w:w="4310" w:type="dxa"/>
            <w:hideMark/>
          </w:tcPr>
          <w:p w14:paraId="37EEA6D5" w14:textId="77777777" w:rsidR="00DE709B" w:rsidRPr="00E84A12" w:rsidRDefault="00DE709B" w:rsidP="000945EA">
            <w:pPr>
              <w:pStyle w:val="Tableformat"/>
              <w:keepNext w:val="0"/>
              <w:keepLines w:val="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 xml:space="preserve">AIR intends to support a new version of a currently supported operating system within 90 days of official release.  </w:t>
            </w:r>
          </w:p>
        </w:tc>
      </w:tr>
      <w:tr w:rsidR="00DE709B" w:rsidRPr="00E84A12" w14:paraId="4F5A3D0E" w14:textId="77777777" w:rsidTr="008E5A7E">
        <w:tc>
          <w:tcPr>
            <w:cnfStyle w:val="001000000000" w:firstRow="0" w:lastRow="0" w:firstColumn="1" w:lastColumn="0" w:oddVBand="0" w:evenVBand="0" w:oddHBand="0" w:evenHBand="0" w:firstRowFirstColumn="0" w:firstRowLastColumn="0" w:lastRowFirstColumn="0" w:lastRowLastColumn="0"/>
            <w:tcW w:w="2782" w:type="dxa"/>
            <w:hideMark/>
          </w:tcPr>
          <w:p w14:paraId="10F73EFC" w14:textId="77777777" w:rsidR="00DE709B" w:rsidRPr="00E84A12" w:rsidRDefault="00DE709B" w:rsidP="000945EA">
            <w:pPr>
              <w:pStyle w:val="Tableformat"/>
              <w:keepNext w:val="0"/>
              <w:keepLines w:val="0"/>
              <w:rPr>
                <w:rFonts w:ascii="Arial" w:hAnsi="Arial"/>
                <w:b w:val="0"/>
                <w:sz w:val="24"/>
              </w:rPr>
            </w:pPr>
            <w:r w:rsidRPr="00E84A12">
              <w:rPr>
                <w:rFonts w:ascii="Arial" w:hAnsi="Arial"/>
                <w:b w:val="0"/>
                <w:sz w:val="24"/>
              </w:rPr>
              <w:t>Google ChromeOS</w:t>
            </w:r>
          </w:p>
        </w:tc>
        <w:tc>
          <w:tcPr>
            <w:tcW w:w="2248" w:type="dxa"/>
            <w:hideMark/>
          </w:tcPr>
          <w:p w14:paraId="78380915" w14:textId="77777777" w:rsidR="00DE709B" w:rsidRPr="00E84A12" w:rsidRDefault="00DE709B" w:rsidP="000945EA">
            <w:pPr>
              <w:pStyle w:val="Tableformat"/>
              <w:keepNext w:val="0"/>
              <w:keepLines w:val="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presumptive support</w:t>
            </w:r>
          </w:p>
        </w:tc>
        <w:tc>
          <w:tcPr>
            <w:tcW w:w="4310" w:type="dxa"/>
            <w:hideMark/>
          </w:tcPr>
          <w:p w14:paraId="18C16C08" w14:textId="77777777" w:rsidR="00DE709B" w:rsidRPr="00E84A12" w:rsidRDefault="00DE709B" w:rsidP="000945EA">
            <w:pPr>
              <w:pStyle w:val="Tableformat"/>
              <w:keepNext w:val="0"/>
              <w:keepLines w:val="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IR does not block new versions from accessing the site.</w:t>
            </w:r>
          </w:p>
        </w:tc>
      </w:tr>
    </w:tbl>
    <w:p w14:paraId="53E52D3C" w14:textId="77777777" w:rsidR="00DE709B" w:rsidRPr="00514F0C" w:rsidRDefault="00DE709B" w:rsidP="00DE709B">
      <w:pPr>
        <w:pStyle w:val="Caption"/>
      </w:pPr>
      <w:bookmarkStart w:id="424" w:name="_Ref478388680"/>
      <w:bookmarkStart w:id="425" w:name="_Toc417399534"/>
      <w:bookmarkStart w:id="426" w:name="_Toc481014619"/>
      <w:bookmarkStart w:id="427" w:name="_Toc495393349"/>
      <w:bookmarkStart w:id="428" w:name="_Toc497731292"/>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15</w:t>
      </w:r>
      <w:r w:rsidR="00630695">
        <w:rPr>
          <w:noProof/>
        </w:rPr>
        <w:fldChar w:fldCharType="end"/>
      </w:r>
      <w:bookmarkEnd w:id="424"/>
      <w:r w:rsidRPr="00514F0C">
        <w:t>.  Web Browser Support Policy</w:t>
      </w:r>
      <w:bookmarkEnd w:id="425"/>
      <w:bookmarkEnd w:id="426"/>
      <w:bookmarkEnd w:id="427"/>
      <w:bookmarkEnd w:id="428"/>
    </w:p>
    <w:tbl>
      <w:tblPr>
        <w:tblStyle w:val="GridTable4-Accent12"/>
        <w:tblW w:w="0" w:type="auto"/>
        <w:tblLook w:val="04A0" w:firstRow="1" w:lastRow="0" w:firstColumn="1" w:lastColumn="0" w:noHBand="0" w:noVBand="1"/>
        <w:tblCaption w:val="Table 15.  Web Browser Support Policy"/>
        <w:tblDescription w:val="Table outlines the release of third-party software, its description, and its compatibility."/>
      </w:tblPr>
      <w:tblGrid>
        <w:gridCol w:w="2782"/>
        <w:gridCol w:w="2248"/>
        <w:gridCol w:w="4310"/>
      </w:tblGrid>
      <w:tr w:rsidR="00DE709B" w:rsidRPr="00E84A12" w14:paraId="73DECC6C" w14:textId="77777777" w:rsidTr="008E5A7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2" w:type="dxa"/>
            <w:hideMark/>
          </w:tcPr>
          <w:p w14:paraId="1A0526E6" w14:textId="77777777" w:rsidR="00DE709B" w:rsidRPr="00E84A12" w:rsidRDefault="00DE709B" w:rsidP="003A50DF">
            <w:pPr>
              <w:pStyle w:val="Tableformat"/>
              <w:rPr>
                <w:rFonts w:ascii="Arial" w:hAnsi="Arial"/>
                <w:bCs w:val="0"/>
                <w:sz w:val="24"/>
              </w:rPr>
            </w:pPr>
            <w:r w:rsidRPr="00E84A12">
              <w:rPr>
                <w:rFonts w:ascii="Arial" w:hAnsi="Arial"/>
                <w:bCs w:val="0"/>
                <w:sz w:val="24"/>
              </w:rPr>
              <w:t>Release of Third-Party Software</w:t>
            </w:r>
          </w:p>
        </w:tc>
        <w:tc>
          <w:tcPr>
            <w:tcW w:w="2248" w:type="dxa"/>
            <w:hideMark/>
          </w:tcPr>
          <w:p w14:paraId="52B1FFB3" w14:textId="77777777" w:rsidR="00DE709B" w:rsidRPr="00E84A12" w:rsidRDefault="00DE709B" w:rsidP="003A50DF">
            <w:pPr>
              <w:pStyle w:val="Tableformat"/>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Compatibility</w:t>
            </w:r>
          </w:p>
        </w:tc>
        <w:tc>
          <w:tcPr>
            <w:tcW w:w="4310" w:type="dxa"/>
            <w:hideMark/>
          </w:tcPr>
          <w:p w14:paraId="11AB4E12" w14:textId="77777777" w:rsidR="00DE709B" w:rsidRPr="00E84A12" w:rsidRDefault="00DE709B" w:rsidP="003A50DF">
            <w:pPr>
              <w:pStyle w:val="Tableformat"/>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Description</w:t>
            </w:r>
          </w:p>
        </w:tc>
      </w:tr>
      <w:tr w:rsidR="00DE709B" w:rsidRPr="00E84A12" w14:paraId="533011AA" w14:textId="77777777" w:rsidTr="008E5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2" w:type="dxa"/>
            <w:hideMark/>
          </w:tcPr>
          <w:p w14:paraId="45553ACD" w14:textId="77777777" w:rsidR="00DE709B" w:rsidRPr="00E84A12" w:rsidRDefault="00DE709B" w:rsidP="000945EA">
            <w:pPr>
              <w:pStyle w:val="Tableformat"/>
              <w:rPr>
                <w:rFonts w:ascii="Arial" w:hAnsi="Arial"/>
                <w:b w:val="0"/>
                <w:sz w:val="24"/>
              </w:rPr>
            </w:pPr>
            <w:r w:rsidRPr="00E84A12">
              <w:rPr>
                <w:rFonts w:ascii="Arial" w:hAnsi="Arial"/>
                <w:b w:val="0"/>
                <w:sz w:val="24"/>
              </w:rPr>
              <w:t>Apple Safari and Microsoft Internet Explorer browsers</w:t>
            </w:r>
          </w:p>
        </w:tc>
        <w:tc>
          <w:tcPr>
            <w:tcW w:w="2248" w:type="dxa"/>
            <w:hideMark/>
          </w:tcPr>
          <w:p w14:paraId="71BDB624" w14:textId="77777777" w:rsidR="00DE709B" w:rsidRPr="00E84A12" w:rsidRDefault="00DE709B" w:rsidP="000945EA">
            <w:pPr>
              <w:pStyle w:val="Tableformat"/>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90 days after release</w:t>
            </w:r>
          </w:p>
        </w:tc>
        <w:tc>
          <w:tcPr>
            <w:tcW w:w="4310" w:type="dxa"/>
            <w:hideMark/>
          </w:tcPr>
          <w:p w14:paraId="160183F5" w14:textId="77777777" w:rsidR="00DE709B" w:rsidRPr="00E84A12" w:rsidRDefault="00DE709B" w:rsidP="000945EA">
            <w:pPr>
              <w:pStyle w:val="Tableformat"/>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AIR does block new versions of these browsers from accessing the site until they are tested and all issues are resolved.</w:t>
            </w:r>
          </w:p>
        </w:tc>
      </w:tr>
      <w:tr w:rsidR="00DE709B" w:rsidRPr="00E84A12" w14:paraId="67B698B0" w14:textId="77777777" w:rsidTr="008E5A7E">
        <w:tc>
          <w:tcPr>
            <w:cnfStyle w:val="001000000000" w:firstRow="0" w:lastRow="0" w:firstColumn="1" w:lastColumn="0" w:oddVBand="0" w:evenVBand="0" w:oddHBand="0" w:evenHBand="0" w:firstRowFirstColumn="0" w:firstRowLastColumn="0" w:lastRowFirstColumn="0" w:lastRowLastColumn="0"/>
            <w:tcW w:w="2782" w:type="dxa"/>
            <w:hideMark/>
          </w:tcPr>
          <w:p w14:paraId="7622816B" w14:textId="77777777" w:rsidR="00DE709B" w:rsidRPr="00E84A12" w:rsidRDefault="00DE709B" w:rsidP="000945EA">
            <w:pPr>
              <w:pStyle w:val="Tableformat"/>
              <w:rPr>
                <w:rFonts w:ascii="Arial" w:hAnsi="Arial"/>
                <w:b w:val="0"/>
                <w:sz w:val="24"/>
              </w:rPr>
            </w:pPr>
            <w:r w:rsidRPr="00E84A12">
              <w:rPr>
                <w:rFonts w:ascii="Arial" w:hAnsi="Arial"/>
                <w:b w:val="0"/>
                <w:sz w:val="24"/>
              </w:rPr>
              <w:t>Google Chrome</w:t>
            </w:r>
          </w:p>
        </w:tc>
        <w:tc>
          <w:tcPr>
            <w:tcW w:w="2248" w:type="dxa"/>
            <w:hideMark/>
          </w:tcPr>
          <w:p w14:paraId="24CBDDD5" w14:textId="77777777" w:rsidR="00DE709B" w:rsidRPr="00E84A12" w:rsidRDefault="00DE709B" w:rsidP="000945EA">
            <w:pPr>
              <w:pStyle w:val="Tableformat"/>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presumptive support</w:t>
            </w:r>
          </w:p>
        </w:tc>
        <w:tc>
          <w:tcPr>
            <w:tcW w:w="4310" w:type="dxa"/>
            <w:hideMark/>
          </w:tcPr>
          <w:p w14:paraId="3C0A06E0" w14:textId="77777777" w:rsidR="00DE709B" w:rsidRPr="00E84A12" w:rsidRDefault="00DE709B" w:rsidP="000945EA">
            <w:pPr>
              <w:pStyle w:val="Tableformat"/>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IR does not block new versions of these browsers from accessing the site.</w:t>
            </w:r>
          </w:p>
        </w:tc>
      </w:tr>
    </w:tbl>
    <w:p w14:paraId="630C858E" w14:textId="351C1BED" w:rsidR="00DE709B" w:rsidRPr="00514F0C" w:rsidRDefault="00DE709B" w:rsidP="00DE709B">
      <w:pPr>
        <w:spacing w:before="240"/>
        <w:rPr>
          <w:b/>
          <w:bCs/>
        </w:rPr>
      </w:pPr>
      <w:r w:rsidRPr="00514F0C">
        <w:t xml:space="preserve">Supported operating systems and recommended specifications follow the CDE Memo Operating System and Browser Additions-Retirements approved on August 10, 2017. ETS will update the operating system specifications annually as part of the Smarter Balanced Implementation Readiness Package described in Task 3. ETS will provide the CDE with advance notice when a secure browser update will be released. AIR will continue to work closely with the major operating system vendors to ensure that the secure browsers will work on any new operating system updates. The latest table of supported operating systems and minimum system requirements can be found on </w:t>
      </w:r>
      <w:hyperlink r:id="rId46" w:tooltip="caaspp.org" w:history="1">
        <w:r w:rsidR="00E52652" w:rsidRPr="00514F0C">
          <w:rPr>
            <w:rStyle w:val="Hyperlink"/>
          </w:rPr>
          <w:t>http://www.caaspp.org/</w:t>
        </w:r>
      </w:hyperlink>
      <w:r w:rsidRPr="00514F0C">
        <w:rPr>
          <w:u w:val="single"/>
        </w:rPr>
        <w:t>.</w:t>
      </w:r>
    </w:p>
    <w:p w14:paraId="2EFBDFD6" w14:textId="693F745F" w:rsidR="00DE709B" w:rsidRPr="00514F0C" w:rsidRDefault="00DE709B" w:rsidP="00DE709B">
      <w:pPr>
        <w:keepLines/>
      </w:pPr>
      <w:r w:rsidRPr="00514F0C">
        <w:t xml:space="preserve">The CAASPP Assessment Delivery System contains a series of integrated modules that appear to users as a single, integrated system. Once logged in, users can navigate the various components of the system securely. The CAASPP Assessment Delivery system has four components: TOMS, the test delivery system, the quality monitor system, and participation reports. </w:t>
      </w:r>
      <w:r w:rsidR="008A706E" w:rsidRPr="00514F0C">
        <w:fldChar w:fldCharType="begin"/>
      </w:r>
      <w:r w:rsidR="008A706E" w:rsidRPr="00514F0C">
        <w:instrText xml:space="preserve"> REF _Ref478388733 \h </w:instrText>
      </w:r>
      <w:r w:rsidR="00514F0C">
        <w:instrText xml:space="preserve"> \* MERGEFORMAT </w:instrText>
      </w:r>
      <w:r w:rsidR="008A706E" w:rsidRPr="00514F0C">
        <w:fldChar w:fldCharType="separate"/>
      </w:r>
      <w:r w:rsidR="00FB01ED" w:rsidRPr="00514F0C">
        <w:t xml:space="preserve">Table </w:t>
      </w:r>
      <w:r w:rsidR="00FB01ED" w:rsidRPr="00514F0C">
        <w:rPr>
          <w:noProof/>
        </w:rPr>
        <w:t>16</w:t>
      </w:r>
      <w:r w:rsidR="008A706E" w:rsidRPr="00514F0C">
        <w:fldChar w:fldCharType="end"/>
      </w:r>
      <w:r w:rsidRPr="00514F0C">
        <w:t xml:space="preserve"> provides an overview of each component.</w:t>
      </w:r>
    </w:p>
    <w:p w14:paraId="0FC6EA9D" w14:textId="77777777" w:rsidR="00DE709B" w:rsidRPr="00514F0C" w:rsidRDefault="00DE709B" w:rsidP="00DE709B">
      <w:pPr>
        <w:pStyle w:val="Caption"/>
      </w:pPr>
      <w:bookmarkStart w:id="429" w:name="_Ref416854047"/>
      <w:bookmarkStart w:id="430" w:name="_Toc417399536"/>
      <w:bookmarkStart w:id="431" w:name="_Ref478388733"/>
      <w:bookmarkStart w:id="432" w:name="_Toc481014621"/>
      <w:bookmarkStart w:id="433" w:name="_Toc495393350"/>
      <w:bookmarkStart w:id="434" w:name="_Toc497731293"/>
      <w:bookmarkEnd w:id="429"/>
      <w:bookmarkEnd w:id="430"/>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16</w:t>
      </w:r>
      <w:r w:rsidR="00630695">
        <w:rPr>
          <w:noProof/>
        </w:rPr>
        <w:fldChar w:fldCharType="end"/>
      </w:r>
      <w:bookmarkEnd w:id="431"/>
      <w:r w:rsidRPr="00514F0C">
        <w:t>.  Summary of Assessment Delivery Components</w:t>
      </w:r>
      <w:bookmarkEnd w:id="432"/>
      <w:bookmarkEnd w:id="433"/>
      <w:bookmarkEnd w:id="434"/>
      <w:r w:rsidRPr="00514F0C">
        <w:t xml:space="preserve"> </w:t>
      </w:r>
    </w:p>
    <w:tbl>
      <w:tblPr>
        <w:tblStyle w:val="GridTable4-Accent12"/>
        <w:tblW w:w="5006" w:type="pct"/>
        <w:tblLook w:val="04A0" w:firstRow="1" w:lastRow="0" w:firstColumn="1" w:lastColumn="0" w:noHBand="0" w:noVBand="1"/>
        <w:tblCaption w:val="Table 16.  Summary of Assessment Delivery Components "/>
        <w:tblDescription w:val="Table provides an overview of four CAASPP Assessment Delivery components, describing: TOMS, the test delivery system, the quality monitor system, and participation reports."/>
      </w:tblPr>
      <w:tblGrid>
        <w:gridCol w:w="2780"/>
        <w:gridCol w:w="6581"/>
      </w:tblGrid>
      <w:tr w:rsidR="00DE709B" w:rsidRPr="00E84A12" w14:paraId="0176B1C5" w14:textId="77777777" w:rsidTr="006722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85" w:type="pct"/>
            <w:hideMark/>
          </w:tcPr>
          <w:p w14:paraId="5D2342A7" w14:textId="77777777" w:rsidR="00DE709B" w:rsidRPr="00E84A12" w:rsidRDefault="00DE709B" w:rsidP="003A0EC6">
            <w:pPr>
              <w:pStyle w:val="Tableformat"/>
              <w:spacing w:before="60" w:after="60"/>
              <w:jc w:val="center"/>
              <w:rPr>
                <w:rFonts w:ascii="Arial" w:hAnsi="Arial"/>
                <w:bCs w:val="0"/>
                <w:color w:val="FFFFFF" w:themeColor="background1"/>
                <w:sz w:val="24"/>
              </w:rPr>
            </w:pPr>
            <w:r w:rsidRPr="00E84A12">
              <w:rPr>
                <w:rFonts w:ascii="Arial" w:hAnsi="Arial"/>
                <w:bCs w:val="0"/>
                <w:color w:val="FFFFFF" w:themeColor="background1"/>
                <w:sz w:val="24"/>
              </w:rPr>
              <w:t>System</w:t>
            </w:r>
          </w:p>
        </w:tc>
        <w:tc>
          <w:tcPr>
            <w:tcW w:w="3515" w:type="pct"/>
          </w:tcPr>
          <w:p w14:paraId="2CC0F4A9" w14:textId="77777777" w:rsidR="00DE709B" w:rsidRPr="00E84A12" w:rsidRDefault="00DE709B" w:rsidP="003A0EC6">
            <w:pPr>
              <w:pStyle w:val="Tableformat"/>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Description</w:t>
            </w:r>
          </w:p>
        </w:tc>
      </w:tr>
      <w:tr w:rsidR="00DE709B" w:rsidRPr="00E84A12" w14:paraId="692AE541" w14:textId="77777777" w:rsidTr="00420D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5" w:type="pct"/>
          </w:tcPr>
          <w:p w14:paraId="418E72C9" w14:textId="77777777" w:rsidR="00DE709B" w:rsidRPr="00E84A12" w:rsidRDefault="00DE709B" w:rsidP="003A50DF">
            <w:pPr>
              <w:pStyle w:val="Tableformat"/>
              <w:ind w:left="85"/>
              <w:jc w:val="center"/>
              <w:rPr>
                <w:rFonts w:ascii="Arial" w:hAnsi="Arial"/>
                <w:b w:val="0"/>
                <w:sz w:val="24"/>
              </w:rPr>
            </w:pPr>
            <w:r w:rsidRPr="00E84A12">
              <w:rPr>
                <w:rFonts w:ascii="Arial" w:hAnsi="Arial"/>
                <w:b w:val="0"/>
                <w:sz w:val="24"/>
              </w:rPr>
              <w:t>Test Operations Management System (TOMS)</w:t>
            </w:r>
          </w:p>
        </w:tc>
        <w:tc>
          <w:tcPr>
            <w:tcW w:w="3515" w:type="pct"/>
          </w:tcPr>
          <w:p w14:paraId="10D666E9" w14:textId="77777777" w:rsidR="00DE709B" w:rsidRPr="00E84A12" w:rsidRDefault="00DE709B" w:rsidP="003A50DF">
            <w:pPr>
              <w:pStyle w:val="Tableformat"/>
              <w:ind w:left="95"/>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TOMS is responsible for:</w:t>
            </w:r>
          </w:p>
          <w:p w14:paraId="0C36A814" w14:textId="77777777" w:rsidR="00DE709B" w:rsidRPr="00E84A12" w:rsidRDefault="00DE709B" w:rsidP="00204021">
            <w:pPr>
              <w:pStyle w:val="Tableformat"/>
              <w:numPr>
                <w:ilvl w:val="0"/>
                <w:numId w:val="36"/>
              </w:numPr>
              <w:ind w:left="455" w:hanging="27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student registration</w:t>
            </w:r>
          </w:p>
          <w:p w14:paraId="27DAB9EB" w14:textId="78F7DE59" w:rsidR="00DE709B" w:rsidRPr="00E84A12" w:rsidRDefault="00DE709B" w:rsidP="00204021">
            <w:pPr>
              <w:pStyle w:val="Tableformat"/>
              <w:numPr>
                <w:ilvl w:val="0"/>
                <w:numId w:val="36"/>
              </w:numPr>
              <w:ind w:left="455" w:hanging="27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demographic data</w:t>
            </w:r>
          </w:p>
          <w:p w14:paraId="0D1B3E1F" w14:textId="77777777" w:rsidR="00DE709B" w:rsidRPr="00E84A12" w:rsidRDefault="00DE709B" w:rsidP="00204021">
            <w:pPr>
              <w:pStyle w:val="Tableformat"/>
              <w:numPr>
                <w:ilvl w:val="0"/>
                <w:numId w:val="36"/>
              </w:numPr>
              <w:ind w:left="455" w:hanging="27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materials ordering</w:t>
            </w:r>
          </w:p>
        </w:tc>
      </w:tr>
      <w:tr w:rsidR="00DE709B" w:rsidRPr="00E84A12" w14:paraId="6ABB6319" w14:textId="77777777" w:rsidTr="00420D5C">
        <w:tc>
          <w:tcPr>
            <w:cnfStyle w:val="001000000000" w:firstRow="0" w:lastRow="0" w:firstColumn="1" w:lastColumn="0" w:oddVBand="0" w:evenVBand="0" w:oddHBand="0" w:evenHBand="0" w:firstRowFirstColumn="0" w:firstRowLastColumn="0" w:lastRowFirstColumn="0" w:lastRowLastColumn="0"/>
            <w:tcW w:w="1485" w:type="pct"/>
            <w:hideMark/>
          </w:tcPr>
          <w:p w14:paraId="2DA9DF15" w14:textId="77777777" w:rsidR="00DE709B" w:rsidRPr="00E84A12" w:rsidRDefault="00DE709B" w:rsidP="003A50DF">
            <w:pPr>
              <w:pStyle w:val="Tableformat"/>
              <w:ind w:left="85"/>
              <w:jc w:val="center"/>
              <w:rPr>
                <w:rFonts w:ascii="Arial" w:hAnsi="Arial"/>
                <w:b w:val="0"/>
                <w:sz w:val="24"/>
              </w:rPr>
            </w:pPr>
            <w:r w:rsidRPr="00E84A12">
              <w:rPr>
                <w:rFonts w:ascii="Arial" w:hAnsi="Arial"/>
                <w:b w:val="0"/>
                <w:sz w:val="24"/>
              </w:rPr>
              <w:t>Test Delivery System</w:t>
            </w:r>
          </w:p>
          <w:p w14:paraId="68DFF4C1" w14:textId="77777777" w:rsidR="00DE709B" w:rsidRPr="00E84A12" w:rsidRDefault="00DE709B" w:rsidP="003A50DF">
            <w:pPr>
              <w:pStyle w:val="Tableformat"/>
              <w:ind w:left="85"/>
              <w:jc w:val="center"/>
              <w:rPr>
                <w:rFonts w:ascii="Arial" w:hAnsi="Arial"/>
                <w:b w:val="0"/>
                <w:sz w:val="24"/>
              </w:rPr>
            </w:pPr>
            <w:r w:rsidRPr="00E84A12">
              <w:rPr>
                <w:rFonts w:ascii="Arial" w:hAnsi="Arial"/>
                <w:b w:val="0"/>
                <w:sz w:val="24"/>
              </w:rPr>
              <w:t>Test Administrator Interface</w:t>
            </w:r>
          </w:p>
        </w:tc>
        <w:tc>
          <w:tcPr>
            <w:tcW w:w="3515" w:type="pct"/>
          </w:tcPr>
          <w:p w14:paraId="72BD7EEE" w14:textId="77777777" w:rsidR="00DE709B" w:rsidRPr="00E84A12" w:rsidRDefault="00DE709B" w:rsidP="003A50DF">
            <w:pPr>
              <w:pStyle w:val="Tableformat"/>
              <w:ind w:left="95"/>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The test delivery system’s test administrator interface provides the interface through which test administrators establish and monitor testing sessions and authenticate student users. The student interface is the testing system as it appears to the student, on which students take tests. The test delivery system delivers tests to students, records responses, and forwards data to downstream systems. Available for all CAASPP computer-based tests beginning with the 2015-16 administration.</w:t>
            </w:r>
          </w:p>
        </w:tc>
      </w:tr>
      <w:tr w:rsidR="00DE709B" w:rsidRPr="00E84A12" w14:paraId="37915E00" w14:textId="77777777" w:rsidTr="00420D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5" w:type="pct"/>
          </w:tcPr>
          <w:p w14:paraId="31D5B2FD" w14:textId="77777777" w:rsidR="00DE709B" w:rsidRPr="00E84A12" w:rsidRDefault="00DE709B" w:rsidP="003A50DF">
            <w:pPr>
              <w:pStyle w:val="Tableformat"/>
              <w:ind w:left="85"/>
              <w:jc w:val="center"/>
              <w:rPr>
                <w:rFonts w:ascii="Arial" w:hAnsi="Arial"/>
                <w:b w:val="0"/>
                <w:sz w:val="24"/>
              </w:rPr>
            </w:pPr>
            <w:r w:rsidRPr="00E84A12">
              <w:rPr>
                <w:rFonts w:ascii="Arial" w:hAnsi="Arial"/>
                <w:b w:val="0"/>
                <w:sz w:val="24"/>
              </w:rPr>
              <w:t>Quality Monitor System</w:t>
            </w:r>
          </w:p>
        </w:tc>
        <w:tc>
          <w:tcPr>
            <w:tcW w:w="3515" w:type="pct"/>
          </w:tcPr>
          <w:p w14:paraId="6E4065E1" w14:textId="77777777" w:rsidR="00DE709B" w:rsidRPr="00E84A12" w:rsidRDefault="00DE709B" w:rsidP="003A50DF">
            <w:pPr>
              <w:pStyle w:val="Tableformat"/>
              <w:ind w:left="95"/>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The quality monitor system receives the data, verifies the validity of the test administered and the item-level scores assigned, and gathers statistical data for ongoing quality reports. Data are then provided to ETS for test-level scoring and reporting.</w:t>
            </w:r>
          </w:p>
        </w:tc>
      </w:tr>
      <w:tr w:rsidR="00DE709B" w:rsidRPr="00E84A12" w14:paraId="5D643C98" w14:textId="77777777" w:rsidTr="00420D5C">
        <w:tc>
          <w:tcPr>
            <w:cnfStyle w:val="001000000000" w:firstRow="0" w:lastRow="0" w:firstColumn="1" w:lastColumn="0" w:oddVBand="0" w:evenVBand="0" w:oddHBand="0" w:evenHBand="0" w:firstRowFirstColumn="0" w:firstRowLastColumn="0" w:lastRowFirstColumn="0" w:lastRowLastColumn="0"/>
            <w:tcW w:w="1485" w:type="pct"/>
            <w:hideMark/>
          </w:tcPr>
          <w:p w14:paraId="5ED00A2D" w14:textId="77777777" w:rsidR="00DE709B" w:rsidRPr="00E84A12" w:rsidRDefault="00DE709B" w:rsidP="003A50DF">
            <w:pPr>
              <w:pStyle w:val="Tableformat"/>
              <w:ind w:left="85"/>
              <w:jc w:val="center"/>
              <w:rPr>
                <w:rFonts w:ascii="Arial" w:hAnsi="Arial"/>
                <w:b w:val="0"/>
                <w:sz w:val="24"/>
              </w:rPr>
            </w:pPr>
            <w:r w:rsidRPr="00E84A12">
              <w:rPr>
                <w:rFonts w:ascii="Arial" w:hAnsi="Arial"/>
                <w:b w:val="0"/>
                <w:sz w:val="24"/>
              </w:rPr>
              <w:t>Completion Status</w:t>
            </w:r>
          </w:p>
        </w:tc>
        <w:tc>
          <w:tcPr>
            <w:tcW w:w="3515" w:type="pct"/>
          </w:tcPr>
          <w:p w14:paraId="6E235AEE" w14:textId="77777777" w:rsidR="00DE709B" w:rsidRPr="00E84A12" w:rsidRDefault="00DE709B" w:rsidP="003A50DF">
            <w:pPr>
              <w:pStyle w:val="Tableformat"/>
              <w:ind w:left="95"/>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 xml:space="preserve">The online reporting system for participation reports provides a secure interface to participation data and associated demographic information. Available for all CAASPP computer-based tests beginning with the 2015-16 administration. </w:t>
            </w:r>
          </w:p>
        </w:tc>
      </w:tr>
    </w:tbl>
    <w:p w14:paraId="69756EDB" w14:textId="77777777" w:rsidR="00DE709B" w:rsidRPr="00514F0C" w:rsidRDefault="00DE709B" w:rsidP="00DE709B">
      <w:pPr>
        <w:pStyle w:val="ListParagraph"/>
        <w:tabs>
          <w:tab w:val="left" w:pos="3840"/>
        </w:tabs>
        <w:ind w:left="0"/>
      </w:pPr>
    </w:p>
    <w:p w14:paraId="592AA704" w14:textId="77777777" w:rsidR="00DE709B" w:rsidRPr="00327ACA" w:rsidRDefault="00DE709B" w:rsidP="00327ACA">
      <w:pPr>
        <w:pStyle w:val="Heading3"/>
        <w:rPr>
          <w:i w:val="0"/>
        </w:rPr>
      </w:pPr>
      <w:r w:rsidRPr="00327ACA">
        <w:rPr>
          <w:i w:val="0"/>
        </w:rPr>
        <w:t>System Description and Capabilities</w:t>
      </w:r>
    </w:p>
    <w:p w14:paraId="54562E07" w14:textId="77777777" w:rsidR="00DE709B" w:rsidRPr="00514F0C" w:rsidRDefault="00DE709B" w:rsidP="00DE709B">
      <w:r w:rsidRPr="00514F0C">
        <w:t xml:space="preserve">To administer tests, the test delivery system needs information about students and test administrators, including authentication information. TOMS gathers data from LEAs, schools, or the state, and transfers those data to AIR’s roster tracking system, a flexible database system shared by the test delivery system and the AIR reporting systems utilized for completion status. The roster tracking system will house TOMS-provided data provided about the educational networks in California, such as which schools are in which LEAs, which teachers are in which schools, and which students are in which classrooms. </w:t>
      </w:r>
    </w:p>
    <w:p w14:paraId="093099C3" w14:textId="77777777" w:rsidR="00DE709B" w:rsidRPr="00514F0C" w:rsidRDefault="00DE709B" w:rsidP="00DE709B">
      <w:r w:rsidRPr="00514F0C">
        <w:t xml:space="preserve">After the test delivery system administers the test to a student, the system passes the resulting data to the quality monitor system. The quality monitor system rescores tests, checks that the tests meet the blueprint, captures statistics on items, and runs a host of extensive quality checks. The quality monitor system also runs a suite of analyses </w:t>
      </w:r>
      <w:r w:rsidRPr="00514F0C">
        <w:lastRenderedPageBreak/>
        <w:t>designed to detect cheating, which ETS can make accessible to psychometric personnel at any time. The entire quality checking process occurs in milliseconds. The system then transfers item-level score data to ETS for test-level scoring and population within the electronic reporting systems. In the rare event that the quality monitor system identifies an anomalous test result, the system promptly notifies members of the project team and ETS holds the results until they can be verified.</w:t>
      </w:r>
    </w:p>
    <w:p w14:paraId="288791CD" w14:textId="42603CAC" w:rsidR="00DE709B" w:rsidRPr="00514F0C" w:rsidRDefault="00DE709B" w:rsidP="00DE709B">
      <w:r w:rsidRPr="00514F0C">
        <w:t xml:space="preserve">The interfaces comply with the application programming interfaces and data interoperability standards established by the Smarter Balanced Consortium. </w:t>
      </w:r>
      <w:r w:rsidR="0091524B" w:rsidRPr="00514F0C">
        <w:fldChar w:fldCharType="begin"/>
      </w:r>
      <w:r w:rsidR="0091524B" w:rsidRPr="00514F0C">
        <w:instrText xml:space="preserve"> REF _Ref478389809 \h </w:instrText>
      </w:r>
      <w:r w:rsidR="00514F0C">
        <w:instrText xml:space="preserve"> \* MERGEFORMAT </w:instrText>
      </w:r>
      <w:r w:rsidR="0091524B" w:rsidRPr="00514F0C">
        <w:fldChar w:fldCharType="separate"/>
      </w:r>
      <w:r w:rsidR="00FB01ED" w:rsidRPr="00514F0C">
        <w:t xml:space="preserve">Figure </w:t>
      </w:r>
      <w:r w:rsidR="00FB01ED" w:rsidRPr="00514F0C">
        <w:rPr>
          <w:noProof/>
        </w:rPr>
        <w:t>4</w:t>
      </w:r>
      <w:r w:rsidR="0091524B" w:rsidRPr="00514F0C">
        <w:fldChar w:fldCharType="end"/>
      </w:r>
      <w:r w:rsidRPr="00514F0C">
        <w:t xml:space="preserve"> provides a schematic of the overall system.</w:t>
      </w:r>
    </w:p>
    <w:p w14:paraId="73F135A5" w14:textId="77777777" w:rsidR="00DE709B" w:rsidRPr="00514F0C" w:rsidRDefault="00DE709B" w:rsidP="00DE709B">
      <w:pPr>
        <w:pStyle w:val="Caption"/>
      </w:pPr>
      <w:bookmarkStart w:id="435" w:name="_Ref478389809"/>
      <w:bookmarkStart w:id="436" w:name="_Toc417399501"/>
      <w:bookmarkStart w:id="437" w:name="_Toc479113303"/>
      <w:bookmarkStart w:id="438" w:name="_Toc495393332"/>
      <w:bookmarkStart w:id="439" w:name="_Toc497731304"/>
      <w:r w:rsidRPr="00514F0C">
        <w:t xml:space="preserve">Figure </w:t>
      </w:r>
      <w:r w:rsidR="00630695">
        <w:fldChar w:fldCharType="begin"/>
      </w:r>
      <w:r w:rsidR="00630695">
        <w:instrText xml:space="preserve"> SEQ Figure \* ARABIC </w:instrText>
      </w:r>
      <w:r w:rsidR="00630695">
        <w:fldChar w:fldCharType="separate"/>
      </w:r>
      <w:r w:rsidR="00FB01ED" w:rsidRPr="00514F0C">
        <w:rPr>
          <w:noProof/>
        </w:rPr>
        <w:t>4</w:t>
      </w:r>
      <w:r w:rsidR="00630695">
        <w:rPr>
          <w:noProof/>
        </w:rPr>
        <w:fldChar w:fldCharType="end"/>
      </w:r>
      <w:bookmarkEnd w:id="435"/>
      <w:r w:rsidRPr="00514F0C">
        <w:t>.  Overall Schematic of the Test Delivery System</w:t>
      </w:r>
      <w:bookmarkEnd w:id="436"/>
      <w:bookmarkEnd w:id="437"/>
      <w:bookmarkEnd w:id="438"/>
      <w:bookmarkEnd w:id="439"/>
    </w:p>
    <w:p w14:paraId="07A3E26C" w14:textId="77777777" w:rsidR="00DE709B" w:rsidRPr="00514F0C" w:rsidRDefault="00DE709B" w:rsidP="00DE709B">
      <w:r w:rsidRPr="00514F0C">
        <w:rPr>
          <w:noProof/>
        </w:rPr>
        <w:drawing>
          <wp:inline distT="0" distB="0" distL="0" distR="0" wp14:anchorId="22310F00" wp14:editId="6B8009BF">
            <wp:extent cx="5935980" cy="3627120"/>
            <wp:effectExtent l="0" t="0" r="7620" b="0"/>
            <wp:docPr id="6" name="Picture 2" descr="Shows the overall schematic of the test delivery system from the inception of CAASPP items and test packages to final delivery to the CDE. " title="Figure 4.  Overall Schematic of the Test Delivery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ph showing the Overall Schematic of the Test Delivery System from its inception of CAASPP Items and Test packages to final delivery at CDE.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5980" cy="3627120"/>
                    </a:xfrm>
                    <a:prstGeom prst="rect">
                      <a:avLst/>
                    </a:prstGeom>
                    <a:noFill/>
                    <a:ln>
                      <a:noFill/>
                    </a:ln>
                  </pic:spPr>
                </pic:pic>
              </a:graphicData>
            </a:graphic>
          </wp:inline>
        </w:drawing>
      </w:r>
    </w:p>
    <w:p w14:paraId="3531F6DE" w14:textId="77777777" w:rsidR="00DE709B" w:rsidRPr="00514F0C" w:rsidRDefault="00DE709B" w:rsidP="00DE709B">
      <w:pPr>
        <w:pStyle w:val="ListParagraph"/>
        <w:spacing w:after="0"/>
        <w:ind w:left="0"/>
      </w:pPr>
    </w:p>
    <w:p w14:paraId="58D86DE0" w14:textId="77777777" w:rsidR="00DE709B" w:rsidRPr="00514F0C" w:rsidRDefault="00DE709B" w:rsidP="00DE709B">
      <w:r w:rsidRPr="00514F0C">
        <w:t>Activities related to system requirements are described in Task 3.</w:t>
      </w:r>
    </w:p>
    <w:p w14:paraId="01FC124E" w14:textId="77777777" w:rsidR="00DE709B" w:rsidRPr="00514F0C" w:rsidRDefault="00DE709B" w:rsidP="0097284B">
      <w:pPr>
        <w:pStyle w:val="Heading4"/>
      </w:pPr>
      <w:bookmarkStart w:id="440" w:name="_Toc400108617"/>
      <w:r w:rsidRPr="00514F0C">
        <w:lastRenderedPageBreak/>
        <w:t>7.3.A.1 Interim Assessments</w:t>
      </w:r>
      <w:bookmarkEnd w:id="440"/>
    </w:p>
    <w:p w14:paraId="3E56EB57" w14:textId="49B37614" w:rsidR="00DE709B" w:rsidRPr="00514F0C" w:rsidRDefault="00DE709B" w:rsidP="000945EA">
      <w:pPr>
        <w:keepNext/>
      </w:pPr>
      <w:r w:rsidRPr="00514F0C">
        <w:t xml:space="preserve">ETS will build on the implementation of the 2017 Smarter Balanced Interim Assessments for LEAs to include: </w:t>
      </w:r>
    </w:p>
    <w:p w14:paraId="278F3A82" w14:textId="77777777" w:rsidR="00DE709B" w:rsidRPr="00514F0C" w:rsidRDefault="00DE709B" w:rsidP="000945EA">
      <w:pPr>
        <w:pStyle w:val="Bullet1"/>
        <w:keepNext/>
      </w:pPr>
      <w:r w:rsidRPr="00514F0C">
        <w:t>the capacity to limit the number of testing opportunities</w:t>
      </w:r>
    </w:p>
    <w:p w14:paraId="3CC445CC" w14:textId="77777777" w:rsidR="00DE709B" w:rsidRPr="00514F0C" w:rsidRDefault="00DE709B" w:rsidP="00DE709B">
      <w:pPr>
        <w:pStyle w:val="Bullet1"/>
      </w:pPr>
      <w:r w:rsidRPr="00514F0C">
        <w:t>educator access to all grade levels of interims using a user-friendly presentation of the available interim assessments</w:t>
      </w:r>
    </w:p>
    <w:p w14:paraId="50B68245" w14:textId="77777777" w:rsidR="00DE709B" w:rsidRPr="00514F0C" w:rsidRDefault="00DE709B" w:rsidP="00DE709B">
      <w:pPr>
        <w:pStyle w:val="Bullet1"/>
      </w:pPr>
      <w:r w:rsidRPr="00514F0C">
        <w:t>a visual difference from the summative assessments (e.g., different search or filtering process, different graphic screen element)</w:t>
      </w:r>
    </w:p>
    <w:p w14:paraId="04B05EC5" w14:textId="77777777" w:rsidR="00DE709B" w:rsidRPr="00514F0C" w:rsidRDefault="00DE709B" w:rsidP="00DE709B">
      <w:pPr>
        <w:pStyle w:val="Bullet1"/>
      </w:pPr>
      <w:r w:rsidRPr="00514F0C">
        <w:t>streamlined access to the Smarter Balanced Interim Assessment component for educators, using the same systems and protocols used for the summative assessments</w:t>
      </w:r>
    </w:p>
    <w:p w14:paraId="7D306CE7" w14:textId="0F06EBCD" w:rsidR="00DE709B" w:rsidRPr="00514F0C" w:rsidRDefault="00DE709B" w:rsidP="00DE709B">
      <w:pPr>
        <w:pStyle w:val="Bullet1"/>
      </w:pPr>
      <w:r w:rsidRPr="00514F0C">
        <w:t>training of LEA-based trainers in the scoring of student responses to constructed-response and performance-task items, using workshops, videos, and supportive ancillary documents and materials</w:t>
      </w:r>
    </w:p>
    <w:p w14:paraId="45CEC2BE" w14:textId="77777777" w:rsidR="00DE709B" w:rsidRPr="00514F0C" w:rsidRDefault="00DE709B" w:rsidP="00DE709B">
      <w:pPr>
        <w:pStyle w:val="Bullet1"/>
      </w:pPr>
      <w:r w:rsidRPr="00514F0C">
        <w:t>training and materials to guide accurate interpretations of scores and support effective use of interim assessment results to improve instruction</w:t>
      </w:r>
    </w:p>
    <w:p w14:paraId="2811D15C" w14:textId="77777777" w:rsidR="00DE709B" w:rsidRPr="00514F0C" w:rsidRDefault="00DE709B" w:rsidP="00DE709B">
      <w:pPr>
        <w:pStyle w:val="Bullet1"/>
      </w:pPr>
      <w:r w:rsidRPr="00514F0C">
        <w:t>a method for reporting scores to the Smarter Balanced data warehouse for reporting purposes</w:t>
      </w:r>
    </w:p>
    <w:p w14:paraId="4E998432" w14:textId="5445FF9A" w:rsidR="00DE709B" w:rsidRPr="00514F0C" w:rsidRDefault="00DE709B" w:rsidP="00DE709B">
      <w:r w:rsidRPr="00514F0C">
        <w:t>As part of this contract, ETS and its subcontractor, AIR, will provide services that will incorporate access to the Interim Assessments through TOMS. Access to the Interim Assessments will be available year round. ETS will update the interim assessments by September annually with materials provided by Smarter Balanced. ETS will work with the CDE to develop appropriate roles for administration of summative and interim assessments that limit access as appropriate.</w:t>
      </w:r>
    </w:p>
    <w:p w14:paraId="727160D5" w14:textId="436FB84E" w:rsidR="00DE709B" w:rsidRPr="00514F0C" w:rsidRDefault="00DE709B" w:rsidP="00DE709B">
      <w:r w:rsidRPr="00514F0C">
        <w:t>The Interim Assessments will share the same servers as the Summative Assessment. It is estimated that approximately 6.</w:t>
      </w:r>
      <w:r w:rsidR="000C2F23" w:rsidRPr="00514F0C">
        <w:t>4</w:t>
      </w:r>
      <w:r w:rsidRPr="00514F0C">
        <w:t xml:space="preserve"> million students in kindergarten through grade twelve will have access to the Interim Assessments. This estimate includes the students in grades three through eight and grade eleven who also will have access to the Summative Assessments. ETS and AIR will host a server infrastructure with sufficient bandwidth, hardware, and software to provide the Smarter Balanced assessments and tools to approximately 6.</w:t>
      </w:r>
      <w:r w:rsidR="000C2F23" w:rsidRPr="00514F0C">
        <w:t>4</w:t>
      </w:r>
      <w:r w:rsidRPr="00514F0C">
        <w:t xml:space="preserve"> million students. </w:t>
      </w:r>
    </w:p>
    <w:p w14:paraId="029CB016" w14:textId="77777777" w:rsidR="00DE709B" w:rsidRPr="00514F0C" w:rsidRDefault="00DE709B" w:rsidP="0097284B">
      <w:pPr>
        <w:pStyle w:val="Heading5"/>
      </w:pPr>
      <w:r w:rsidRPr="00514F0C">
        <w:t>Training Educators in the Scoring of Student Responses to CR Items</w:t>
      </w:r>
    </w:p>
    <w:p w14:paraId="501BF443" w14:textId="77777777" w:rsidR="00DE709B" w:rsidRPr="00514F0C" w:rsidRDefault="00DE709B" w:rsidP="00DE709B">
      <w:r w:rsidRPr="00514F0C">
        <w:t xml:space="preserve">As part of the plan to improve educators’ access to interim assessments—and to train them to effectively use them—ETS will use its expertise and provide opportunities for </w:t>
      </w:r>
      <w:r w:rsidRPr="00514F0C">
        <w:lastRenderedPageBreak/>
        <w:t>educators to learn how to accurately and reliably score student responses to constructed response and performance task items. Educators training is described in Task 2. ETS will provide training at eight sessions per administration and will add two sessions per administration if scheduling and resources allows. The additional sessions must be located within the original eight sessions.</w:t>
      </w:r>
    </w:p>
    <w:p w14:paraId="5B7697FD" w14:textId="77777777" w:rsidR="00DE709B" w:rsidRPr="00514F0C" w:rsidRDefault="00DE709B" w:rsidP="0097284B">
      <w:pPr>
        <w:pStyle w:val="Heading5"/>
      </w:pPr>
      <w:r w:rsidRPr="00514F0C">
        <w:t>Reporting Interim Assessment Scores to Smarter Balanced Data Warehouse</w:t>
      </w:r>
    </w:p>
    <w:p w14:paraId="6FB1BA18" w14:textId="77777777" w:rsidR="00DE709B" w:rsidRPr="00514F0C" w:rsidRDefault="00DE709B" w:rsidP="00DE709B">
      <w:r w:rsidRPr="00514F0C">
        <w:t xml:space="preserve">Following the administration of an interim assessment, ETS will securely transfer student demographic information and interim assessment test results to the Smarter Balanced Data Warehouse for prompt reporting via the Smarter Balanced Reporting System. If Smarter Balanced implements a federated process for user authorizations, ETS will work with Smarter Balanced to allow for single sign on access to the Smarter Balanced Reporting System to make it seamless for educators to use all components. </w:t>
      </w:r>
    </w:p>
    <w:p w14:paraId="103D2E39" w14:textId="77777777" w:rsidR="00DE709B" w:rsidRPr="00514F0C" w:rsidRDefault="00DE709B" w:rsidP="0097284B">
      <w:pPr>
        <w:pStyle w:val="Heading4"/>
      </w:pPr>
      <w:r w:rsidRPr="00514F0C">
        <w:t>7.3.A.2. Appeals for Computer-Based Assessments</w:t>
      </w:r>
    </w:p>
    <w:p w14:paraId="449F9DB6" w14:textId="3DA476E8" w:rsidR="00931AF9" w:rsidRPr="00514F0C" w:rsidRDefault="00931AF9" w:rsidP="00931AF9">
      <w:r w:rsidRPr="00514F0C">
        <w:t>The online Security and Test Administration Incident Reporting System (STAIRS) is the starting point for local educational agencies (LEAs) and schools to report a test security incident or other testing issue that interferes with the administration and completion of the assessment.</w:t>
      </w:r>
      <w:r w:rsidR="00E9257C" w:rsidRPr="00514F0C">
        <w:t xml:space="preserve"> As described in Task 4.2, STAIRS will be integrated into the CAASPP systems and will be available through TOMS. </w:t>
      </w:r>
    </w:p>
    <w:p w14:paraId="2F4C4BAD" w14:textId="387F32D3" w:rsidR="00931AF9" w:rsidRPr="00514F0C" w:rsidRDefault="00931AF9" w:rsidP="00931AF9">
      <w:r w:rsidRPr="00514F0C">
        <w:t xml:space="preserve">LEA CAASPP coordinators and test site coordinators must </w:t>
      </w:r>
      <w:r w:rsidR="000728D1" w:rsidRPr="00514F0C">
        <w:t>confirm</w:t>
      </w:r>
      <w:r w:rsidRPr="00514F0C">
        <w:t xml:space="preserve"> that all test security incidents are documented </w:t>
      </w:r>
      <w:r w:rsidR="00E9257C" w:rsidRPr="00514F0C">
        <w:t>through STAIRS</w:t>
      </w:r>
      <w:r w:rsidRPr="00514F0C">
        <w:t xml:space="preserve">. After the </w:t>
      </w:r>
      <w:r w:rsidR="00E9257C" w:rsidRPr="00514F0C">
        <w:t xml:space="preserve">incident </w:t>
      </w:r>
      <w:r w:rsidRPr="00514F0C">
        <w:t>is submitted</w:t>
      </w:r>
      <w:r w:rsidR="00E9257C" w:rsidRPr="00514F0C">
        <w:t xml:space="preserve"> in STAIRS</w:t>
      </w:r>
      <w:r w:rsidRPr="00514F0C">
        <w:t xml:space="preserve">, an e-mail </w:t>
      </w:r>
      <w:r w:rsidR="00E9257C" w:rsidRPr="00514F0C">
        <w:t xml:space="preserve">will be sent to the LEA that includes the </w:t>
      </w:r>
      <w:r w:rsidRPr="00514F0C">
        <w:t>case number</w:t>
      </w:r>
      <w:r w:rsidR="00E9257C" w:rsidRPr="00514F0C">
        <w:t xml:space="preserve"> and the next steps to be taken by the LEA. The n</w:t>
      </w:r>
      <w:r w:rsidRPr="00514F0C">
        <w:t xml:space="preserve">ext steps </w:t>
      </w:r>
      <w:r w:rsidR="00E9257C" w:rsidRPr="00514F0C">
        <w:t xml:space="preserve">could </w:t>
      </w:r>
      <w:r w:rsidRPr="00514F0C">
        <w:t>include</w:t>
      </w:r>
      <w:r w:rsidR="00E9257C" w:rsidRPr="00514F0C">
        <w:t xml:space="preserve"> one or more of the following: </w:t>
      </w:r>
      <w:r w:rsidRPr="00514F0C">
        <w:t>submit an appeal, contact the CDE, or retain record of incident</w:t>
      </w:r>
      <w:r w:rsidR="00E9257C" w:rsidRPr="00514F0C">
        <w:t>—</w:t>
      </w:r>
      <w:r w:rsidRPr="00514F0C">
        <w:t xml:space="preserve">no other action required. </w:t>
      </w:r>
    </w:p>
    <w:p w14:paraId="1622EBCB" w14:textId="71CB81DC" w:rsidR="00DE709B" w:rsidRPr="00514F0C" w:rsidRDefault="00DE709B" w:rsidP="00931AF9">
      <w:r w:rsidRPr="00514F0C">
        <w:t>The test delivery system provides an online method by which LEA CAASPP coordinators may submit an appeal for a computer-based assessment. The system handles all of the current appeals types and conditions required by the CDE and Smarter Balanced. ETS will confirm with the appeals types and conditions for each administration during the Annual Planning meetings.</w:t>
      </w:r>
    </w:p>
    <w:p w14:paraId="0A12D7EC" w14:textId="4582E819" w:rsidR="00E9257C" w:rsidRPr="00514F0C" w:rsidRDefault="00DE709B" w:rsidP="00E9257C">
      <w:r w:rsidRPr="00514F0C">
        <w:t xml:space="preserve">A team of trained ETS representatives, in conjunction with the CDE, will be responsible for monitoring the appeals queue via the online appeals system. Monitoring and processing of the outstanding appeals will take place throughout the day, Monday through Friday, during the test administration period. The designated team will review each request and approve or deny the appeal based upon the requirements documented for each type of appeal. </w:t>
      </w:r>
      <w:r w:rsidR="00E9257C" w:rsidRPr="00514F0C">
        <w:t xml:space="preserve">The table below outlines the criteria used for determining whether or not a submission of an appeal is required. </w:t>
      </w:r>
    </w:p>
    <w:p w14:paraId="6EB8C589" w14:textId="5ADAAF1C" w:rsidR="00884932" w:rsidRPr="00F71A15" w:rsidRDefault="00884932" w:rsidP="00593920">
      <w:pPr>
        <w:pStyle w:val="Caption"/>
        <w:rPr>
          <w:rFonts w:cs="Arial"/>
          <w:color w:val="000000" w:themeColor="text1"/>
          <w:szCs w:val="24"/>
          <w14:textOutline w14:w="0" w14:cap="flat" w14:cmpd="sng" w14:algn="ctr">
            <w14:noFill/>
            <w14:prstDash w14:val="solid"/>
            <w14:round/>
          </w14:textOutline>
        </w:rPr>
      </w:pPr>
      <w:bookmarkStart w:id="441" w:name="_Toc495393351"/>
      <w:bookmarkStart w:id="442" w:name="_Toc497731294"/>
      <w:r w:rsidRPr="00F71A15">
        <w:rPr>
          <w:rFonts w:cs="Arial"/>
          <w:color w:val="000000" w:themeColor="text1"/>
          <w:szCs w:val="24"/>
          <w14:textOutline w14:w="0" w14:cap="flat" w14:cmpd="sng" w14:algn="ctr">
            <w14:noFill/>
            <w14:prstDash w14:val="solid"/>
            <w14:round/>
          </w14:textOutline>
        </w:rPr>
        <w:lastRenderedPageBreak/>
        <w:t xml:space="preserve">Table </w:t>
      </w:r>
      <w:r w:rsidR="00593920" w:rsidRPr="00F71A15">
        <w:rPr>
          <w:rFonts w:cs="Arial"/>
          <w:color w:val="000000" w:themeColor="text1"/>
          <w:szCs w:val="24"/>
          <w14:textOutline w14:w="0" w14:cap="flat" w14:cmpd="sng" w14:algn="ctr">
            <w14:noFill/>
            <w14:prstDash w14:val="solid"/>
            <w14:round/>
          </w14:textOutline>
        </w:rPr>
        <w:fldChar w:fldCharType="begin"/>
      </w:r>
      <w:r w:rsidR="00593920" w:rsidRPr="00F71A15">
        <w:rPr>
          <w:rFonts w:cs="Arial"/>
          <w:color w:val="000000" w:themeColor="text1"/>
          <w:szCs w:val="24"/>
          <w14:textOutline w14:w="0" w14:cap="flat" w14:cmpd="sng" w14:algn="ctr">
            <w14:noFill/>
            <w14:prstDash w14:val="solid"/>
            <w14:round/>
          </w14:textOutline>
        </w:rPr>
        <w:instrText xml:space="preserve"> SEQ Table \* ARABIC </w:instrText>
      </w:r>
      <w:r w:rsidR="00593920" w:rsidRPr="00F71A15">
        <w:rPr>
          <w:rFonts w:cs="Arial"/>
          <w:color w:val="000000" w:themeColor="text1"/>
          <w:szCs w:val="24"/>
          <w14:textOutline w14:w="0" w14:cap="flat" w14:cmpd="sng" w14:algn="ctr">
            <w14:noFill/>
            <w14:prstDash w14:val="solid"/>
            <w14:round/>
          </w14:textOutline>
        </w:rPr>
        <w:fldChar w:fldCharType="separate"/>
      </w:r>
      <w:r w:rsidR="00FB01ED" w:rsidRPr="00F71A15">
        <w:rPr>
          <w:rFonts w:cs="Arial"/>
          <w:noProof/>
          <w:color w:val="000000" w:themeColor="text1"/>
          <w:szCs w:val="24"/>
          <w14:textOutline w14:w="0" w14:cap="flat" w14:cmpd="sng" w14:algn="ctr">
            <w14:noFill/>
            <w14:prstDash w14:val="solid"/>
            <w14:round/>
          </w14:textOutline>
        </w:rPr>
        <w:t>17</w:t>
      </w:r>
      <w:r w:rsidR="00593920" w:rsidRPr="00F71A15">
        <w:rPr>
          <w:rFonts w:cs="Arial"/>
          <w:color w:val="000000" w:themeColor="text1"/>
          <w:szCs w:val="24"/>
          <w14:textOutline w14:w="0" w14:cap="flat" w14:cmpd="sng" w14:algn="ctr">
            <w14:noFill/>
            <w14:prstDash w14:val="solid"/>
            <w14:round/>
          </w14:textOutline>
        </w:rPr>
        <w:fldChar w:fldCharType="end"/>
      </w:r>
      <w:r w:rsidR="00593920" w:rsidRPr="00F71A15">
        <w:rPr>
          <w:rFonts w:cs="Arial"/>
          <w:color w:val="000000" w:themeColor="text1"/>
          <w:szCs w:val="24"/>
          <w14:textOutline w14:w="0" w14:cap="flat" w14:cmpd="sng" w14:algn="ctr">
            <w14:noFill/>
            <w14:prstDash w14:val="solid"/>
            <w14:round/>
          </w14:textOutline>
        </w:rPr>
        <w:t>.</w:t>
      </w:r>
      <w:r w:rsidR="00F1041C" w:rsidRPr="00F71A15">
        <w:t xml:space="preserve"> </w:t>
      </w:r>
      <w:r w:rsidRPr="00F71A15">
        <w:t xml:space="preserve"> </w:t>
      </w:r>
      <w:r w:rsidRPr="00F71A15">
        <w:rPr>
          <w:rFonts w:cs="Arial"/>
          <w:color w:val="000000" w:themeColor="text1"/>
          <w:szCs w:val="24"/>
          <w14:textOutline w14:w="0" w14:cap="flat" w14:cmpd="sng" w14:algn="ctr">
            <w14:noFill/>
            <w14:prstDash w14:val="solid"/>
            <w14:round/>
          </w14:textOutline>
        </w:rPr>
        <w:t xml:space="preserve">2017–18 Security and Test Administration Incident Reporting System (STAIRS) </w:t>
      </w:r>
      <w:r w:rsidR="00F71A15" w:rsidRPr="00F71A15">
        <w:rPr>
          <w:rFonts w:cs="Arial"/>
          <w:color w:val="000000" w:themeColor="text1"/>
          <w:szCs w:val="24"/>
          <w14:textOutline w14:w="0" w14:cap="flat" w14:cmpd="sng" w14:algn="ctr">
            <w14:noFill/>
            <w14:prstDash w14:val="solid"/>
            <w14:round/>
          </w14:textOutline>
        </w:rPr>
        <w:t>–</w:t>
      </w:r>
      <w:r w:rsidRPr="00F71A15">
        <w:rPr>
          <w:rFonts w:cs="Arial"/>
          <w:color w:val="000000" w:themeColor="text1"/>
          <w:szCs w:val="24"/>
          <w14:textOutline w14:w="0" w14:cap="flat" w14:cmpd="sng" w14:algn="ctr">
            <w14:noFill/>
            <w14:prstDash w14:val="solid"/>
            <w14:round/>
          </w14:textOutline>
        </w:rPr>
        <w:t xml:space="preserve"> DRAFT</w:t>
      </w:r>
      <w:bookmarkEnd w:id="441"/>
      <w:bookmarkEnd w:id="442"/>
    </w:p>
    <w:tbl>
      <w:tblPr>
        <w:tblStyle w:val="GridTable4-Accent5"/>
        <w:tblW w:w="9360" w:type="dxa"/>
        <w:tblInd w:w="-5" w:type="dxa"/>
        <w:tblLayout w:type="fixed"/>
        <w:tblLook w:val="04A0" w:firstRow="1" w:lastRow="0" w:firstColumn="1" w:lastColumn="0" w:noHBand="0" w:noVBand="1"/>
        <w:tblCaption w:val="Table 17.  2017–18 Security and Test Administration Incident Reporting System (STAIRS) - DRAFT"/>
        <w:tblDescription w:val="The table outlines the criteria used for determining whether or not a submission of an appeal is required. It describes different actions to be taken in various situations."/>
      </w:tblPr>
      <w:tblGrid>
        <w:gridCol w:w="2340"/>
        <w:gridCol w:w="1800"/>
        <w:gridCol w:w="5220"/>
      </w:tblGrid>
      <w:tr w:rsidR="00F71A15" w:rsidRPr="00B01C68" w14:paraId="31624A9D" w14:textId="77777777" w:rsidTr="00C8206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40" w:type="dxa"/>
          </w:tcPr>
          <w:p w14:paraId="1B3B6B37" w14:textId="77777777" w:rsidR="00F71A15" w:rsidRPr="00203880" w:rsidRDefault="00F71A15" w:rsidP="00C82068">
            <w:r w:rsidRPr="00203880">
              <w:t>Issue</w:t>
            </w:r>
          </w:p>
        </w:tc>
        <w:tc>
          <w:tcPr>
            <w:tcW w:w="1800" w:type="dxa"/>
          </w:tcPr>
          <w:p w14:paraId="518CCFDB" w14:textId="77777777" w:rsidR="00F71A15" w:rsidRPr="00B01C68" w:rsidRDefault="00F71A15" w:rsidP="00C82068">
            <w:pPr>
              <w:cnfStyle w:val="100000000000" w:firstRow="1" w:lastRow="0" w:firstColumn="0" w:lastColumn="0" w:oddVBand="0" w:evenVBand="0" w:oddHBand="0" w:evenHBand="0" w:firstRowFirstColumn="0" w:firstRowLastColumn="0" w:lastRowFirstColumn="0" w:lastRowLastColumn="0"/>
            </w:pPr>
            <w:r w:rsidRPr="00B01C68">
              <w:t>Action</w:t>
            </w:r>
          </w:p>
        </w:tc>
        <w:tc>
          <w:tcPr>
            <w:tcW w:w="5220" w:type="dxa"/>
          </w:tcPr>
          <w:p w14:paraId="220EEB36" w14:textId="77777777" w:rsidR="00F71A15" w:rsidRPr="00B01C68" w:rsidRDefault="00F71A15" w:rsidP="00C82068">
            <w:pPr>
              <w:cnfStyle w:val="100000000000" w:firstRow="1" w:lastRow="0" w:firstColumn="0" w:lastColumn="0" w:oddVBand="0" w:evenVBand="0" w:oddHBand="0" w:evenHBand="0" w:firstRowFirstColumn="0" w:firstRowLastColumn="0" w:lastRowFirstColumn="0" w:lastRowLastColumn="0"/>
            </w:pPr>
            <w:r w:rsidRPr="00B01C68">
              <w:t>Description/Notes</w:t>
            </w:r>
          </w:p>
        </w:tc>
      </w:tr>
      <w:tr w:rsidR="00F71A15" w14:paraId="3C157270"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22D53444" w14:textId="77777777" w:rsidR="00F71A15" w:rsidRPr="00203880" w:rsidRDefault="00F71A15" w:rsidP="00C82068">
            <w:pPr>
              <w:rPr>
                <w:b w:val="0"/>
              </w:rPr>
            </w:pPr>
            <w:r w:rsidRPr="00203880">
              <w:rPr>
                <w:rFonts w:cs="Arial"/>
                <w:b w:val="0"/>
                <w:bCs w:val="0"/>
                <w:szCs w:val="24"/>
              </w:rPr>
              <w:t>Accessibility Issue – All</w:t>
            </w:r>
          </w:p>
        </w:tc>
        <w:tc>
          <w:tcPr>
            <w:tcW w:w="1800" w:type="dxa"/>
          </w:tcPr>
          <w:p w14:paraId="6842D643" w14:textId="77777777" w:rsidR="00F71A15" w:rsidRPr="00B01C68" w:rsidRDefault="00F71A15" w:rsidP="00C82068">
            <w:pPr>
              <w:cnfStyle w:val="000000100000" w:firstRow="0" w:lastRow="0" w:firstColumn="0" w:lastColumn="0" w:oddVBand="0" w:evenVBand="0" w:oddHBand="1" w:evenHBand="0" w:firstRowFirstColumn="0" w:firstRowLastColumn="0" w:lastRowFirstColumn="0" w:lastRowLastColumn="0"/>
              <w:rPr>
                <w:color w:val="000000" w:themeColor="text1"/>
              </w:rPr>
            </w:pPr>
            <w:r w:rsidRPr="00B01C68">
              <w:rPr>
                <w:rFonts w:cs="Arial"/>
                <w:color w:val="000000" w:themeColor="text1"/>
                <w:szCs w:val="24"/>
              </w:rPr>
              <w:t>(RESET)</w:t>
            </w:r>
          </w:p>
        </w:tc>
        <w:tc>
          <w:tcPr>
            <w:tcW w:w="5220" w:type="dxa"/>
          </w:tcPr>
          <w:p w14:paraId="6722C611" w14:textId="77777777" w:rsidR="00F71A15" w:rsidRPr="00203880" w:rsidRDefault="00F71A15" w:rsidP="00C82068">
            <w:pPr>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 designated support or accommodation required by the student’s individualized education program (IEP) or Section 504 plan was set incorrectly and needs to be changed.</w:t>
            </w:r>
          </w:p>
        </w:tc>
      </w:tr>
      <w:tr w:rsidR="00F71A15" w14:paraId="282111C7"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1DD3FA9F" w14:textId="77777777" w:rsidR="00F71A15" w:rsidRPr="00203880" w:rsidRDefault="00F71A15" w:rsidP="00C82068">
            <w:pPr>
              <w:rPr>
                <w:b w:val="0"/>
              </w:rPr>
            </w:pPr>
            <w:r w:rsidRPr="00203880">
              <w:rPr>
                <w:rFonts w:cs="Arial"/>
                <w:b w:val="0"/>
                <w:bCs w:val="0"/>
                <w:szCs w:val="24"/>
              </w:rPr>
              <w:t>Accessibility Issue – All</w:t>
            </w:r>
          </w:p>
        </w:tc>
        <w:tc>
          <w:tcPr>
            <w:tcW w:w="1800" w:type="dxa"/>
          </w:tcPr>
          <w:p w14:paraId="6842679F" w14:textId="77777777" w:rsidR="00F71A15" w:rsidRPr="00B01C68" w:rsidRDefault="00F71A15" w:rsidP="00C82068">
            <w:pPr>
              <w:cnfStyle w:val="000000000000" w:firstRow="0" w:lastRow="0" w:firstColumn="0" w:lastColumn="0" w:oddVBand="0" w:evenVBand="0" w:oddHBand="0" w:evenHBand="0" w:firstRowFirstColumn="0" w:firstRowLastColumn="0" w:lastRowFirstColumn="0" w:lastRowLastColumn="0"/>
              <w:rPr>
                <w:color w:val="000000" w:themeColor="text1"/>
              </w:rPr>
            </w:pPr>
            <w:r w:rsidRPr="00B01C68">
              <w:rPr>
                <w:rFonts w:cs="Arial"/>
                <w:color w:val="000000" w:themeColor="text1"/>
                <w:szCs w:val="24"/>
              </w:rPr>
              <w:t>(RESET)</w:t>
            </w:r>
          </w:p>
        </w:tc>
        <w:tc>
          <w:tcPr>
            <w:tcW w:w="5220" w:type="dxa"/>
          </w:tcPr>
          <w:p w14:paraId="568E3200" w14:textId="77777777" w:rsidR="00F71A15" w:rsidRDefault="00F71A15" w:rsidP="00C82068">
            <w:pPr>
              <w:cnfStyle w:val="000000000000" w:firstRow="0" w:lastRow="0" w:firstColumn="0" w:lastColumn="0" w:oddVBand="0" w:evenVBand="0" w:oddHBand="0" w:evenHBand="0" w:firstRowFirstColumn="0" w:firstRowLastColumn="0" w:lastRowFirstColumn="0" w:lastRowLastColumn="0"/>
            </w:pPr>
            <w:r w:rsidRPr="003D7178">
              <w:rPr>
                <w:rFonts w:cs="Arial"/>
                <w:szCs w:val="24"/>
              </w:rPr>
              <w:t>A translation designated support (stacked or glossary) for a student without an IEP or Section 504 plan was set incorrectly and needs to be changed.</w:t>
            </w:r>
          </w:p>
        </w:tc>
      </w:tr>
      <w:tr w:rsidR="00F71A15" w14:paraId="102D03A6" w14:textId="77777777" w:rsidTr="003E0BD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340" w:type="dxa"/>
          </w:tcPr>
          <w:p w14:paraId="17B3C8BA" w14:textId="77777777" w:rsidR="00F71A15" w:rsidRPr="00203880" w:rsidRDefault="00F71A15" w:rsidP="00C82068">
            <w:pPr>
              <w:rPr>
                <w:b w:val="0"/>
              </w:rPr>
            </w:pPr>
            <w:r w:rsidRPr="00203880">
              <w:rPr>
                <w:rFonts w:cs="Arial"/>
                <w:b w:val="0"/>
                <w:bCs w:val="0"/>
                <w:szCs w:val="24"/>
              </w:rPr>
              <w:t>Accidental Summative Access – SB Only</w:t>
            </w:r>
          </w:p>
        </w:tc>
        <w:tc>
          <w:tcPr>
            <w:tcW w:w="1800" w:type="dxa"/>
          </w:tcPr>
          <w:p w14:paraId="67283B58" w14:textId="77777777" w:rsidR="00F71A15" w:rsidRPr="00B01C68" w:rsidRDefault="00F71A15" w:rsidP="00C82068">
            <w:pPr>
              <w:cnfStyle w:val="000000100000" w:firstRow="0" w:lastRow="0" w:firstColumn="0" w:lastColumn="0" w:oddVBand="0" w:evenVBand="0" w:oddHBand="1" w:evenHBand="0" w:firstRowFirstColumn="0" w:firstRowLastColumn="0" w:lastRowFirstColumn="0" w:lastRowLastColumn="0"/>
              <w:rPr>
                <w:color w:val="000000" w:themeColor="text1"/>
              </w:rPr>
            </w:pPr>
            <w:r w:rsidRPr="00B01C68">
              <w:rPr>
                <w:rFonts w:cs="Arial"/>
                <w:bCs/>
                <w:color w:val="000000" w:themeColor="text1"/>
                <w:szCs w:val="24"/>
              </w:rPr>
              <w:t>(RESET or RE-OPEN )</w:t>
            </w:r>
          </w:p>
        </w:tc>
        <w:tc>
          <w:tcPr>
            <w:tcW w:w="5220" w:type="dxa"/>
          </w:tcPr>
          <w:p w14:paraId="0D798C84"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The summative assessment was administered unintentionally, instead of the interim or practice test.</w:t>
            </w:r>
          </w:p>
          <w:p w14:paraId="0B106CDD" w14:textId="77777777" w:rsidR="00F71A15" w:rsidRDefault="00F71A15" w:rsidP="00C82068">
            <w:pPr>
              <w:cnfStyle w:val="000000100000" w:firstRow="0" w:lastRow="0" w:firstColumn="0" w:lastColumn="0" w:oddVBand="0" w:evenVBand="0" w:oddHBand="1" w:evenHBand="0" w:firstRowFirstColumn="0" w:firstRowLastColumn="0" w:lastRowFirstColumn="0" w:lastRowLastColumn="0"/>
            </w:pPr>
            <w:r w:rsidRPr="003D7178">
              <w:rPr>
                <w:rFonts w:cs="Arial"/>
                <w:b/>
                <w:bCs/>
                <w:szCs w:val="24"/>
              </w:rPr>
              <w:t xml:space="preserve">Note: </w:t>
            </w:r>
            <w:r w:rsidRPr="003D7178">
              <w:rPr>
                <w:rFonts w:cs="Arial"/>
                <w:bCs/>
                <w:szCs w:val="24"/>
              </w:rPr>
              <w:t>This does not apply to students who are 12-month ELs or students with Parent Guardian Exemptions (PGE) that were accidentally administered the assessment. Neither of those issues need to be reported in STAIRS.</w:t>
            </w:r>
          </w:p>
        </w:tc>
      </w:tr>
      <w:tr w:rsidR="00F71A15" w14:paraId="1CC99E2A"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29F1B4F9"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bCs w:val="0"/>
                <w:color w:val="000000"/>
                <w:szCs w:val="24"/>
              </w:rPr>
              <w:t xml:space="preserve">Administration Error – </w:t>
            </w:r>
            <w:r w:rsidRPr="00203880">
              <w:rPr>
                <w:rFonts w:cs="Arial"/>
                <w:b w:val="0"/>
                <w:bCs w:val="0"/>
                <w:szCs w:val="24"/>
              </w:rPr>
              <w:t>All</w:t>
            </w:r>
          </w:p>
          <w:p w14:paraId="38B87ABE" w14:textId="77777777" w:rsidR="00F71A15" w:rsidRPr="00203880" w:rsidRDefault="00F71A15" w:rsidP="00C82068">
            <w:pPr>
              <w:rPr>
                <w:b w:val="0"/>
              </w:rPr>
            </w:pPr>
          </w:p>
        </w:tc>
        <w:tc>
          <w:tcPr>
            <w:tcW w:w="1800" w:type="dxa"/>
          </w:tcPr>
          <w:p w14:paraId="18498D0A" w14:textId="77777777" w:rsidR="00F71A15" w:rsidRPr="00B01C68" w:rsidRDefault="00F71A15" w:rsidP="00C82068">
            <w:pPr>
              <w:cnfStyle w:val="000000000000" w:firstRow="0" w:lastRow="0" w:firstColumn="0" w:lastColumn="0" w:oddVBand="0" w:evenVBand="0" w:oddHBand="0" w:evenHBand="0" w:firstRowFirstColumn="0" w:firstRowLastColumn="0" w:lastRowFirstColumn="0" w:lastRowLastColumn="0"/>
              <w:rPr>
                <w:color w:val="000000" w:themeColor="text1"/>
              </w:rPr>
            </w:pPr>
            <w:r w:rsidRPr="00B01C68">
              <w:rPr>
                <w:rFonts w:cs="Arial"/>
                <w:color w:val="000000" w:themeColor="text1"/>
                <w:szCs w:val="24"/>
              </w:rPr>
              <w:t>(None)</w:t>
            </w:r>
          </w:p>
        </w:tc>
        <w:tc>
          <w:tcPr>
            <w:tcW w:w="5220" w:type="dxa"/>
          </w:tcPr>
          <w:p w14:paraId="58B46D15" w14:textId="77777777" w:rsidR="00F71A15" w:rsidRDefault="00F71A15" w:rsidP="00C82068">
            <w:pPr>
              <w:cnfStyle w:val="000000000000" w:firstRow="0" w:lastRow="0" w:firstColumn="0" w:lastColumn="0" w:oddVBand="0" w:evenVBand="0" w:oddHBand="0" w:evenHBand="0" w:firstRowFirstColumn="0" w:firstRowLastColumn="0" w:lastRowFirstColumn="0" w:lastRowLastColumn="0"/>
            </w:pPr>
            <w:r w:rsidRPr="003D7178">
              <w:rPr>
                <w:rFonts w:eastAsia="Times New Roman" w:cs="Arial"/>
                <w:color w:val="000000"/>
                <w:szCs w:val="24"/>
              </w:rPr>
              <w:t>Related instructional materials were left on the walls in the testing room.</w:t>
            </w:r>
          </w:p>
        </w:tc>
      </w:tr>
      <w:tr w:rsidR="00F71A15" w14:paraId="162882E2"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7DC57B6F"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bCs w:val="0"/>
                <w:color w:val="000000"/>
                <w:szCs w:val="24"/>
              </w:rPr>
              <w:t xml:space="preserve">Administration Error – </w:t>
            </w:r>
            <w:r w:rsidRPr="00203880">
              <w:rPr>
                <w:rFonts w:cs="Arial"/>
                <w:b w:val="0"/>
                <w:bCs w:val="0"/>
                <w:szCs w:val="24"/>
              </w:rPr>
              <w:t>All</w:t>
            </w:r>
          </w:p>
          <w:p w14:paraId="1C1D4AC9" w14:textId="77777777" w:rsidR="00F71A15" w:rsidRPr="00203880" w:rsidRDefault="00F71A15" w:rsidP="00C82068">
            <w:pPr>
              <w:rPr>
                <w:b w:val="0"/>
              </w:rPr>
            </w:pPr>
          </w:p>
        </w:tc>
        <w:tc>
          <w:tcPr>
            <w:tcW w:w="1800" w:type="dxa"/>
          </w:tcPr>
          <w:p w14:paraId="2ACAC56E" w14:textId="77777777" w:rsidR="00F71A15" w:rsidRPr="00B01C68" w:rsidRDefault="00F71A15" w:rsidP="00C82068">
            <w:pPr>
              <w:cnfStyle w:val="000000100000" w:firstRow="0" w:lastRow="0" w:firstColumn="0" w:lastColumn="0" w:oddVBand="0" w:evenVBand="0" w:oddHBand="1" w:evenHBand="0" w:firstRowFirstColumn="0" w:firstRowLastColumn="0" w:lastRowFirstColumn="0" w:lastRowLastColumn="0"/>
              <w:rPr>
                <w:color w:val="000000" w:themeColor="text1"/>
              </w:rPr>
            </w:pPr>
            <w:r w:rsidRPr="00B01C68">
              <w:rPr>
                <w:rFonts w:cs="Arial"/>
                <w:color w:val="000000" w:themeColor="text1"/>
                <w:szCs w:val="24"/>
              </w:rPr>
              <w:t>(None)</w:t>
            </w:r>
          </w:p>
        </w:tc>
        <w:tc>
          <w:tcPr>
            <w:tcW w:w="5220" w:type="dxa"/>
          </w:tcPr>
          <w:p w14:paraId="4004E095" w14:textId="77777777" w:rsidR="00F71A15" w:rsidRDefault="00F71A15" w:rsidP="00C82068">
            <w:pPr>
              <w:cnfStyle w:val="000000100000" w:firstRow="0" w:lastRow="0" w:firstColumn="0" w:lastColumn="0" w:oddVBand="0" w:evenVBand="0" w:oddHBand="1" w:evenHBand="0" w:firstRowFirstColumn="0" w:firstRowLastColumn="0" w:lastRowFirstColumn="0" w:lastRowLastColumn="0"/>
            </w:pPr>
            <w:r w:rsidRPr="003D7178">
              <w:rPr>
                <w:rFonts w:eastAsia="Times New Roman" w:cs="Arial"/>
                <w:color w:val="000000"/>
                <w:szCs w:val="24"/>
              </w:rPr>
              <w:t>There was a failure to ensure administration and supervision of the assessment(s) by qualified, trained personnel or incorrect instructions were given that were not corrected prior to testing.</w:t>
            </w:r>
          </w:p>
        </w:tc>
      </w:tr>
      <w:tr w:rsidR="00F71A15" w14:paraId="449AD572"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2B31C7E8"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bCs w:val="0"/>
                <w:color w:val="000000"/>
                <w:szCs w:val="24"/>
              </w:rPr>
              <w:t xml:space="preserve">Administration Error – </w:t>
            </w:r>
            <w:r w:rsidRPr="00203880">
              <w:rPr>
                <w:rFonts w:cs="Arial"/>
                <w:b w:val="0"/>
                <w:bCs w:val="0"/>
                <w:szCs w:val="24"/>
              </w:rPr>
              <w:t>All</w:t>
            </w:r>
          </w:p>
          <w:p w14:paraId="2FCEE4C7" w14:textId="77777777" w:rsidR="00F71A15" w:rsidRPr="00203880" w:rsidRDefault="00F71A15" w:rsidP="00C82068">
            <w:pPr>
              <w:rPr>
                <w:b w:val="0"/>
              </w:rPr>
            </w:pPr>
          </w:p>
        </w:tc>
        <w:tc>
          <w:tcPr>
            <w:tcW w:w="1800" w:type="dxa"/>
          </w:tcPr>
          <w:p w14:paraId="2F2B6370" w14:textId="77777777" w:rsidR="00F71A15" w:rsidRPr="00B01C68" w:rsidRDefault="00F71A15" w:rsidP="00C82068">
            <w:pPr>
              <w:cnfStyle w:val="000000000000" w:firstRow="0" w:lastRow="0" w:firstColumn="0" w:lastColumn="0" w:oddVBand="0" w:evenVBand="0" w:oddHBand="0" w:evenHBand="0" w:firstRowFirstColumn="0" w:firstRowLastColumn="0" w:lastRowFirstColumn="0" w:lastRowLastColumn="0"/>
              <w:rPr>
                <w:color w:val="000000" w:themeColor="text1"/>
              </w:rPr>
            </w:pPr>
            <w:r w:rsidRPr="00B01C68">
              <w:rPr>
                <w:rFonts w:cs="Arial"/>
                <w:color w:val="000000" w:themeColor="text1"/>
                <w:szCs w:val="24"/>
              </w:rPr>
              <w:t>(None)</w:t>
            </w:r>
          </w:p>
        </w:tc>
        <w:tc>
          <w:tcPr>
            <w:tcW w:w="5220" w:type="dxa"/>
          </w:tcPr>
          <w:p w14:paraId="2E927B8E" w14:textId="77777777" w:rsidR="00F71A15" w:rsidRDefault="00F71A15" w:rsidP="00C82068">
            <w:pPr>
              <w:cnfStyle w:val="000000000000" w:firstRow="0" w:lastRow="0" w:firstColumn="0" w:lastColumn="0" w:oddVBand="0" w:evenVBand="0" w:oddHBand="0" w:evenHBand="0" w:firstRowFirstColumn="0" w:firstRowLastColumn="0" w:lastRowFirstColumn="0" w:lastRowLastColumn="0"/>
            </w:pPr>
            <w:r w:rsidRPr="003D7178">
              <w:rPr>
                <w:rFonts w:eastAsia="Times New Roman" w:cs="Arial"/>
                <w:color w:val="000000"/>
                <w:szCs w:val="24"/>
              </w:rPr>
              <w:t>A test administrator, test examiner, or coordinator shared his or her username/password (via e-mail or otherwise), including to other authorized users.</w:t>
            </w:r>
          </w:p>
        </w:tc>
      </w:tr>
      <w:tr w:rsidR="00F71A15" w14:paraId="24CCC76A"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02FB4E9C"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color w:val="000000"/>
                <w:szCs w:val="24"/>
              </w:rPr>
              <w:t>Disruption or Technical Issue – Not CAA*</w:t>
            </w:r>
          </w:p>
        </w:tc>
        <w:tc>
          <w:tcPr>
            <w:tcW w:w="1800" w:type="dxa"/>
          </w:tcPr>
          <w:p w14:paraId="7E036220" w14:textId="77777777" w:rsidR="00F71A15" w:rsidRPr="00B01C68" w:rsidRDefault="00F71A15" w:rsidP="00C82068">
            <w:pPr>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B01C68">
              <w:rPr>
                <w:rFonts w:cs="Arial"/>
                <w:color w:val="000000" w:themeColor="text1"/>
                <w:szCs w:val="24"/>
              </w:rPr>
              <w:t>(RE-OPEN / GRACE PERIOD EXTENSION)</w:t>
            </w:r>
          </w:p>
        </w:tc>
        <w:tc>
          <w:tcPr>
            <w:tcW w:w="5220" w:type="dxa"/>
          </w:tcPr>
          <w:p w14:paraId="62D87351" w14:textId="77777777" w:rsidR="00F71A15" w:rsidRPr="003D7178" w:rsidRDefault="00F71A15" w:rsidP="00C82068">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3D7178">
              <w:rPr>
                <w:rFonts w:eastAsia="Times New Roman" w:cs="Arial"/>
                <w:color w:val="000000"/>
                <w:szCs w:val="24"/>
              </w:rPr>
              <w:t>There were disruptions to a test session, such as a technical difficulty, fire drill, schoolwide power outage, earthquake, or other act beyond the control of the test administrator.</w:t>
            </w:r>
          </w:p>
        </w:tc>
      </w:tr>
      <w:tr w:rsidR="00F71A15" w14:paraId="5A0E9207"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5F0AF0F1" w14:textId="77777777" w:rsidR="00F71A15" w:rsidRPr="00203880" w:rsidRDefault="00F71A15" w:rsidP="00C82068">
            <w:pPr>
              <w:spacing w:after="60"/>
              <w:rPr>
                <w:rFonts w:eastAsia="Times New Roman" w:cs="Arial"/>
                <w:b w:val="0"/>
                <w:color w:val="000000"/>
                <w:szCs w:val="24"/>
              </w:rPr>
            </w:pPr>
            <w:r w:rsidRPr="00203880">
              <w:rPr>
                <w:rFonts w:cs="Arial"/>
                <w:b w:val="0"/>
                <w:bCs w:val="0"/>
                <w:szCs w:val="24"/>
              </w:rPr>
              <w:lastRenderedPageBreak/>
              <w:t>Exposing Secure Materials – All</w:t>
            </w:r>
          </w:p>
        </w:tc>
        <w:tc>
          <w:tcPr>
            <w:tcW w:w="1800" w:type="dxa"/>
          </w:tcPr>
          <w:p w14:paraId="41CA39AC" w14:textId="77777777" w:rsidR="00F71A15" w:rsidRPr="00B01C68" w:rsidRDefault="00F71A15" w:rsidP="00C82068">
            <w:pPr>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B01C68">
              <w:rPr>
                <w:rFonts w:cs="Arial"/>
                <w:color w:val="000000" w:themeColor="text1"/>
                <w:szCs w:val="24"/>
              </w:rPr>
              <w:t>(INVALIDATE if student is the source)</w:t>
            </w:r>
          </w:p>
        </w:tc>
        <w:tc>
          <w:tcPr>
            <w:tcW w:w="5220" w:type="dxa"/>
          </w:tcPr>
          <w:p w14:paraId="06135973" w14:textId="77777777" w:rsidR="00F71A15" w:rsidRPr="003D717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 xml:space="preserve">An adult or student posted items or test materials on social media (e.g., Twitter, Facebook). </w:t>
            </w:r>
          </w:p>
          <w:p w14:paraId="2F5B3BB6" w14:textId="77777777" w:rsidR="00F71A15" w:rsidRPr="003D7178" w:rsidRDefault="00F71A15" w:rsidP="00C82068">
            <w:pPr>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p>
        </w:tc>
      </w:tr>
      <w:tr w:rsidR="00F71A15" w14:paraId="099A74EA"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7C04F95F" w14:textId="77777777" w:rsidR="00F71A15" w:rsidRPr="00203880" w:rsidRDefault="00F71A15" w:rsidP="00C82068">
            <w:pPr>
              <w:spacing w:after="60"/>
              <w:rPr>
                <w:rFonts w:eastAsia="Times New Roman" w:cs="Arial"/>
                <w:b w:val="0"/>
                <w:color w:val="000000"/>
                <w:szCs w:val="24"/>
              </w:rPr>
            </w:pPr>
            <w:r w:rsidRPr="00203880">
              <w:rPr>
                <w:rFonts w:cs="Arial"/>
                <w:b w:val="0"/>
                <w:bCs w:val="0"/>
                <w:szCs w:val="24"/>
              </w:rPr>
              <w:t>Exposing Secure Materials – All</w:t>
            </w:r>
          </w:p>
        </w:tc>
        <w:tc>
          <w:tcPr>
            <w:tcW w:w="1800" w:type="dxa"/>
          </w:tcPr>
          <w:p w14:paraId="65DFA1C1" w14:textId="77777777" w:rsidR="00F71A15" w:rsidRPr="00B01C6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B01C68">
              <w:rPr>
                <w:rFonts w:cs="Arial"/>
                <w:color w:val="000000" w:themeColor="text1"/>
                <w:szCs w:val="24"/>
              </w:rPr>
              <w:t>(INVALIDATE if scratch paper is retained an</w:t>
            </w:r>
            <w:r>
              <w:rPr>
                <w:rFonts w:cs="Arial"/>
                <w:color w:val="000000" w:themeColor="text1"/>
                <w:szCs w:val="24"/>
              </w:rPr>
              <w:t xml:space="preserve">d </w:t>
            </w:r>
            <w:r w:rsidRPr="00B01C68">
              <w:rPr>
                <w:rFonts w:cs="Arial"/>
                <w:color w:val="000000" w:themeColor="text1"/>
                <w:szCs w:val="24"/>
              </w:rPr>
              <w:t>same test is returned to in a subsequent session)</w:t>
            </w:r>
          </w:p>
        </w:tc>
        <w:tc>
          <w:tcPr>
            <w:tcW w:w="5220" w:type="dxa"/>
          </w:tcPr>
          <w:p w14:paraId="4F4D46D9"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b/>
                <w:szCs w:val="24"/>
              </w:rPr>
            </w:pPr>
            <w:r w:rsidRPr="003D7178">
              <w:rPr>
                <w:rFonts w:cs="Arial"/>
                <w:szCs w:val="24"/>
              </w:rPr>
              <w:t>An adult or student copied, discussed, or removed test items or testing materials, including scratch paper.</w:t>
            </w:r>
          </w:p>
          <w:p w14:paraId="62A3D596" w14:textId="77777777" w:rsidR="00F71A15"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b/>
                <w:szCs w:val="24"/>
              </w:rPr>
              <w:t>Note:</w:t>
            </w:r>
            <w:r w:rsidRPr="003D7178">
              <w:rPr>
                <w:rFonts w:cs="Arial"/>
                <w:szCs w:val="24"/>
              </w:rPr>
              <w:t xml:space="preserve"> This does not include student logon information.</w:t>
            </w:r>
          </w:p>
          <w:p w14:paraId="4245C4C4"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p>
        </w:tc>
      </w:tr>
      <w:tr w:rsidR="00F71A15" w14:paraId="001F176D"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0583E318" w14:textId="77777777" w:rsidR="00F71A15" w:rsidRPr="00203880" w:rsidRDefault="00F71A15" w:rsidP="00C82068">
            <w:pPr>
              <w:spacing w:after="60"/>
              <w:rPr>
                <w:rFonts w:eastAsia="Times New Roman" w:cs="Arial"/>
                <w:b w:val="0"/>
                <w:color w:val="000000"/>
                <w:szCs w:val="24"/>
              </w:rPr>
            </w:pPr>
            <w:r w:rsidRPr="00203880">
              <w:rPr>
                <w:rFonts w:cs="Arial"/>
                <w:b w:val="0"/>
                <w:bCs w:val="0"/>
                <w:szCs w:val="24"/>
              </w:rPr>
              <w:t>Exposing Secure Materials – All</w:t>
            </w:r>
          </w:p>
        </w:tc>
        <w:tc>
          <w:tcPr>
            <w:tcW w:w="1800" w:type="dxa"/>
          </w:tcPr>
          <w:p w14:paraId="2FABB808" w14:textId="77777777" w:rsidR="00F71A15" w:rsidRPr="00B01C6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B01C68">
              <w:rPr>
                <w:rFonts w:cs="Arial"/>
                <w:color w:val="000000" w:themeColor="text1"/>
                <w:szCs w:val="24"/>
              </w:rPr>
              <w:t>(INVALIDATE)</w:t>
            </w:r>
          </w:p>
        </w:tc>
        <w:tc>
          <w:tcPr>
            <w:tcW w:w="5220" w:type="dxa"/>
          </w:tcPr>
          <w:p w14:paraId="69BFDA1A" w14:textId="77777777" w:rsidR="00F71A15" w:rsidRPr="003D717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ecure test materials were shared with the media (such as the writing prompts, test items, or reading passages) or media were allowed to observe a secure test administration.</w:t>
            </w:r>
          </w:p>
        </w:tc>
      </w:tr>
      <w:tr w:rsidR="00F71A15" w14:paraId="023FC85D"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43D26D5D" w14:textId="77777777" w:rsidR="00F71A15" w:rsidRPr="00203880" w:rsidRDefault="00F71A15" w:rsidP="00C82068">
            <w:pPr>
              <w:spacing w:after="60"/>
              <w:rPr>
                <w:rFonts w:cs="Arial"/>
                <w:b w:val="0"/>
                <w:bCs w:val="0"/>
                <w:szCs w:val="24"/>
              </w:rPr>
            </w:pPr>
            <w:r w:rsidRPr="00203880">
              <w:rPr>
                <w:rFonts w:eastAsia="Times New Roman" w:cs="Arial"/>
                <w:b w:val="0"/>
                <w:bCs w:val="0"/>
                <w:color w:val="000000"/>
                <w:szCs w:val="24"/>
              </w:rPr>
              <w:t xml:space="preserve">Incorrect Statewide Student Identifier (SSID) – </w:t>
            </w:r>
            <w:r w:rsidRPr="00203880">
              <w:rPr>
                <w:rFonts w:cs="Arial"/>
                <w:b w:val="0"/>
                <w:bCs w:val="0"/>
                <w:szCs w:val="24"/>
              </w:rPr>
              <w:t xml:space="preserve">All </w:t>
            </w:r>
          </w:p>
        </w:tc>
        <w:tc>
          <w:tcPr>
            <w:tcW w:w="1800" w:type="dxa"/>
          </w:tcPr>
          <w:p w14:paraId="7ABA6E89" w14:textId="77777777" w:rsidR="00F71A15" w:rsidRPr="00B01C6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B01C68">
              <w:rPr>
                <w:rFonts w:cs="Arial"/>
                <w:color w:val="000000" w:themeColor="text1"/>
                <w:szCs w:val="24"/>
              </w:rPr>
              <w:t>(RESET or SWAP)</w:t>
            </w:r>
          </w:p>
        </w:tc>
        <w:tc>
          <w:tcPr>
            <w:tcW w:w="5220" w:type="dxa"/>
            <w:vAlign w:val="center"/>
          </w:tcPr>
          <w:p w14:paraId="5D2F7F9E"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3D7178">
              <w:rPr>
                <w:rFonts w:eastAsia="Times New Roman" w:cs="Arial"/>
                <w:color w:val="000000"/>
                <w:szCs w:val="24"/>
              </w:rPr>
              <w:t>A test administrator or test examiner provided a student access to another student’s work/responses (accidental SSID swap).</w:t>
            </w:r>
          </w:p>
        </w:tc>
      </w:tr>
      <w:tr w:rsidR="00F71A15" w14:paraId="1DF18036"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63F643D7"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color w:val="000000"/>
                <w:szCs w:val="24"/>
              </w:rPr>
              <w:t>Cheating/ Accessing Unauthorized Devices – not CAA*</w:t>
            </w:r>
          </w:p>
        </w:tc>
        <w:tc>
          <w:tcPr>
            <w:tcW w:w="1800" w:type="dxa"/>
          </w:tcPr>
          <w:p w14:paraId="799587D0" w14:textId="77777777" w:rsidR="00F71A15" w:rsidRPr="00B01C6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B01C68">
              <w:rPr>
                <w:rFonts w:cs="Arial"/>
                <w:color w:val="000000" w:themeColor="text1"/>
                <w:szCs w:val="24"/>
              </w:rPr>
              <w:t>(INVALIDATE)</w:t>
            </w:r>
          </w:p>
        </w:tc>
        <w:tc>
          <w:tcPr>
            <w:tcW w:w="5220" w:type="dxa"/>
            <w:vAlign w:val="center"/>
          </w:tcPr>
          <w:p w14:paraId="78883F4E" w14:textId="77777777" w:rsidR="00F71A15" w:rsidRPr="003D717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3D7178">
              <w:rPr>
                <w:rFonts w:cs="Arial"/>
                <w:szCs w:val="24"/>
              </w:rPr>
              <w:t>Student(s) cheated or provided answers to each other, including passing notes, giving help to other students during testing, or using hand-held electronic devices to exchange information.</w:t>
            </w:r>
          </w:p>
        </w:tc>
      </w:tr>
      <w:tr w:rsidR="00F71A15" w14:paraId="5FB84D45"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54D0483F" w14:textId="77777777" w:rsidR="00F71A15" w:rsidRPr="00203880" w:rsidRDefault="00F71A15" w:rsidP="00C82068">
            <w:pPr>
              <w:spacing w:after="60"/>
              <w:rPr>
                <w:rFonts w:eastAsia="Times New Roman" w:cs="Arial"/>
                <w:b w:val="0"/>
                <w:bCs w:val="0"/>
                <w:color w:val="000000"/>
                <w:szCs w:val="24"/>
              </w:rPr>
            </w:pPr>
            <w:r w:rsidRPr="00203880">
              <w:rPr>
                <w:rFonts w:eastAsia="Times New Roman" w:cs="Arial"/>
                <w:b w:val="0"/>
                <w:color w:val="000000"/>
                <w:szCs w:val="24"/>
              </w:rPr>
              <w:t>Cheating/ Accessing Unauthorized Devices – not CAA*</w:t>
            </w:r>
          </w:p>
        </w:tc>
        <w:tc>
          <w:tcPr>
            <w:tcW w:w="1800" w:type="dxa"/>
          </w:tcPr>
          <w:p w14:paraId="55706E4E" w14:textId="77777777" w:rsidR="00F71A15" w:rsidRPr="00B01C6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B01C68">
              <w:rPr>
                <w:rFonts w:cs="Arial"/>
                <w:color w:val="000000" w:themeColor="text1"/>
                <w:szCs w:val="24"/>
              </w:rPr>
              <w:t>(INVALIDATE)</w:t>
            </w:r>
          </w:p>
        </w:tc>
        <w:tc>
          <w:tcPr>
            <w:tcW w:w="5220" w:type="dxa"/>
            <w:vAlign w:val="center"/>
          </w:tcPr>
          <w:p w14:paraId="554482DF"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 xml:space="preserve">Student(s) accessed or used unauthorized electronic equipment (e.g., cell phones, PDAs, iPods, electronic translators) </w:t>
            </w:r>
            <w:r w:rsidRPr="003D7178">
              <w:rPr>
                <w:rFonts w:cs="Arial"/>
                <w:b/>
                <w:szCs w:val="24"/>
              </w:rPr>
              <w:t>during the student's individual testing event</w:t>
            </w:r>
            <w:r w:rsidRPr="003D7178">
              <w:rPr>
                <w:rFonts w:cs="Arial"/>
                <w:szCs w:val="24"/>
              </w:rPr>
              <w:t>. Includes accessing the Internet or any unauthorized software or applications.</w:t>
            </w:r>
          </w:p>
          <w:p w14:paraId="405D8B5D"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eastAsia="Times New Roman" w:cs="Arial"/>
                <w:b/>
                <w:color w:val="000000"/>
                <w:szCs w:val="24"/>
              </w:rPr>
              <w:t>Note</w:t>
            </w:r>
            <w:r w:rsidRPr="003D7178">
              <w:rPr>
                <w:rFonts w:eastAsia="Times New Roman" w:cs="Arial"/>
                <w:color w:val="000000"/>
                <w:szCs w:val="24"/>
              </w:rPr>
              <w:t xml:space="preserve">: </w:t>
            </w:r>
            <w:r w:rsidRPr="003D7178">
              <w:rPr>
                <w:rFonts w:cs="Arial"/>
                <w:szCs w:val="24"/>
              </w:rPr>
              <w:t xml:space="preserve">If a student used an electronic device after testing is completed during a session, it is not necessary to invalidate the student’s test. However, if the student was actively engaged in a testing session or the student completed testing but the LEA can verify that the device was being used to help other students that are </w:t>
            </w:r>
            <w:r w:rsidRPr="003D7178">
              <w:rPr>
                <w:rFonts w:cs="Arial"/>
                <w:szCs w:val="24"/>
              </w:rPr>
              <w:lastRenderedPageBreak/>
              <w:t>engaged in a test session, then an invalidation is required.</w:t>
            </w:r>
          </w:p>
        </w:tc>
      </w:tr>
      <w:tr w:rsidR="00F71A15" w14:paraId="69F42233"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3C792BC7" w14:textId="77777777" w:rsidR="00F71A15" w:rsidRPr="00203880" w:rsidRDefault="00F71A15" w:rsidP="00C82068">
            <w:pPr>
              <w:spacing w:after="60"/>
              <w:rPr>
                <w:rFonts w:eastAsia="Times New Roman" w:cs="Arial"/>
                <w:b w:val="0"/>
                <w:color w:val="000000"/>
                <w:szCs w:val="24"/>
              </w:rPr>
            </w:pPr>
            <w:r w:rsidRPr="00203880">
              <w:rPr>
                <w:rFonts w:eastAsia="Times New Roman" w:cs="Arial"/>
                <w:b w:val="0"/>
                <w:color w:val="000000"/>
                <w:szCs w:val="24"/>
              </w:rPr>
              <w:lastRenderedPageBreak/>
              <w:t xml:space="preserve">Student Disruption – </w:t>
            </w:r>
            <w:r w:rsidRPr="00203880">
              <w:rPr>
                <w:rFonts w:cs="Arial"/>
                <w:b w:val="0"/>
                <w:bCs w:val="0"/>
                <w:szCs w:val="24"/>
              </w:rPr>
              <w:t>All</w:t>
            </w:r>
          </w:p>
        </w:tc>
        <w:tc>
          <w:tcPr>
            <w:tcW w:w="1800" w:type="dxa"/>
          </w:tcPr>
          <w:p w14:paraId="0F9157B9" w14:textId="77777777" w:rsidR="00F71A15" w:rsidRPr="00B01C6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Pr>
                <w:rFonts w:cs="Arial"/>
                <w:color w:val="000000" w:themeColor="text1"/>
                <w:szCs w:val="24"/>
              </w:rPr>
              <w:t>(None)</w:t>
            </w:r>
          </w:p>
        </w:tc>
        <w:tc>
          <w:tcPr>
            <w:tcW w:w="5220" w:type="dxa"/>
            <w:vAlign w:val="center"/>
          </w:tcPr>
          <w:p w14:paraId="55DF134C" w14:textId="77777777" w:rsidR="00F71A15" w:rsidRPr="003D717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Student(s) made distracting gestures/sounds or talked during the test session, creating a disruption in the test session for other students.</w:t>
            </w:r>
          </w:p>
        </w:tc>
      </w:tr>
      <w:tr w:rsidR="00F71A15" w14:paraId="24571884"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55D0E554" w14:textId="77777777" w:rsidR="00F71A15" w:rsidRPr="00203880" w:rsidRDefault="00F71A15" w:rsidP="00C82068">
            <w:pPr>
              <w:spacing w:after="60"/>
              <w:rPr>
                <w:rFonts w:eastAsia="Times New Roman" w:cs="Arial"/>
                <w:b w:val="0"/>
                <w:color w:val="000000"/>
                <w:szCs w:val="24"/>
              </w:rPr>
            </w:pPr>
            <w:r w:rsidRPr="00203880">
              <w:rPr>
                <w:rFonts w:eastAsia="Times New Roman" w:cs="Arial"/>
                <w:b w:val="0"/>
                <w:color w:val="000000"/>
                <w:szCs w:val="24"/>
              </w:rPr>
              <w:t xml:space="preserve">Student Disruption – </w:t>
            </w:r>
            <w:r w:rsidRPr="00203880">
              <w:rPr>
                <w:rFonts w:cs="Arial"/>
                <w:b w:val="0"/>
                <w:bCs w:val="0"/>
                <w:szCs w:val="24"/>
              </w:rPr>
              <w:t>All</w:t>
            </w:r>
          </w:p>
        </w:tc>
        <w:tc>
          <w:tcPr>
            <w:tcW w:w="1800" w:type="dxa"/>
          </w:tcPr>
          <w:p w14:paraId="49FAA972" w14:textId="77777777" w:rsidR="00F71A15" w:rsidRPr="00B01C6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Pr>
                <w:rFonts w:cs="Arial"/>
                <w:color w:val="000000" w:themeColor="text1"/>
                <w:szCs w:val="24"/>
              </w:rPr>
              <w:t>(None)</w:t>
            </w:r>
          </w:p>
        </w:tc>
        <w:tc>
          <w:tcPr>
            <w:tcW w:w="5220" w:type="dxa"/>
          </w:tcPr>
          <w:p w14:paraId="304363C4"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Student(s) left the test room without authorization.</w:t>
            </w:r>
          </w:p>
        </w:tc>
      </w:tr>
      <w:tr w:rsidR="00F71A15" w14:paraId="4D6ECAD0"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3C545047" w14:textId="77777777" w:rsidR="00F71A15" w:rsidRPr="00203880" w:rsidRDefault="00F71A15" w:rsidP="00C82068">
            <w:pPr>
              <w:spacing w:after="60"/>
              <w:rPr>
                <w:rFonts w:eastAsia="Times New Roman" w:cs="Arial"/>
                <w:b w:val="0"/>
                <w:color w:val="000000"/>
                <w:szCs w:val="24"/>
              </w:rPr>
            </w:pPr>
            <w:r w:rsidRPr="003D7178">
              <w:rPr>
                <w:rFonts w:eastAsia="Times New Roman" w:cs="Arial"/>
                <w:b w:val="0"/>
                <w:bCs w:val="0"/>
                <w:color w:val="000000"/>
                <w:szCs w:val="24"/>
              </w:rPr>
              <w:t xml:space="preserve">Test Expiration or Accidental Submission – </w:t>
            </w:r>
            <w:r w:rsidRPr="003D7178">
              <w:rPr>
                <w:rFonts w:eastAsia="Times New Roman" w:cs="Arial"/>
                <w:b w:val="0"/>
                <w:color w:val="000000"/>
                <w:szCs w:val="24"/>
              </w:rPr>
              <w:t>Not CAA*</w:t>
            </w:r>
          </w:p>
        </w:tc>
        <w:tc>
          <w:tcPr>
            <w:tcW w:w="1800" w:type="dxa"/>
          </w:tcPr>
          <w:p w14:paraId="099882D9" w14:textId="77777777" w:rsidR="00F71A15" w:rsidRPr="00203880"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03880">
              <w:rPr>
                <w:rFonts w:cs="Arial"/>
                <w:color w:val="000000" w:themeColor="text1"/>
                <w:szCs w:val="24"/>
              </w:rPr>
              <w:t>(RE-OPEN)</w:t>
            </w:r>
          </w:p>
        </w:tc>
        <w:tc>
          <w:tcPr>
            <w:tcW w:w="5220" w:type="dxa"/>
          </w:tcPr>
          <w:p w14:paraId="3AE06426" w14:textId="77777777" w:rsidR="00F71A15" w:rsidRPr="003D7178"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 student accidentally submitted the ELA Performance Task prior to completion.</w:t>
            </w:r>
          </w:p>
        </w:tc>
      </w:tr>
      <w:tr w:rsidR="00F71A15" w14:paraId="004A66D4"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2E677291"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Test Expiration or Accidental Submission – </w:t>
            </w:r>
            <w:r w:rsidRPr="003D7178">
              <w:rPr>
                <w:rFonts w:eastAsia="Times New Roman" w:cs="Arial"/>
                <w:b w:val="0"/>
                <w:color w:val="000000"/>
                <w:szCs w:val="24"/>
              </w:rPr>
              <w:t>Not CAA*</w:t>
            </w:r>
          </w:p>
        </w:tc>
        <w:tc>
          <w:tcPr>
            <w:tcW w:w="1800" w:type="dxa"/>
          </w:tcPr>
          <w:p w14:paraId="51A2F8D2" w14:textId="77777777" w:rsidR="00F71A15" w:rsidRPr="00203880"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03880">
              <w:rPr>
                <w:rFonts w:cs="Arial"/>
                <w:color w:val="000000" w:themeColor="text1"/>
                <w:szCs w:val="24"/>
              </w:rPr>
              <w:t>(RE-OPEN)</w:t>
            </w:r>
          </w:p>
        </w:tc>
        <w:tc>
          <w:tcPr>
            <w:tcW w:w="5220" w:type="dxa"/>
          </w:tcPr>
          <w:p w14:paraId="74306973" w14:textId="77777777" w:rsidR="00F71A15" w:rsidRPr="003D7178"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 student started a test and was unable to complete it before the availability of the test expired.</w:t>
            </w:r>
          </w:p>
        </w:tc>
      </w:tr>
      <w:tr w:rsidR="00F71A15" w14:paraId="79684EC4"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415784D8"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Validity Issue – </w:t>
            </w:r>
            <w:r w:rsidRPr="003D7178">
              <w:rPr>
                <w:rFonts w:eastAsia="Times New Roman" w:cs="Arial"/>
                <w:b w:val="0"/>
                <w:color w:val="000000"/>
                <w:szCs w:val="24"/>
              </w:rPr>
              <w:t>not CAA</w:t>
            </w:r>
          </w:p>
        </w:tc>
        <w:tc>
          <w:tcPr>
            <w:tcW w:w="1800" w:type="dxa"/>
          </w:tcPr>
          <w:p w14:paraId="5590244A" w14:textId="77777777" w:rsidR="00F71A15" w:rsidRPr="00203880"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03880">
              <w:rPr>
                <w:rFonts w:cs="Arial"/>
                <w:color w:val="000000" w:themeColor="text1"/>
                <w:szCs w:val="24"/>
              </w:rPr>
              <w:t>(INVALIDATE)</w:t>
            </w:r>
          </w:p>
        </w:tc>
        <w:tc>
          <w:tcPr>
            <w:tcW w:w="5220" w:type="dxa"/>
            <w:vAlign w:val="center"/>
          </w:tcPr>
          <w:p w14:paraId="15CD2099" w14:textId="77777777" w:rsidR="00F71A15" w:rsidRPr="003D7178" w:rsidRDefault="00F71A15" w:rsidP="00C82068">
            <w:pPr>
              <w:tabs>
                <w:tab w:val="left" w:pos="3196"/>
              </w:tabs>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 student deliberately did not attempt to respond appropriately to items.</w:t>
            </w:r>
          </w:p>
        </w:tc>
      </w:tr>
      <w:tr w:rsidR="00F71A15" w14:paraId="6D3ED35C"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31A2B675"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Validity Issue – </w:t>
            </w:r>
            <w:r w:rsidRPr="003D7178">
              <w:rPr>
                <w:rFonts w:eastAsia="Times New Roman" w:cs="Arial"/>
                <w:b w:val="0"/>
                <w:color w:val="000000"/>
                <w:szCs w:val="24"/>
              </w:rPr>
              <w:t>not CAA</w:t>
            </w:r>
          </w:p>
        </w:tc>
        <w:tc>
          <w:tcPr>
            <w:tcW w:w="1800" w:type="dxa"/>
          </w:tcPr>
          <w:p w14:paraId="4A3E66B8" w14:textId="77777777" w:rsidR="00F71A15" w:rsidRPr="00203880"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03880">
              <w:rPr>
                <w:rFonts w:cs="Arial"/>
                <w:color w:val="000000" w:themeColor="text1"/>
                <w:szCs w:val="24"/>
              </w:rPr>
              <w:t>(INVALIDATE)</w:t>
            </w:r>
          </w:p>
        </w:tc>
        <w:tc>
          <w:tcPr>
            <w:tcW w:w="5220" w:type="dxa"/>
            <w:vAlign w:val="center"/>
          </w:tcPr>
          <w:p w14:paraId="56F76DDE" w14:textId="77777777" w:rsidR="00F71A15" w:rsidRPr="003D7178" w:rsidRDefault="00F71A15" w:rsidP="00C82068">
            <w:pPr>
              <w:tabs>
                <w:tab w:val="left" w:pos="3196"/>
              </w:tabs>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 test administrator, test examiner, or teacher coached a student or provided unfair or inappropriate assistance.</w:t>
            </w:r>
          </w:p>
        </w:tc>
      </w:tr>
      <w:tr w:rsidR="00F71A15" w14:paraId="70C12FF2"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1E3F57FA"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Validity Issue – </w:t>
            </w:r>
            <w:r w:rsidRPr="003D7178">
              <w:rPr>
                <w:rFonts w:eastAsia="Times New Roman" w:cs="Arial"/>
                <w:b w:val="0"/>
                <w:color w:val="000000"/>
                <w:szCs w:val="24"/>
              </w:rPr>
              <w:t>not CAA</w:t>
            </w:r>
          </w:p>
        </w:tc>
        <w:tc>
          <w:tcPr>
            <w:tcW w:w="1800" w:type="dxa"/>
          </w:tcPr>
          <w:p w14:paraId="7F1EC67E" w14:textId="77777777" w:rsidR="00F71A15" w:rsidRPr="00203880"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03880">
              <w:rPr>
                <w:rFonts w:cs="Arial"/>
                <w:color w:val="000000" w:themeColor="text1"/>
                <w:szCs w:val="24"/>
              </w:rPr>
              <w:t>(INVALIDATE)</w:t>
            </w:r>
          </w:p>
        </w:tc>
        <w:tc>
          <w:tcPr>
            <w:tcW w:w="5220" w:type="dxa"/>
            <w:vAlign w:val="center"/>
          </w:tcPr>
          <w:p w14:paraId="5AB1C436" w14:textId="77777777" w:rsidR="00F71A15" w:rsidRPr="003D7178" w:rsidRDefault="00F71A15" w:rsidP="00C82068">
            <w:pPr>
              <w:tabs>
                <w:tab w:val="left" w:pos="3196"/>
              </w:tabs>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 test administrator or test examiner provided students with nonallowable materials or devices or nonprescribed accommodation (i.e., not in the student's IEP or Section 504 plan) during test administration.</w:t>
            </w:r>
          </w:p>
        </w:tc>
      </w:tr>
      <w:tr w:rsidR="00F71A15" w14:paraId="41B891CF"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3E593912"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Validity Issue – </w:t>
            </w:r>
            <w:r w:rsidRPr="003D7178">
              <w:rPr>
                <w:rFonts w:eastAsia="Times New Roman" w:cs="Arial"/>
                <w:b w:val="0"/>
                <w:color w:val="000000"/>
                <w:szCs w:val="24"/>
              </w:rPr>
              <w:t>not CAA</w:t>
            </w:r>
          </w:p>
        </w:tc>
        <w:tc>
          <w:tcPr>
            <w:tcW w:w="1800" w:type="dxa"/>
          </w:tcPr>
          <w:p w14:paraId="7FEF3F94" w14:textId="77777777" w:rsidR="00F71A15" w:rsidRPr="00203880"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03880">
              <w:rPr>
                <w:rFonts w:cs="Arial"/>
                <w:color w:val="000000" w:themeColor="text1"/>
                <w:szCs w:val="24"/>
              </w:rPr>
              <w:t>(INVALIDATE)</w:t>
            </w:r>
          </w:p>
        </w:tc>
        <w:tc>
          <w:tcPr>
            <w:tcW w:w="5220" w:type="dxa"/>
            <w:vAlign w:val="center"/>
          </w:tcPr>
          <w:p w14:paraId="1866FB04" w14:textId="77777777" w:rsidR="00F71A15" w:rsidRPr="003D7178" w:rsidRDefault="00F71A15" w:rsidP="00C82068">
            <w:pPr>
              <w:tabs>
                <w:tab w:val="left" w:pos="3196"/>
              </w:tabs>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 test administrator allowed anyone other than the student to log on to the test (unless prescribed as an allowable accommodation in the student’s IEP or the student was taking the CAAs).</w:t>
            </w:r>
          </w:p>
        </w:tc>
      </w:tr>
      <w:tr w:rsidR="00F71A15" w14:paraId="5603E5C0"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60BE855E"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 xml:space="preserve">Validity Issue – </w:t>
            </w:r>
            <w:r w:rsidRPr="003D7178">
              <w:rPr>
                <w:rFonts w:eastAsia="Times New Roman" w:cs="Arial"/>
                <w:b w:val="0"/>
                <w:color w:val="000000"/>
                <w:szCs w:val="24"/>
              </w:rPr>
              <w:t>not CAA</w:t>
            </w:r>
          </w:p>
        </w:tc>
        <w:tc>
          <w:tcPr>
            <w:tcW w:w="1800" w:type="dxa"/>
          </w:tcPr>
          <w:p w14:paraId="080F58D2" w14:textId="77777777" w:rsidR="00F71A15" w:rsidRPr="00203880"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03880">
              <w:rPr>
                <w:rFonts w:cs="Arial"/>
                <w:color w:val="000000" w:themeColor="text1"/>
                <w:szCs w:val="24"/>
              </w:rPr>
              <w:t>(INVALIDATE)</w:t>
            </w:r>
          </w:p>
        </w:tc>
        <w:tc>
          <w:tcPr>
            <w:tcW w:w="5220" w:type="dxa"/>
            <w:vAlign w:val="center"/>
          </w:tcPr>
          <w:p w14:paraId="4FCF1275" w14:textId="77777777" w:rsidR="00F71A15" w:rsidRPr="003D7178" w:rsidRDefault="00F71A15" w:rsidP="00C82068">
            <w:pPr>
              <w:tabs>
                <w:tab w:val="left" w:pos="3196"/>
              </w:tabs>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 test administrator, test examiner, or coordinator modified student responses or records at any time.</w:t>
            </w:r>
          </w:p>
        </w:tc>
      </w:tr>
      <w:tr w:rsidR="00F71A15" w14:paraId="1D5881F1" w14:textId="77777777" w:rsidTr="00C8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6E91C905"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lastRenderedPageBreak/>
              <w:t>Incorrect Assessment</w:t>
            </w:r>
            <w:r w:rsidRPr="003D7178" w:rsidDel="006F14CB">
              <w:rPr>
                <w:rFonts w:eastAsia="Times New Roman" w:cs="Arial"/>
                <w:b w:val="0"/>
                <w:bCs w:val="0"/>
                <w:color w:val="000000"/>
                <w:szCs w:val="24"/>
              </w:rPr>
              <w:t xml:space="preserve"> </w:t>
            </w:r>
            <w:r w:rsidRPr="003D7178">
              <w:rPr>
                <w:rFonts w:eastAsia="Times New Roman" w:cs="Arial"/>
                <w:b w:val="0"/>
                <w:bCs w:val="0"/>
                <w:color w:val="000000"/>
                <w:szCs w:val="24"/>
              </w:rPr>
              <w:t xml:space="preserve">– </w:t>
            </w:r>
            <w:r w:rsidRPr="003D7178">
              <w:rPr>
                <w:rFonts w:eastAsia="Times New Roman" w:cs="Arial"/>
                <w:b w:val="0"/>
                <w:color w:val="000000"/>
                <w:szCs w:val="24"/>
              </w:rPr>
              <w:t>All</w:t>
            </w:r>
          </w:p>
        </w:tc>
        <w:tc>
          <w:tcPr>
            <w:tcW w:w="1800" w:type="dxa"/>
          </w:tcPr>
          <w:p w14:paraId="69D9AF96" w14:textId="77777777" w:rsidR="00F71A15" w:rsidRPr="00203880" w:rsidRDefault="00F71A15" w:rsidP="00C82068">
            <w:pPr>
              <w:spacing w:before="80" w:after="80"/>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Pr>
                <w:rFonts w:cs="Arial"/>
                <w:color w:val="000000" w:themeColor="text1"/>
                <w:szCs w:val="24"/>
              </w:rPr>
              <w:t>(RESET)</w:t>
            </w:r>
          </w:p>
        </w:tc>
        <w:tc>
          <w:tcPr>
            <w:tcW w:w="5220" w:type="dxa"/>
            <w:vAlign w:val="center"/>
          </w:tcPr>
          <w:p w14:paraId="5F32078C" w14:textId="77777777" w:rsidR="00F71A15" w:rsidRPr="003D7178" w:rsidRDefault="00F71A15" w:rsidP="00C82068">
            <w:pPr>
              <w:tabs>
                <w:tab w:val="left" w:pos="3196"/>
              </w:tabs>
              <w:spacing w:before="80" w:after="80"/>
              <w:cnfStyle w:val="000000100000" w:firstRow="0" w:lastRow="0" w:firstColumn="0" w:lastColumn="0" w:oddVBand="0" w:evenVBand="0" w:oddHBand="1" w:evenHBand="0" w:firstRowFirstColumn="0" w:firstRowLastColumn="0" w:lastRowFirstColumn="0" w:lastRowLastColumn="0"/>
              <w:rPr>
                <w:rFonts w:cs="Arial"/>
                <w:szCs w:val="24"/>
              </w:rPr>
            </w:pPr>
            <w:r w:rsidRPr="003D7178">
              <w:rPr>
                <w:rFonts w:cs="Arial"/>
                <w:szCs w:val="24"/>
              </w:rPr>
              <w:t>A student was administered the general assessment instead of the alternate assessment.</w:t>
            </w:r>
          </w:p>
        </w:tc>
      </w:tr>
      <w:tr w:rsidR="00F71A15" w14:paraId="10FBEC78" w14:textId="77777777" w:rsidTr="00C82068">
        <w:tc>
          <w:tcPr>
            <w:cnfStyle w:val="001000000000" w:firstRow="0" w:lastRow="0" w:firstColumn="1" w:lastColumn="0" w:oddVBand="0" w:evenVBand="0" w:oddHBand="0" w:evenHBand="0" w:firstRowFirstColumn="0" w:firstRowLastColumn="0" w:lastRowFirstColumn="0" w:lastRowLastColumn="0"/>
            <w:tcW w:w="2340" w:type="dxa"/>
          </w:tcPr>
          <w:p w14:paraId="677DCC98" w14:textId="77777777" w:rsidR="00F71A15" w:rsidRPr="003D7178" w:rsidRDefault="00F71A15" w:rsidP="00C82068">
            <w:pPr>
              <w:spacing w:after="60"/>
              <w:rPr>
                <w:rFonts w:eastAsia="Times New Roman" w:cs="Arial"/>
                <w:b w:val="0"/>
                <w:bCs w:val="0"/>
                <w:color w:val="000000"/>
                <w:szCs w:val="24"/>
              </w:rPr>
            </w:pPr>
            <w:r w:rsidRPr="003D7178">
              <w:rPr>
                <w:rFonts w:eastAsia="Times New Roman" w:cs="Arial"/>
                <w:b w:val="0"/>
                <w:bCs w:val="0"/>
                <w:color w:val="000000"/>
                <w:szCs w:val="24"/>
              </w:rPr>
              <w:t>Incorrect Assessment</w:t>
            </w:r>
            <w:r w:rsidRPr="003D7178" w:rsidDel="006F14CB">
              <w:rPr>
                <w:rFonts w:eastAsia="Times New Roman" w:cs="Arial"/>
                <w:b w:val="0"/>
                <w:bCs w:val="0"/>
                <w:color w:val="000000"/>
                <w:szCs w:val="24"/>
              </w:rPr>
              <w:t xml:space="preserve"> </w:t>
            </w:r>
            <w:r w:rsidRPr="003D7178">
              <w:rPr>
                <w:rFonts w:eastAsia="Times New Roman" w:cs="Arial"/>
                <w:b w:val="0"/>
                <w:bCs w:val="0"/>
                <w:color w:val="000000"/>
                <w:szCs w:val="24"/>
              </w:rPr>
              <w:t xml:space="preserve">– </w:t>
            </w:r>
            <w:r w:rsidRPr="003D7178">
              <w:rPr>
                <w:rFonts w:eastAsia="Times New Roman" w:cs="Arial"/>
                <w:b w:val="0"/>
                <w:color w:val="000000"/>
                <w:szCs w:val="24"/>
              </w:rPr>
              <w:t>All</w:t>
            </w:r>
          </w:p>
        </w:tc>
        <w:tc>
          <w:tcPr>
            <w:tcW w:w="1800" w:type="dxa"/>
          </w:tcPr>
          <w:p w14:paraId="601EDF73" w14:textId="77777777" w:rsidR="00F71A15" w:rsidRPr="00203880" w:rsidRDefault="00F71A15" w:rsidP="00C82068">
            <w:pPr>
              <w:spacing w:before="80" w:after="80"/>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Pr>
                <w:rFonts w:cs="Arial"/>
                <w:color w:val="000000" w:themeColor="text1"/>
                <w:szCs w:val="24"/>
              </w:rPr>
              <w:t>(RESET)</w:t>
            </w:r>
          </w:p>
        </w:tc>
        <w:tc>
          <w:tcPr>
            <w:tcW w:w="5220" w:type="dxa"/>
            <w:vAlign w:val="center"/>
          </w:tcPr>
          <w:p w14:paraId="1B6F1EC3" w14:textId="77777777" w:rsidR="00F71A15" w:rsidRPr="003D7178" w:rsidRDefault="00F71A15" w:rsidP="00C82068">
            <w:pPr>
              <w:tabs>
                <w:tab w:val="left" w:pos="3196"/>
              </w:tabs>
              <w:spacing w:before="80" w:after="80"/>
              <w:cnfStyle w:val="000000000000" w:firstRow="0" w:lastRow="0" w:firstColumn="0" w:lastColumn="0" w:oddVBand="0" w:evenVBand="0" w:oddHBand="0" w:evenHBand="0" w:firstRowFirstColumn="0" w:firstRowLastColumn="0" w:lastRowFirstColumn="0" w:lastRowLastColumn="0"/>
              <w:rPr>
                <w:rFonts w:cs="Arial"/>
                <w:szCs w:val="24"/>
              </w:rPr>
            </w:pPr>
            <w:r w:rsidRPr="003D7178">
              <w:rPr>
                <w:rFonts w:cs="Arial"/>
                <w:szCs w:val="24"/>
              </w:rPr>
              <w:t>A student was administered an assessment for the wrong grade level or with the wrong Special Education setting.</w:t>
            </w:r>
          </w:p>
        </w:tc>
      </w:tr>
    </w:tbl>
    <w:p w14:paraId="7570CE3A" w14:textId="77777777" w:rsidR="00F71A15" w:rsidRPr="00F71A15" w:rsidRDefault="00F71A15" w:rsidP="00F71A15"/>
    <w:p w14:paraId="7A7FE596" w14:textId="0EA7C7C5" w:rsidR="00884932" w:rsidRPr="00514F0C" w:rsidRDefault="00884932" w:rsidP="00DE709B">
      <w:r w:rsidRPr="00514F0C">
        <w:t xml:space="preserve">The above chart is for the 2017–18 test administration. ETS will work with the CDE on a mutually agreeable process for handling appeals authorized by 5 CCR Section 860, review this information annually with the CDE, and include it as part of the Security Incidents and Appeals Procedure Guide. </w:t>
      </w:r>
    </w:p>
    <w:p w14:paraId="77B6CA41" w14:textId="1797B37D" w:rsidR="00DE709B" w:rsidRPr="00514F0C" w:rsidRDefault="00DE709B" w:rsidP="00DE709B">
      <w:r w:rsidRPr="00514F0C">
        <w:t>After ETS enters and reviews an appeal within the system, the LEA will receive a status of the appeal, whether it has been approved or denied. The LEA can review reasons for denying an appeal in the appeals database.</w:t>
      </w:r>
    </w:p>
    <w:p w14:paraId="3A7A12B4" w14:textId="77777777" w:rsidR="00DE709B" w:rsidRPr="00514F0C" w:rsidRDefault="00DE709B" w:rsidP="00DE709B">
      <w:r w:rsidRPr="00514F0C">
        <w:t>ETS will report weekly on the status of all appeals, whether they be approved, rejected, or outstanding appeals that are still in the queue to be processed. ETS will be prepared to report daily or on demand as needed by the CDE.</w:t>
      </w:r>
    </w:p>
    <w:p w14:paraId="782C5D3A" w14:textId="77777777" w:rsidR="00DE709B" w:rsidRPr="00514F0C" w:rsidRDefault="00DE709B" w:rsidP="00DE709B">
      <w:r w:rsidRPr="00514F0C">
        <w:t>ETS will maintain a log of appeals that includes at least the following data elements:</w:t>
      </w:r>
    </w:p>
    <w:p w14:paraId="5901721B" w14:textId="77777777" w:rsidR="00DE709B" w:rsidRPr="00514F0C" w:rsidRDefault="00DE709B" w:rsidP="00DE709B">
      <w:pPr>
        <w:pStyle w:val="Bullet1"/>
      </w:pPr>
      <w:r w:rsidRPr="00514F0C">
        <w:t>Date of appeal</w:t>
      </w:r>
    </w:p>
    <w:p w14:paraId="27834F5A" w14:textId="77777777" w:rsidR="00DE709B" w:rsidRPr="00514F0C" w:rsidRDefault="00DE709B" w:rsidP="00DE709B">
      <w:pPr>
        <w:pStyle w:val="Bullet1"/>
      </w:pPr>
      <w:r w:rsidRPr="00514F0C">
        <w:t>Name of LEA</w:t>
      </w:r>
    </w:p>
    <w:p w14:paraId="7387E57E" w14:textId="77777777" w:rsidR="00DE709B" w:rsidRPr="00514F0C" w:rsidRDefault="00DE709B" w:rsidP="00DE709B">
      <w:pPr>
        <w:pStyle w:val="Bullet1"/>
      </w:pPr>
      <w:r w:rsidRPr="00514F0C">
        <w:t>Type of Appeal</w:t>
      </w:r>
    </w:p>
    <w:p w14:paraId="3F7BFCA6" w14:textId="77777777" w:rsidR="00DE709B" w:rsidRPr="00514F0C" w:rsidRDefault="00DE709B" w:rsidP="00DE709B">
      <w:pPr>
        <w:pStyle w:val="Bullet1"/>
      </w:pPr>
      <w:r w:rsidRPr="00514F0C">
        <w:t>Appeal Decision</w:t>
      </w:r>
    </w:p>
    <w:p w14:paraId="1298391C" w14:textId="3B6C3D81" w:rsidR="00DE709B" w:rsidRPr="00514F0C" w:rsidRDefault="00DE709B" w:rsidP="00DE709B">
      <w:pPr>
        <w:pStyle w:val="Heading2"/>
      </w:pPr>
      <w:bookmarkStart w:id="443" w:name="_Toc417399439"/>
      <w:bookmarkStart w:id="444" w:name="_Toc481014581"/>
      <w:bookmarkStart w:id="445" w:name="_Toc495393424"/>
      <w:bookmarkStart w:id="446" w:name="_Toc497731256"/>
      <w:r w:rsidRPr="00514F0C">
        <w:t>7.4. Contracting with LEAs for STS for Dual Immersion-Programs</w:t>
      </w:r>
      <w:bookmarkEnd w:id="443"/>
      <w:bookmarkEnd w:id="444"/>
      <w:bookmarkEnd w:id="445"/>
      <w:bookmarkEnd w:id="446"/>
    </w:p>
    <w:p w14:paraId="3C0A536D" w14:textId="5DF2A6CD" w:rsidR="00DE709B" w:rsidRPr="00514F0C" w:rsidRDefault="00966235" w:rsidP="00DE709B">
      <w:r w:rsidRPr="00514F0C">
        <w:t xml:space="preserve">(Not applicable for the renewal period.) </w:t>
      </w:r>
    </w:p>
    <w:p w14:paraId="732F4C52" w14:textId="77777777" w:rsidR="00DE709B" w:rsidRPr="00514F0C" w:rsidRDefault="00DE709B">
      <w:pPr>
        <w:sectPr w:rsidR="00DE709B" w:rsidRPr="00514F0C" w:rsidSect="00A25FF8">
          <w:headerReference w:type="default" r:id="rId48"/>
          <w:footerReference w:type="default" r:id="rId49"/>
          <w:pgSz w:w="12240" w:h="15840" w:code="1"/>
          <w:pgMar w:top="1440" w:right="1440" w:bottom="1440" w:left="1440" w:header="576" w:footer="720" w:gutter="0"/>
          <w:cols w:space="720"/>
          <w:docGrid w:linePitch="360"/>
        </w:sectPr>
      </w:pPr>
    </w:p>
    <w:p w14:paraId="788FC9D1" w14:textId="77777777" w:rsidR="00DE709B" w:rsidRPr="00514F0C" w:rsidRDefault="00DE709B" w:rsidP="00DE709B">
      <w:pPr>
        <w:pStyle w:val="Heading1"/>
      </w:pPr>
      <w:bookmarkStart w:id="447" w:name="_Toc495393425"/>
      <w:bookmarkStart w:id="448" w:name="_Toc497731257"/>
      <w:r w:rsidRPr="00514F0C">
        <w:lastRenderedPageBreak/>
        <w:t>TASK 8: Scoring and Analysis</w:t>
      </w:r>
      <w:bookmarkEnd w:id="447"/>
      <w:bookmarkEnd w:id="448"/>
    </w:p>
    <w:p w14:paraId="3F3E43A6" w14:textId="77777777" w:rsidR="00DE709B" w:rsidRPr="00514F0C" w:rsidRDefault="00DE709B" w:rsidP="00DE709B">
      <w:pPr>
        <w:rPr>
          <w:rFonts w:ascii="Calibri" w:eastAsiaTheme="minorEastAsia" w:hAnsi="Calibri"/>
        </w:rPr>
      </w:pPr>
      <w:r w:rsidRPr="00514F0C">
        <w:t>ETS will work with the CDE to lay out and document the scoring procedures. After scoring is complete, ETS will follow existing quality assurance processes to confirm and validate the results. Finally, ETS will perform a series of tests, which will include processing sample data through an end-to-end sequence, to verify accuracy.</w:t>
      </w:r>
    </w:p>
    <w:p w14:paraId="52B6005C" w14:textId="77777777" w:rsidR="00DE709B" w:rsidRPr="00514F0C" w:rsidRDefault="00DE709B" w:rsidP="00DE709B">
      <w:pPr>
        <w:pStyle w:val="Heading2"/>
      </w:pPr>
      <w:bookmarkStart w:id="449" w:name="_Toc481014583"/>
      <w:bookmarkStart w:id="450" w:name="_Toc495393426"/>
      <w:bookmarkStart w:id="451" w:name="_Toc497731258"/>
      <w:r w:rsidRPr="00514F0C">
        <w:t>8.1. Scoring</w:t>
      </w:r>
      <w:bookmarkEnd w:id="449"/>
      <w:bookmarkEnd w:id="450"/>
      <w:bookmarkEnd w:id="451"/>
    </w:p>
    <w:p w14:paraId="2B38A715" w14:textId="5DFB4EE3" w:rsidR="00DE709B" w:rsidRPr="00514F0C" w:rsidRDefault="00DE709B" w:rsidP="00DE709B">
      <w:pPr>
        <w:rPr>
          <w:rFonts w:ascii="Calibri" w:eastAsiaTheme="minorEastAsia" w:hAnsi="Calibri"/>
        </w:rPr>
      </w:pPr>
      <w:r w:rsidRPr="00514F0C">
        <w:t>ETS will integrate scoring the assessments using Smarter Balanced- and California-required methodologies and procedures. ETS will work with the CDE to lay out and document these scoring procedures and will follow the agreed-upon quality assurance process to confirm and validate the results. Finally, ETS will perform a series of tests, which will include processing sample data through an end-to-end sequence that verifies accuracy</w:t>
      </w:r>
      <w:r w:rsidR="00C6198A" w:rsidRPr="00514F0C">
        <w:t>.</w:t>
      </w:r>
    </w:p>
    <w:p w14:paraId="376EAC6B" w14:textId="77777777" w:rsidR="00DE709B" w:rsidRPr="00327ACA" w:rsidRDefault="00DE709B" w:rsidP="00327ACA">
      <w:pPr>
        <w:pStyle w:val="Heading3"/>
        <w:rPr>
          <w:i w:val="0"/>
        </w:rPr>
      </w:pPr>
      <w:r w:rsidRPr="00327ACA">
        <w:rPr>
          <w:i w:val="0"/>
        </w:rPr>
        <w:t>Scoring Process Flowcharts</w:t>
      </w:r>
    </w:p>
    <w:p w14:paraId="3BEED2CD" w14:textId="1B2C0FE9" w:rsidR="008C3CC7" w:rsidRPr="003D7178" w:rsidRDefault="00DE709B" w:rsidP="008C3CC7">
      <w:pPr>
        <w:spacing w:after="160" w:line="259" w:lineRule="auto"/>
        <w:rPr>
          <w:b/>
          <w:bCs/>
          <w:szCs w:val="20"/>
        </w:rPr>
      </w:pPr>
      <w:r w:rsidRPr="00514F0C">
        <w:t xml:space="preserve">For computer-based assessments, ETS will deliver test results no later than three weeks after a student completes testing in a given content area. </w:t>
      </w:r>
      <w:r w:rsidR="0091524B" w:rsidRPr="00514F0C">
        <w:fldChar w:fldCharType="begin"/>
      </w:r>
      <w:r w:rsidR="0091524B" w:rsidRPr="00514F0C">
        <w:instrText xml:space="preserve"> REF _Ref478501574 \h </w:instrText>
      </w:r>
      <w:r w:rsidR="00514F0C">
        <w:instrText xml:space="preserve"> \* MERGEFORMAT </w:instrText>
      </w:r>
      <w:r w:rsidR="0091524B" w:rsidRPr="00514F0C">
        <w:fldChar w:fldCharType="separate"/>
      </w:r>
      <w:r w:rsidR="00FB01ED" w:rsidRPr="00514F0C">
        <w:t xml:space="preserve">Figure </w:t>
      </w:r>
      <w:r w:rsidR="00FB01ED" w:rsidRPr="00514F0C">
        <w:rPr>
          <w:noProof/>
        </w:rPr>
        <w:t>5</w:t>
      </w:r>
      <w:r w:rsidR="0091524B" w:rsidRPr="00514F0C">
        <w:fldChar w:fldCharType="end"/>
      </w:r>
      <w:r w:rsidRPr="00514F0C">
        <w:t xml:space="preserve"> below illustrates the process ETS will use for scoring computer-based CAASPP assessments. </w:t>
      </w:r>
      <w:r w:rsidRPr="00514F0C">
        <w:rPr>
          <w:bCs/>
        </w:rPr>
        <w:t xml:space="preserve">Information about the reporting requirements and timelines are included in Task 9, </w:t>
      </w:r>
      <w:r w:rsidR="00353D2C">
        <w:rPr>
          <w:bCs/>
        </w:rPr>
        <w:fldChar w:fldCharType="begin"/>
      </w:r>
      <w:r w:rsidR="00353D2C">
        <w:rPr>
          <w:bCs/>
        </w:rPr>
        <w:instrText xml:space="preserve"> REF _Ref497730844 \h </w:instrText>
      </w:r>
      <w:r w:rsidR="00353D2C">
        <w:rPr>
          <w:bCs/>
        </w:rPr>
      </w:r>
      <w:r w:rsidR="00353D2C">
        <w:rPr>
          <w:bCs/>
        </w:rPr>
        <w:fldChar w:fldCharType="separate"/>
      </w:r>
      <w:r w:rsidR="00353D2C" w:rsidRPr="00514F0C">
        <w:t xml:space="preserve">Table </w:t>
      </w:r>
      <w:r w:rsidR="00353D2C" w:rsidRPr="00514F0C">
        <w:rPr>
          <w:noProof/>
        </w:rPr>
        <w:t>20</w:t>
      </w:r>
      <w:r w:rsidR="00353D2C">
        <w:rPr>
          <w:bCs/>
        </w:rPr>
        <w:fldChar w:fldCharType="end"/>
      </w:r>
      <w:r w:rsidR="008C3CC7" w:rsidRPr="00514F0C">
        <w:rPr>
          <w:bCs/>
        </w:rPr>
        <w:t xml:space="preserve"> and </w:t>
      </w:r>
      <w:r w:rsidR="00353D2C">
        <w:rPr>
          <w:bCs/>
        </w:rPr>
        <w:fldChar w:fldCharType="begin"/>
      </w:r>
      <w:r w:rsidR="00353D2C">
        <w:rPr>
          <w:bCs/>
        </w:rPr>
        <w:instrText xml:space="preserve"> REF _Ref478501261 \h </w:instrText>
      </w:r>
      <w:r w:rsidR="00353D2C">
        <w:rPr>
          <w:bCs/>
        </w:rPr>
      </w:r>
      <w:r w:rsidR="00353D2C">
        <w:rPr>
          <w:bCs/>
        </w:rPr>
        <w:fldChar w:fldCharType="separate"/>
      </w:r>
      <w:r w:rsidR="00353D2C" w:rsidRPr="00514F0C">
        <w:t xml:space="preserve">Table </w:t>
      </w:r>
      <w:r w:rsidR="00353D2C" w:rsidRPr="00514F0C">
        <w:rPr>
          <w:noProof/>
        </w:rPr>
        <w:t>21</w:t>
      </w:r>
      <w:r w:rsidR="00353D2C">
        <w:rPr>
          <w:bCs/>
        </w:rPr>
        <w:fldChar w:fldCharType="end"/>
      </w:r>
      <w:r w:rsidR="008C3CC7" w:rsidRPr="00514F0C">
        <w:rPr>
          <w:bCs/>
        </w:rPr>
        <w:t>.</w:t>
      </w:r>
    </w:p>
    <w:p w14:paraId="4A41BE40" w14:textId="45FCDB52" w:rsidR="00DE709B" w:rsidRPr="00514F0C" w:rsidRDefault="00DE709B" w:rsidP="00DE709B">
      <w:pPr>
        <w:pStyle w:val="Caption"/>
      </w:pPr>
      <w:bookmarkStart w:id="452" w:name="_Ref478501574"/>
      <w:bookmarkStart w:id="453" w:name="_Toc479113304"/>
      <w:bookmarkStart w:id="454" w:name="_Toc495393333"/>
      <w:bookmarkStart w:id="455" w:name="_Toc497731305"/>
      <w:r w:rsidRPr="00514F0C">
        <w:t xml:space="preserve">Figure </w:t>
      </w:r>
      <w:r w:rsidR="00630695">
        <w:fldChar w:fldCharType="begin"/>
      </w:r>
      <w:r w:rsidR="00630695">
        <w:instrText xml:space="preserve"> SEQ Figure \* ARABIC </w:instrText>
      </w:r>
      <w:r w:rsidR="00630695">
        <w:fldChar w:fldCharType="separate"/>
      </w:r>
      <w:r w:rsidR="00FB01ED" w:rsidRPr="00514F0C">
        <w:rPr>
          <w:noProof/>
        </w:rPr>
        <w:t>5</w:t>
      </w:r>
      <w:r w:rsidR="00630695">
        <w:rPr>
          <w:noProof/>
        </w:rPr>
        <w:fldChar w:fldCharType="end"/>
      </w:r>
      <w:bookmarkEnd w:id="452"/>
      <w:r w:rsidRPr="00514F0C">
        <w:t>.  Computer-based Test Delivery—Scoring and Reporting Flow</w:t>
      </w:r>
      <w:bookmarkEnd w:id="453"/>
      <w:bookmarkEnd w:id="454"/>
      <w:bookmarkEnd w:id="455"/>
    </w:p>
    <w:p w14:paraId="534B0326" w14:textId="3BB22E24" w:rsidR="003D4B8C" w:rsidRPr="00514F0C" w:rsidRDefault="00226C2C" w:rsidP="008C3CC7">
      <w:pPr>
        <w:jc w:val="center"/>
      </w:pPr>
      <w:r>
        <w:object w:dxaOrig="9360" w:dyaOrig="3990" w14:anchorId="3D4DD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5.  Computer-based Test Delivery -- Scoring and Reporting Flow&#10;&#10;The figure outlines the process ETS will use for scoring computer-based CAASPP assessments. &#10;&#10;1. Student completes content area assessment.&#10;2. AIR transmits the data (machine scores and responses for hand scoring) to ETS for tests completed that day.&#10;3. ETS and MI hand score items.&#10;4. Scores from hand-scored items are merged with machine-scored.&#10;5. Final scoring and validation.&#10;6. Scores are available online no later than three weeks." style="width:468.85pt;height:200.1pt" o:ole="">
            <v:imagedata r:id="rId50" o:title=""/>
          </v:shape>
          <o:OLEObject Type="Embed" ProgID="Word.Document.12" ShapeID="_x0000_i1025" DrawAspect="Content" ObjectID="_1576668548" r:id="rId51">
            <o:FieldCodes>\s</o:FieldCodes>
          </o:OLEObject>
        </w:object>
      </w:r>
    </w:p>
    <w:p w14:paraId="1FC6F1D0" w14:textId="77777777" w:rsidR="003D4B8C" w:rsidRPr="00514F0C" w:rsidRDefault="003D4B8C" w:rsidP="003D4B8C"/>
    <w:p w14:paraId="1F4E2838" w14:textId="2423A227" w:rsidR="00DE709B" w:rsidRPr="00514F0C" w:rsidRDefault="00DE709B" w:rsidP="003D4B8C">
      <w:r w:rsidRPr="00514F0C">
        <w:t xml:space="preserve">For all paper-pencil tests, ETS will deliver test results within six (6) weeks after receiving the materials to confirm complete and accurate processing. </w:t>
      </w:r>
      <w:r w:rsidRPr="00514F0C">
        <w:fldChar w:fldCharType="begin"/>
      </w:r>
      <w:r w:rsidRPr="00514F0C">
        <w:instrText xml:space="preserve"> REF _Ref478501695 \h </w:instrText>
      </w:r>
      <w:r w:rsidR="00514F0C">
        <w:instrText xml:space="preserve"> \* MERGEFORMAT </w:instrText>
      </w:r>
      <w:r w:rsidRPr="00514F0C">
        <w:fldChar w:fldCharType="separate"/>
      </w:r>
      <w:r w:rsidR="00FB01ED" w:rsidRPr="00514F0C">
        <w:t xml:space="preserve">Figure </w:t>
      </w:r>
      <w:r w:rsidR="00FB01ED" w:rsidRPr="00514F0C">
        <w:rPr>
          <w:noProof/>
        </w:rPr>
        <w:t>6</w:t>
      </w:r>
      <w:r w:rsidRPr="00514F0C">
        <w:fldChar w:fldCharType="end"/>
      </w:r>
      <w:r w:rsidRPr="00514F0C">
        <w:t xml:space="preserve"> below illustrates the process ETS will use for scoring paper-pencil CAASPP assessments. The SLA states that the six-week time period for processing paper results does not start until </w:t>
      </w:r>
      <w:r w:rsidR="00EB6A2D" w:rsidRPr="00514F0C">
        <w:t xml:space="preserve">ETS </w:t>
      </w:r>
      <w:r w:rsidRPr="00514F0C">
        <w:t>confirm</w:t>
      </w:r>
      <w:r w:rsidR="00EB6A2D" w:rsidRPr="00514F0C">
        <w:t>s</w:t>
      </w:r>
      <w:r w:rsidRPr="00514F0C">
        <w:t xml:space="preserve"> complete and accurate answer documents.</w:t>
      </w:r>
    </w:p>
    <w:p w14:paraId="1469A105" w14:textId="77777777" w:rsidR="00DE709B" w:rsidRDefault="00DE709B" w:rsidP="00DE709B">
      <w:pPr>
        <w:pStyle w:val="Caption"/>
      </w:pPr>
      <w:bookmarkStart w:id="456" w:name="_Ref478501695"/>
      <w:bookmarkStart w:id="457" w:name="_Toc479113305"/>
      <w:bookmarkStart w:id="458" w:name="_Toc495393334"/>
      <w:bookmarkStart w:id="459" w:name="_Toc497731306"/>
      <w:r w:rsidRPr="00514F0C">
        <w:t xml:space="preserve">Figure </w:t>
      </w:r>
      <w:r w:rsidR="00630695">
        <w:fldChar w:fldCharType="begin"/>
      </w:r>
      <w:r w:rsidR="00630695">
        <w:instrText xml:space="preserve"> SEQ Figure \* ARABIC </w:instrText>
      </w:r>
      <w:r w:rsidR="00630695">
        <w:fldChar w:fldCharType="separate"/>
      </w:r>
      <w:r w:rsidR="00FB01ED" w:rsidRPr="00514F0C">
        <w:rPr>
          <w:noProof/>
        </w:rPr>
        <w:t>6</w:t>
      </w:r>
      <w:r w:rsidR="00630695">
        <w:rPr>
          <w:noProof/>
        </w:rPr>
        <w:fldChar w:fldCharType="end"/>
      </w:r>
      <w:bookmarkEnd w:id="456"/>
      <w:r w:rsidRPr="00514F0C">
        <w:t>.  Paper-pencil Test Delivery—Scoring and Reporting Flow</w:t>
      </w:r>
      <w:bookmarkEnd w:id="457"/>
      <w:bookmarkEnd w:id="458"/>
      <w:bookmarkEnd w:id="459"/>
    </w:p>
    <w:p w14:paraId="5B3D672D" w14:textId="47EA118B" w:rsidR="006B4977" w:rsidRPr="006B4977" w:rsidRDefault="00226C2C" w:rsidP="006B4977">
      <w:r>
        <w:object w:dxaOrig="10380" w:dyaOrig="6015" w14:anchorId="2301D657">
          <v:shape id="_x0000_i1026" type="#_x0000_t75" alt="Figure 6.  Paper-pencil Test Delivery--Scoring and Reporting Flow&#10;&#10;The figure illustrates the process ETS will use for scoring paper-pencil CAASPP assessments.&#10;&#10;1. School paper-based testing completes.&#10;2. Test Site Coordinators prepare and package paper materials.&#10;3. LEA receives test materials from Test Site Coordinators within 2 business days.&#10;4. LEA inspects and prepares shipments.&#10;5. LEA schedules shipping no more than 5 business days after testing.&#10;6. Ship to ETS Processing Center.&#10;7. ETS Receiving.&#10;8. Data entry of student responses into AIR's Data Entry Interface (DEI).&#10;9. Verification of data entry.&#10;10. Resolution edits and batch balancing (6 week SLA starts).&#10;11. Scoring (Hand scoring for Smarter Balanced Paper).&#10;12. Merge of machine scored and hand scored items&#10;13. Final scoring and validation.&#10;14. Creation of individual Student Reports PDFs for paper-based and computer-based tests.&#10;15. Prining and Shipping of paper reports for all students.&#10;16. Districts receive paper reports for all students and PDFs available online." style="width:469.65pt;height:272.1pt" o:ole="">
            <v:imagedata r:id="rId52" o:title=""/>
          </v:shape>
          <o:OLEObject Type="Embed" ProgID="Visio.Drawing.15" ShapeID="_x0000_i1026" DrawAspect="Content" ObjectID="_1576668549" r:id="rId53"/>
        </w:object>
      </w:r>
    </w:p>
    <w:p w14:paraId="13D5B103" w14:textId="77777777" w:rsidR="00DE709B" w:rsidRPr="00327ACA" w:rsidRDefault="00DE709B" w:rsidP="00327ACA">
      <w:pPr>
        <w:pStyle w:val="Heading3"/>
        <w:rPr>
          <w:i w:val="0"/>
        </w:rPr>
      </w:pPr>
      <w:r w:rsidRPr="00327ACA">
        <w:rPr>
          <w:i w:val="0"/>
        </w:rPr>
        <w:t>Rescore Requests</w:t>
      </w:r>
    </w:p>
    <w:p w14:paraId="07F46DF3" w14:textId="77777777" w:rsidR="00DE709B" w:rsidRPr="00514F0C" w:rsidRDefault="00DE709B" w:rsidP="00DE709B">
      <w:r w:rsidRPr="00514F0C">
        <w:t xml:space="preserve">Request for a rescore will be provided to LEAs following the CDE-approved procedure for requesting the rescoring of an individual student’s responses or a set of classroom-level responses. ETS will provide results of any such rescores to the requesting LEA within 30 business days of receipt of the request. In the case that the rescore indicates any anomalies, ETS will verify the correct scores and reissue affected score reports. In such an event, there will be no charge to the LEA. ETS will also conduct CDE rescore requests at no charge to the CDE. If any such CDE-requested rescoring requires updating and/or distribution of new data and score reports, there will be no charge to the CDE or to the CAASPP contract. </w:t>
      </w:r>
    </w:p>
    <w:p w14:paraId="472ABD0C" w14:textId="77777777" w:rsidR="00DE709B" w:rsidRPr="00514F0C" w:rsidRDefault="00DE709B" w:rsidP="00DE709B">
      <w:pPr>
        <w:pStyle w:val="Heading3"/>
      </w:pPr>
      <w:bookmarkStart w:id="460" w:name="_Toc481014584"/>
      <w:bookmarkStart w:id="461" w:name="_Toc495393427"/>
      <w:bookmarkStart w:id="462" w:name="_Toc497731259"/>
      <w:r w:rsidRPr="00514F0C">
        <w:lastRenderedPageBreak/>
        <w:t>8.1.A. Methods of Scoring</w:t>
      </w:r>
      <w:bookmarkEnd w:id="460"/>
      <w:bookmarkEnd w:id="461"/>
      <w:bookmarkEnd w:id="462"/>
    </w:p>
    <w:p w14:paraId="4DA350EC" w14:textId="77777777" w:rsidR="00DE709B" w:rsidRPr="00514F0C" w:rsidRDefault="00DE709B" w:rsidP="00DE709B">
      <w:r w:rsidRPr="00514F0C">
        <w:t>ETS will utilize all necessary scoring methods for each of the following item types:</w:t>
      </w:r>
    </w:p>
    <w:p w14:paraId="0D64463A" w14:textId="77777777" w:rsidR="00DE709B" w:rsidRPr="00514F0C" w:rsidRDefault="00DE709B" w:rsidP="00DE709B">
      <w:pPr>
        <w:numPr>
          <w:ilvl w:val="0"/>
          <w:numId w:val="1"/>
        </w:numPr>
        <w:suppressAutoHyphens/>
        <w:autoSpaceDN w:val="0"/>
        <w:spacing w:after="200"/>
        <w:textAlignment w:val="baseline"/>
      </w:pPr>
      <w:r w:rsidRPr="00514F0C">
        <w:rPr>
          <w:b/>
          <w:bCs/>
        </w:rPr>
        <w:t>Selected-response Item Scoring</w:t>
      </w:r>
      <w:r w:rsidRPr="00514F0C">
        <w:rPr>
          <w:b/>
        </w:rPr>
        <w:t>.</w:t>
      </w:r>
      <w:r w:rsidRPr="00514F0C">
        <w:t xml:space="preserve"> For CAT, the AIR test delivery system will administer, score, and subsequently pass items through the CAT algorithm to determine which item to administer next. The system scores machine-scored items automatically in real-time. ETS will house student results in the ETS-maintained database of record. This private and secure state-specific database will contain CAASPP student results and assessment registration information. </w:t>
      </w:r>
    </w:p>
    <w:p w14:paraId="6721D442" w14:textId="77777777" w:rsidR="00DE709B" w:rsidRPr="00514F0C" w:rsidRDefault="00DE709B" w:rsidP="00DE709B">
      <w:pPr>
        <w:numPr>
          <w:ilvl w:val="0"/>
          <w:numId w:val="1"/>
        </w:numPr>
        <w:suppressAutoHyphens/>
        <w:autoSpaceDN w:val="0"/>
        <w:spacing w:after="200"/>
        <w:textAlignment w:val="baseline"/>
      </w:pPr>
      <w:r w:rsidRPr="00514F0C">
        <w:rPr>
          <w:b/>
          <w:bCs/>
        </w:rPr>
        <w:t xml:space="preserve">Constructed Response Item Scoring. </w:t>
      </w:r>
      <w:r w:rsidRPr="00514F0C">
        <w:t>Constructed-response items, including technology-enhanced items, require students to provide written responses, from simple fill-in-the-blank items with comprehensive lists of possible answers to full essay responses. Scoring approaches for these items generally fall into three categories:</w:t>
      </w:r>
    </w:p>
    <w:p w14:paraId="17D8D5D3" w14:textId="77777777" w:rsidR="00DE709B" w:rsidRPr="00514F0C" w:rsidRDefault="00DE709B" w:rsidP="00DE709B">
      <w:pPr>
        <w:numPr>
          <w:ilvl w:val="1"/>
          <w:numId w:val="15"/>
        </w:numPr>
        <w:spacing w:before="60" w:after="60" w:line="264" w:lineRule="auto"/>
        <w:rPr>
          <w:rFonts w:eastAsia="Arial" w:cs="Arial"/>
        </w:rPr>
      </w:pPr>
      <w:r w:rsidRPr="00514F0C">
        <w:rPr>
          <w:rFonts w:eastAsia="Arial" w:cs="Arial"/>
          <w:b/>
          <w:bCs/>
        </w:rPr>
        <w:t>Deterministic Scoring</w:t>
      </w:r>
      <w:r w:rsidRPr="00514F0C">
        <w:rPr>
          <w:rFonts w:eastAsia="Arial" w:cs="Arial"/>
          <w:b/>
        </w:rPr>
        <w:t>.</w:t>
      </w:r>
      <w:r w:rsidRPr="00514F0C">
        <w:rPr>
          <w:rFonts w:eastAsia="Arial" w:cs="Arial"/>
        </w:rPr>
        <w:t xml:space="preserve"> This includes machine-scored items, basic TEIs (e.g., matching items, hot spots), or simple fill-in-the-blank items with comprehensive lists of possible answers.</w:t>
      </w:r>
    </w:p>
    <w:p w14:paraId="748FBE11" w14:textId="77777777" w:rsidR="00DE709B" w:rsidRPr="00514F0C" w:rsidRDefault="00DE709B" w:rsidP="00DE709B">
      <w:pPr>
        <w:numPr>
          <w:ilvl w:val="1"/>
          <w:numId w:val="15"/>
        </w:numPr>
        <w:spacing w:before="60" w:after="60" w:line="264" w:lineRule="auto"/>
        <w:rPr>
          <w:rFonts w:eastAsia="Arial" w:cs="Arial"/>
        </w:rPr>
      </w:pPr>
      <w:r w:rsidRPr="00514F0C">
        <w:rPr>
          <w:rFonts w:eastAsia="Arial" w:cs="Arial"/>
          <w:b/>
          <w:bCs/>
        </w:rPr>
        <w:t>Human-scored Responses</w:t>
      </w:r>
      <w:r w:rsidRPr="00514F0C">
        <w:rPr>
          <w:rFonts w:eastAsia="Arial" w:cs="Arial"/>
          <w:b/>
        </w:rPr>
        <w:t>.</w:t>
      </w:r>
      <w:r w:rsidRPr="00514F0C">
        <w:rPr>
          <w:rFonts w:eastAsia="Arial" w:cs="Arial"/>
        </w:rPr>
        <w:t xml:space="preserve"> As the name suggests, these items involve constructs that require human scoring.</w:t>
      </w:r>
    </w:p>
    <w:p w14:paraId="497B77C7" w14:textId="2FCC3E43" w:rsidR="00DE709B" w:rsidRPr="00514F0C" w:rsidRDefault="00DE709B" w:rsidP="00DE709B">
      <w:pPr>
        <w:numPr>
          <w:ilvl w:val="1"/>
          <w:numId w:val="15"/>
        </w:numPr>
        <w:spacing w:before="60" w:after="60" w:line="264" w:lineRule="auto"/>
        <w:rPr>
          <w:rFonts w:eastAsia="Arial" w:cs="Arial"/>
        </w:rPr>
      </w:pPr>
      <w:r w:rsidRPr="00514F0C">
        <w:rPr>
          <w:rFonts w:eastAsia="Arial" w:cs="Arial"/>
          <w:b/>
          <w:bCs/>
        </w:rPr>
        <w:t>AI Scoring</w:t>
      </w:r>
      <w:r w:rsidRPr="00514F0C">
        <w:rPr>
          <w:rFonts w:eastAsia="Arial" w:cs="Arial"/>
          <w:b/>
        </w:rPr>
        <w:t>.</w:t>
      </w:r>
      <w:r w:rsidRPr="00514F0C">
        <w:rPr>
          <w:rFonts w:eastAsia="Arial" w:cs="Arial"/>
        </w:rPr>
        <w:t xml:space="preserve"> ETS has developed rater engines that make it possible to automatically score more complex constructed-response items — such as items that ETS can score by matching a mathematical function (e.g., plot a line, use an equation), or longer constructed-response items that move beyond simple fill-in-the-blank types — that expand the possibilities for constructed-response items. AI scoring often requires some level of human scoring to train the scoring engine and validate the scores. </w:t>
      </w:r>
    </w:p>
    <w:p w14:paraId="20AEF2D3" w14:textId="77777777" w:rsidR="00DE709B" w:rsidRPr="00514F0C" w:rsidRDefault="00DE709B" w:rsidP="003A50DF">
      <w:pPr>
        <w:pStyle w:val="Heading4"/>
      </w:pPr>
      <w:r w:rsidRPr="00514F0C">
        <w:t>8.1.A.1. Deterministic or Machine-Scoring</w:t>
      </w:r>
    </w:p>
    <w:p w14:paraId="72A640D9" w14:textId="77777777" w:rsidR="00DE709B" w:rsidRPr="00514F0C" w:rsidRDefault="00DE709B" w:rsidP="00DE709B">
      <w:r w:rsidRPr="00514F0C">
        <w:t xml:space="preserve">ETS’s system will maintain each unique scoring key used to score the programs. All Smarter Balanced machine-scored items will be rendered into ETS’s systems. </w:t>
      </w:r>
    </w:p>
    <w:p w14:paraId="6F12A783" w14:textId="77777777" w:rsidR="00DE709B" w:rsidRPr="00514F0C" w:rsidRDefault="00DE709B" w:rsidP="00DE709B">
      <w:r w:rsidRPr="00514F0C">
        <w:t>ETS will score the multiple-choice, gridded responses, and computer-scored technology-enhanced items using the production keys or scoring rules.</w:t>
      </w:r>
    </w:p>
    <w:p w14:paraId="39B12EF9" w14:textId="77777777" w:rsidR="00DE709B" w:rsidRPr="00514F0C" w:rsidRDefault="00DE709B" w:rsidP="003A50DF">
      <w:pPr>
        <w:pStyle w:val="Heading4"/>
      </w:pPr>
      <w:r w:rsidRPr="00514F0C">
        <w:t>8.1.A.2. Performance Task and Constructed-Response Scoring</w:t>
      </w:r>
    </w:p>
    <w:p w14:paraId="5D63CCF7" w14:textId="061065A6" w:rsidR="00DE709B" w:rsidRPr="00514F0C" w:rsidRDefault="00DE709B" w:rsidP="00DE709B">
      <w:r w:rsidRPr="00514F0C">
        <w:t xml:space="preserve">ETS will score performance task and constructed-response student responses (including mathematics responses in Spanish) to maximize validity and reliability while incorporating efficiencies wherever possible. </w:t>
      </w:r>
      <w:r w:rsidRPr="00514F0C">
        <w:fldChar w:fldCharType="begin"/>
      </w:r>
      <w:r w:rsidRPr="00514F0C">
        <w:instrText xml:space="preserve"> REF _Ref478501053 \h </w:instrText>
      </w:r>
      <w:r w:rsidR="00514F0C">
        <w:instrText xml:space="preserve"> \* MERGEFORMAT </w:instrText>
      </w:r>
      <w:r w:rsidRPr="00514F0C">
        <w:fldChar w:fldCharType="separate"/>
      </w:r>
      <w:r w:rsidR="00FB01ED" w:rsidRPr="00514F0C">
        <w:t xml:space="preserve">Table </w:t>
      </w:r>
      <w:r w:rsidR="00FB01ED" w:rsidRPr="00514F0C">
        <w:rPr>
          <w:noProof/>
        </w:rPr>
        <w:t>18</w:t>
      </w:r>
      <w:r w:rsidRPr="00514F0C">
        <w:fldChar w:fldCharType="end"/>
      </w:r>
      <w:r w:rsidRPr="00514F0C">
        <w:t xml:space="preserve"> represents the division of labor between ETS and MI. </w:t>
      </w:r>
    </w:p>
    <w:p w14:paraId="51F096C8" w14:textId="64CADAEC" w:rsidR="00DE709B" w:rsidRPr="00514F0C" w:rsidRDefault="00DE709B" w:rsidP="00DE709B">
      <w:pPr>
        <w:rPr>
          <w:bCs/>
        </w:rPr>
      </w:pPr>
      <w:r w:rsidRPr="00514F0C">
        <w:rPr>
          <w:bCs/>
        </w:rPr>
        <w:lastRenderedPageBreak/>
        <w:t xml:space="preserve">By design, student responses to the Smarter Balanced Interim Assessment performance task and constructed response items will be scored locally as determined by each LEA for their needs. Task 8.1.B provides additional information about the Smarter Balanced Interim Assessment Scoring activities. </w:t>
      </w:r>
    </w:p>
    <w:p w14:paraId="15D5682D" w14:textId="77777777" w:rsidR="00DE709B" w:rsidRPr="00514F0C" w:rsidRDefault="00DE709B" w:rsidP="00DE709B">
      <w:r w:rsidRPr="00514F0C">
        <w:t>The procedures ETS proposes for California include:</w:t>
      </w:r>
    </w:p>
    <w:p w14:paraId="370A40F1" w14:textId="77777777" w:rsidR="00DE709B" w:rsidRPr="00514F0C" w:rsidRDefault="00DE709B" w:rsidP="00DE709B">
      <w:pPr>
        <w:pStyle w:val="Bullet1"/>
        <w:textAlignment w:val="auto"/>
      </w:pPr>
      <w:r w:rsidRPr="00514F0C">
        <w:t>careful recruiting of raters utilizing ETS best practice hiring process</w:t>
      </w:r>
    </w:p>
    <w:p w14:paraId="1F6A390A" w14:textId="77777777" w:rsidR="00DE709B" w:rsidRPr="00514F0C" w:rsidRDefault="00DE709B" w:rsidP="00DE709B">
      <w:pPr>
        <w:numPr>
          <w:ilvl w:val="0"/>
          <w:numId w:val="1"/>
        </w:numPr>
        <w:suppressAutoHyphens/>
        <w:autoSpaceDN w:val="0"/>
        <w:spacing w:after="200"/>
        <w:textAlignment w:val="baseline"/>
      </w:pPr>
      <w:r w:rsidRPr="00514F0C">
        <w:t>extensive training of all levels of scoring leadership, not only on the prompts, rubrics, and related scoring material but on how best to monitor the quality of the scoring</w:t>
      </w:r>
    </w:p>
    <w:p w14:paraId="491B0628" w14:textId="77777777" w:rsidR="00DE709B" w:rsidRPr="00514F0C" w:rsidRDefault="00DE709B" w:rsidP="00DE709B">
      <w:pPr>
        <w:numPr>
          <w:ilvl w:val="0"/>
          <w:numId w:val="1"/>
        </w:numPr>
        <w:suppressAutoHyphens/>
        <w:autoSpaceDN w:val="0"/>
        <w:spacing w:after="200"/>
        <w:textAlignment w:val="baseline"/>
      </w:pPr>
      <w:r w:rsidRPr="00514F0C">
        <w:t>rigorous training of the raters in appropriately applying the rubric for each prompt type, following the generic sample responses that exemplify the quality required for each score point so that every prompt is scored on the same general criteria</w:t>
      </w:r>
    </w:p>
    <w:p w14:paraId="2CC7F7FC" w14:textId="77777777" w:rsidR="00DE709B" w:rsidRPr="00514F0C" w:rsidRDefault="00DE709B" w:rsidP="00DE709B">
      <w:pPr>
        <w:numPr>
          <w:ilvl w:val="0"/>
          <w:numId w:val="1"/>
        </w:numPr>
        <w:suppressAutoHyphens/>
        <w:autoSpaceDN w:val="0"/>
        <w:spacing w:after="200"/>
        <w:textAlignment w:val="baseline"/>
      </w:pPr>
      <w:r w:rsidRPr="00514F0C">
        <w:t>requiring new raters to demonstrate their accuracy by passing a “certification” test before being assigned to score a specific assessment and then by passing a shorter, more focused “calibration” test before each new prompt type</w:t>
      </w:r>
    </w:p>
    <w:p w14:paraId="0E815504" w14:textId="77777777" w:rsidR="00DE709B" w:rsidRPr="00514F0C" w:rsidRDefault="00DE709B" w:rsidP="00DE709B">
      <w:pPr>
        <w:numPr>
          <w:ilvl w:val="0"/>
          <w:numId w:val="1"/>
        </w:numPr>
        <w:suppressAutoHyphens/>
        <w:autoSpaceDN w:val="0"/>
        <w:spacing w:after="200"/>
        <w:textAlignment w:val="baseline"/>
      </w:pPr>
      <w:r w:rsidRPr="00514F0C">
        <w:t xml:space="preserve">using scoring leaders to read behind and monitor raters; scoring leaders have the option of evaluating responses a rater previously scored, with or without the knowledge of the score he or she gave (i.e., “informed” versus “blind” back rating) </w:t>
      </w:r>
    </w:p>
    <w:p w14:paraId="12A74576" w14:textId="77777777" w:rsidR="00DE709B" w:rsidRPr="00514F0C" w:rsidRDefault="00DE709B" w:rsidP="00DE709B">
      <w:pPr>
        <w:numPr>
          <w:ilvl w:val="0"/>
          <w:numId w:val="1"/>
        </w:numPr>
        <w:suppressAutoHyphens/>
        <w:autoSpaceDN w:val="0"/>
        <w:spacing w:after="200"/>
        <w:textAlignment w:val="baseline"/>
      </w:pPr>
      <w:r w:rsidRPr="00514F0C">
        <w:t xml:space="preserve">using the scoring system’s live operational data to identify (and, for scoring leaders, then counsel) raters who are reading at unusually slow or fast rates </w:t>
      </w:r>
    </w:p>
    <w:p w14:paraId="36206C86" w14:textId="77777777" w:rsidR="00DE709B" w:rsidRPr="00514F0C" w:rsidRDefault="00DE709B" w:rsidP="00DE709B">
      <w:pPr>
        <w:numPr>
          <w:ilvl w:val="0"/>
          <w:numId w:val="1"/>
        </w:numPr>
        <w:suppressAutoHyphens/>
        <w:autoSpaceDN w:val="0"/>
        <w:spacing w:after="200"/>
        <w:textAlignment w:val="baseline"/>
      </w:pPr>
      <w:r w:rsidRPr="00514F0C">
        <w:t>using content scoring leaders to monitor the scoring leaders and their virtual teams</w:t>
      </w:r>
    </w:p>
    <w:p w14:paraId="14F0346A" w14:textId="2785AE89" w:rsidR="00DE709B" w:rsidRPr="00514F0C" w:rsidRDefault="00DE709B" w:rsidP="00DE709B">
      <w:pPr>
        <w:numPr>
          <w:ilvl w:val="0"/>
          <w:numId w:val="1"/>
        </w:numPr>
        <w:suppressAutoHyphens/>
        <w:autoSpaceDN w:val="0"/>
        <w:spacing w:after="200"/>
        <w:textAlignment w:val="baseline"/>
      </w:pPr>
      <w:r w:rsidRPr="00514F0C">
        <w:t>including pre-scored validity responses (sometimes called monitor papers) within each rater’s set of assigned responses to evaluate ongoing accuracy while scoring</w:t>
      </w:r>
    </w:p>
    <w:p w14:paraId="5E1770EA" w14:textId="77777777" w:rsidR="00DE709B" w:rsidRPr="00514F0C" w:rsidRDefault="00DE709B" w:rsidP="00DE709B">
      <w:pPr>
        <w:numPr>
          <w:ilvl w:val="0"/>
          <w:numId w:val="1"/>
        </w:numPr>
        <w:suppressAutoHyphens/>
        <w:autoSpaceDN w:val="0"/>
        <w:spacing w:after="200"/>
        <w:textAlignment w:val="baseline"/>
      </w:pPr>
      <w:r w:rsidRPr="00514F0C">
        <w:t>regularly analyzing inter-rater reliability (IRR) statistics to verify that raters are scoring consistently (the scoring system produces real-time IRR and validity response scoring statistics)</w:t>
      </w:r>
    </w:p>
    <w:p w14:paraId="7B1A1942" w14:textId="11866F75" w:rsidR="000945EA" w:rsidRPr="00514F0C" w:rsidRDefault="000945EA" w:rsidP="000945EA">
      <w:pPr>
        <w:pStyle w:val="Caption"/>
      </w:pPr>
      <w:bookmarkStart w:id="463" w:name="_Ref478501053"/>
      <w:bookmarkStart w:id="464" w:name="_Ref478501043"/>
      <w:bookmarkStart w:id="465" w:name="_Toc481014623"/>
      <w:bookmarkStart w:id="466" w:name="_Toc495393352"/>
      <w:bookmarkStart w:id="467" w:name="_Toc497731295"/>
      <w:r w:rsidRPr="00514F0C">
        <w:lastRenderedPageBreak/>
        <w:t xml:space="preserve">Table </w:t>
      </w:r>
      <w:r w:rsidR="00630695">
        <w:fldChar w:fldCharType="begin"/>
      </w:r>
      <w:r w:rsidR="00630695">
        <w:instrText xml:space="preserve"> SEQ Table</w:instrText>
      </w:r>
      <w:r w:rsidR="00630695">
        <w:instrText xml:space="preserve"> \* ARABIC </w:instrText>
      </w:r>
      <w:r w:rsidR="00630695">
        <w:fldChar w:fldCharType="separate"/>
      </w:r>
      <w:r w:rsidRPr="00514F0C">
        <w:t>18</w:t>
      </w:r>
      <w:r w:rsidR="00630695">
        <w:fldChar w:fldCharType="end"/>
      </w:r>
      <w:bookmarkEnd w:id="463"/>
      <w:r w:rsidRPr="00514F0C">
        <w:t>.  Performance Task and Constructed-Response Scoring of Summative Assessments,</w:t>
      </w:r>
      <w:r w:rsidRPr="00514F0C">
        <w:br/>
        <w:t>by Content Area and Grade</w:t>
      </w:r>
      <w:bookmarkEnd w:id="464"/>
      <w:bookmarkEnd w:id="465"/>
      <w:bookmarkEnd w:id="466"/>
      <w:bookmarkEnd w:id="467"/>
    </w:p>
    <w:tbl>
      <w:tblPr>
        <w:tblStyle w:val="GridTable4-Accent12"/>
        <w:tblW w:w="9937" w:type="dxa"/>
        <w:tblCellMar>
          <w:left w:w="58" w:type="dxa"/>
          <w:right w:w="58" w:type="dxa"/>
        </w:tblCellMar>
        <w:tblLook w:val="04A0" w:firstRow="1" w:lastRow="0" w:firstColumn="1" w:lastColumn="0" w:noHBand="0" w:noVBand="1"/>
        <w:tblCaption w:val="Table 18.  Performance Task and Constructed-Response Scoring of Summative Assessments, by Content Area and Grade"/>
        <w:tblDescription w:val="This table represents the division of labor between ETS and MI for the scoring of summative assessments, broken down by content area and grade. "/>
      </w:tblPr>
      <w:tblGrid>
        <w:gridCol w:w="1091"/>
        <w:gridCol w:w="1798"/>
        <w:gridCol w:w="1798"/>
        <w:gridCol w:w="1195"/>
        <w:gridCol w:w="1195"/>
        <w:gridCol w:w="1570"/>
        <w:gridCol w:w="1290"/>
      </w:tblGrid>
      <w:tr w:rsidR="000945EA" w:rsidRPr="003D7178" w14:paraId="426D3C07" w14:textId="77777777" w:rsidTr="009C3FB2">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091" w:type="dxa"/>
          </w:tcPr>
          <w:p w14:paraId="31780205" w14:textId="41B4B3F4" w:rsidR="000945EA" w:rsidRPr="003D7178" w:rsidRDefault="00F44075" w:rsidP="008C4A63">
            <w:pPr>
              <w:keepNext/>
              <w:keepLines/>
              <w:spacing w:after="0"/>
              <w:jc w:val="center"/>
              <w:rPr>
                <w:rFonts w:cs="Arial"/>
                <w:snapToGrid w:val="0"/>
                <w:szCs w:val="24"/>
              </w:rPr>
            </w:pPr>
            <w:r>
              <w:rPr>
                <w:rFonts w:cs="Arial"/>
                <w:snapToGrid w:val="0"/>
                <w:szCs w:val="24"/>
              </w:rPr>
              <w:t>Grade</w:t>
            </w:r>
          </w:p>
        </w:tc>
        <w:tc>
          <w:tcPr>
            <w:tcW w:w="1798" w:type="dxa"/>
            <w:hideMark/>
          </w:tcPr>
          <w:p w14:paraId="63F24365"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Smarter Balanced Summative Assessments–ELA</w:t>
            </w:r>
          </w:p>
        </w:tc>
        <w:tc>
          <w:tcPr>
            <w:tcW w:w="1798" w:type="dxa"/>
            <w:hideMark/>
          </w:tcPr>
          <w:p w14:paraId="601061C4"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Smarter Balanced Summative Assessments–Mathematics</w:t>
            </w:r>
          </w:p>
        </w:tc>
        <w:tc>
          <w:tcPr>
            <w:tcW w:w="1195" w:type="dxa"/>
            <w:hideMark/>
          </w:tcPr>
          <w:p w14:paraId="6F838181"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CAST</w:t>
            </w:r>
          </w:p>
        </w:tc>
        <w:tc>
          <w:tcPr>
            <w:tcW w:w="1195" w:type="dxa"/>
            <w:hideMark/>
          </w:tcPr>
          <w:p w14:paraId="230C21E2"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CSA</w:t>
            </w:r>
          </w:p>
        </w:tc>
        <w:tc>
          <w:tcPr>
            <w:tcW w:w="1570" w:type="dxa"/>
          </w:tcPr>
          <w:p w14:paraId="237CA3DC"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CAAs for ELA and Mathematics</w:t>
            </w:r>
          </w:p>
        </w:tc>
        <w:tc>
          <w:tcPr>
            <w:tcW w:w="1290" w:type="dxa"/>
            <w:hideMark/>
          </w:tcPr>
          <w:p w14:paraId="7FA6F0B5" w14:textId="77777777" w:rsidR="000945EA" w:rsidRPr="003D7178" w:rsidRDefault="000945EA" w:rsidP="008C4A63">
            <w:pPr>
              <w:keepNext/>
              <w:keepLines/>
              <w:spacing w:after="0"/>
              <w:jc w:val="center"/>
              <w:cnfStyle w:val="100000000000" w:firstRow="1"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CAAs for Science</w:t>
            </w:r>
          </w:p>
        </w:tc>
      </w:tr>
      <w:tr w:rsidR="000945EA" w:rsidRPr="003D7178" w14:paraId="68950C5A" w14:textId="77777777" w:rsidTr="009C3FB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73A49E26"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3</w:t>
            </w:r>
          </w:p>
        </w:tc>
        <w:tc>
          <w:tcPr>
            <w:tcW w:w="1798" w:type="dxa"/>
            <w:hideMark/>
          </w:tcPr>
          <w:p w14:paraId="0D540E32"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798" w:type="dxa"/>
            <w:hideMark/>
          </w:tcPr>
          <w:p w14:paraId="6CB14756"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MI</w:t>
            </w:r>
          </w:p>
        </w:tc>
        <w:tc>
          <w:tcPr>
            <w:tcW w:w="1195" w:type="dxa"/>
            <w:hideMark/>
          </w:tcPr>
          <w:p w14:paraId="680AB0C4" w14:textId="7C241989"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Pr>
                <w:rFonts w:cs="Arial"/>
                <w:snapToGrid w:val="0"/>
                <w:szCs w:val="24"/>
              </w:rPr>
              <w:t>N/A</w:t>
            </w:r>
          </w:p>
        </w:tc>
        <w:tc>
          <w:tcPr>
            <w:tcW w:w="1195" w:type="dxa"/>
          </w:tcPr>
          <w:p w14:paraId="7D2C3939"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249C40BC"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196C3E0C" w14:textId="6409D76F"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b/>
                <w:snapToGrid w:val="0"/>
                <w:szCs w:val="24"/>
              </w:rPr>
            </w:pPr>
            <w:r w:rsidRPr="0039546F">
              <w:rPr>
                <w:rFonts w:cs="Arial"/>
                <w:snapToGrid w:val="0"/>
                <w:szCs w:val="24"/>
              </w:rPr>
              <w:t>N/A</w:t>
            </w:r>
          </w:p>
        </w:tc>
      </w:tr>
      <w:tr w:rsidR="000945EA" w:rsidRPr="003D7178" w14:paraId="0CD5C393" w14:textId="77777777" w:rsidTr="009C3FB2">
        <w:trPr>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3907C92A"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4</w:t>
            </w:r>
          </w:p>
        </w:tc>
        <w:tc>
          <w:tcPr>
            <w:tcW w:w="1798" w:type="dxa"/>
            <w:hideMark/>
          </w:tcPr>
          <w:p w14:paraId="7ABD1C62"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798" w:type="dxa"/>
            <w:hideMark/>
          </w:tcPr>
          <w:p w14:paraId="43F6CA6C"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MI</w:t>
            </w:r>
          </w:p>
        </w:tc>
        <w:tc>
          <w:tcPr>
            <w:tcW w:w="1195" w:type="dxa"/>
            <w:hideMark/>
          </w:tcPr>
          <w:p w14:paraId="6DC05D95" w14:textId="5BD84CBD"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Pr>
                <w:rFonts w:cs="Arial"/>
                <w:snapToGrid w:val="0"/>
                <w:szCs w:val="24"/>
              </w:rPr>
              <w:t>N/A</w:t>
            </w:r>
          </w:p>
        </w:tc>
        <w:tc>
          <w:tcPr>
            <w:tcW w:w="1195" w:type="dxa"/>
          </w:tcPr>
          <w:p w14:paraId="07D320DB"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49A0319F"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219C8638" w14:textId="0FA2C10B"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b/>
                <w:snapToGrid w:val="0"/>
                <w:szCs w:val="24"/>
              </w:rPr>
            </w:pPr>
            <w:r w:rsidRPr="0039546F">
              <w:rPr>
                <w:rFonts w:cs="Arial"/>
                <w:snapToGrid w:val="0"/>
                <w:szCs w:val="24"/>
              </w:rPr>
              <w:t>N/A</w:t>
            </w:r>
          </w:p>
        </w:tc>
      </w:tr>
      <w:tr w:rsidR="000945EA" w:rsidRPr="003D7178" w14:paraId="7571C095" w14:textId="77777777" w:rsidTr="009C3FB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7FBC9ED6"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5</w:t>
            </w:r>
          </w:p>
        </w:tc>
        <w:tc>
          <w:tcPr>
            <w:tcW w:w="1798" w:type="dxa"/>
            <w:hideMark/>
          </w:tcPr>
          <w:p w14:paraId="0226800A"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798" w:type="dxa"/>
            <w:hideMark/>
          </w:tcPr>
          <w:p w14:paraId="1A0AC2B2"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MI</w:t>
            </w:r>
          </w:p>
        </w:tc>
        <w:tc>
          <w:tcPr>
            <w:tcW w:w="1195" w:type="dxa"/>
            <w:hideMark/>
          </w:tcPr>
          <w:p w14:paraId="29DBEFF3"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7590FA1E"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55D83D9E"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63C0C5D1"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r>
      <w:tr w:rsidR="000945EA" w:rsidRPr="003D7178" w14:paraId="73926388" w14:textId="77777777" w:rsidTr="009C3FB2">
        <w:trPr>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27F61648" w14:textId="3EF74933" w:rsidR="000945EA" w:rsidRPr="003D7178" w:rsidRDefault="000945EA" w:rsidP="008C4A63">
            <w:pPr>
              <w:spacing w:before="40" w:after="40"/>
              <w:jc w:val="center"/>
              <w:rPr>
                <w:rFonts w:cs="Arial"/>
                <w:snapToGrid w:val="0"/>
                <w:szCs w:val="24"/>
              </w:rPr>
            </w:pPr>
            <w:r w:rsidRPr="003D7178">
              <w:rPr>
                <w:rFonts w:cs="Arial"/>
                <w:snapToGrid w:val="0"/>
                <w:szCs w:val="24"/>
              </w:rPr>
              <w:t>Grade 6</w:t>
            </w:r>
          </w:p>
        </w:tc>
        <w:tc>
          <w:tcPr>
            <w:tcW w:w="1798" w:type="dxa"/>
            <w:hideMark/>
          </w:tcPr>
          <w:p w14:paraId="26C18F44"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MI</w:t>
            </w:r>
          </w:p>
        </w:tc>
        <w:tc>
          <w:tcPr>
            <w:tcW w:w="1798" w:type="dxa"/>
            <w:hideMark/>
          </w:tcPr>
          <w:p w14:paraId="6AA1E5A3"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hideMark/>
          </w:tcPr>
          <w:p w14:paraId="5FF3986C" w14:textId="54FE6786"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FB0C39">
              <w:rPr>
                <w:rFonts w:cs="Arial"/>
                <w:snapToGrid w:val="0"/>
                <w:szCs w:val="24"/>
              </w:rPr>
              <w:t>N/A</w:t>
            </w:r>
          </w:p>
        </w:tc>
        <w:tc>
          <w:tcPr>
            <w:tcW w:w="1195" w:type="dxa"/>
          </w:tcPr>
          <w:p w14:paraId="1F2B4AE4"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5AE4D6A2"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180ADB79" w14:textId="0D4F86E9"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b/>
                <w:snapToGrid w:val="0"/>
                <w:szCs w:val="24"/>
              </w:rPr>
            </w:pPr>
            <w:r w:rsidRPr="00AA63C0">
              <w:rPr>
                <w:rFonts w:cs="Arial"/>
                <w:snapToGrid w:val="0"/>
                <w:szCs w:val="24"/>
              </w:rPr>
              <w:t>N/A</w:t>
            </w:r>
          </w:p>
        </w:tc>
      </w:tr>
      <w:tr w:rsidR="000945EA" w:rsidRPr="003D7178" w14:paraId="4F4230D7" w14:textId="77777777" w:rsidTr="009C3FB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5201498C" w14:textId="25A02F9E" w:rsidR="000945EA" w:rsidRPr="003D7178" w:rsidRDefault="000945EA" w:rsidP="008C4A63">
            <w:pPr>
              <w:spacing w:before="40" w:after="40"/>
              <w:jc w:val="center"/>
              <w:rPr>
                <w:rFonts w:cs="Arial"/>
                <w:snapToGrid w:val="0"/>
                <w:szCs w:val="24"/>
              </w:rPr>
            </w:pPr>
            <w:r w:rsidRPr="003D7178">
              <w:rPr>
                <w:rFonts w:cs="Arial"/>
                <w:snapToGrid w:val="0"/>
                <w:szCs w:val="24"/>
              </w:rPr>
              <w:t>Grade 7</w:t>
            </w:r>
          </w:p>
        </w:tc>
        <w:tc>
          <w:tcPr>
            <w:tcW w:w="1798" w:type="dxa"/>
            <w:hideMark/>
          </w:tcPr>
          <w:p w14:paraId="166F647E"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MI</w:t>
            </w:r>
          </w:p>
        </w:tc>
        <w:tc>
          <w:tcPr>
            <w:tcW w:w="1798" w:type="dxa"/>
            <w:hideMark/>
          </w:tcPr>
          <w:p w14:paraId="4A6EE713"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hideMark/>
          </w:tcPr>
          <w:p w14:paraId="1BA3B1AD" w14:textId="3F4F1F56"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FB0C39">
              <w:rPr>
                <w:rFonts w:cs="Arial"/>
                <w:snapToGrid w:val="0"/>
                <w:szCs w:val="24"/>
              </w:rPr>
              <w:t>N/A</w:t>
            </w:r>
          </w:p>
        </w:tc>
        <w:tc>
          <w:tcPr>
            <w:tcW w:w="1195" w:type="dxa"/>
          </w:tcPr>
          <w:p w14:paraId="71E3F14B"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50ACB3F8"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0C811653" w14:textId="418BA75B"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b/>
                <w:snapToGrid w:val="0"/>
                <w:szCs w:val="24"/>
              </w:rPr>
            </w:pPr>
            <w:r w:rsidRPr="00AA63C0">
              <w:rPr>
                <w:rFonts w:cs="Arial"/>
                <w:snapToGrid w:val="0"/>
                <w:szCs w:val="24"/>
              </w:rPr>
              <w:t>N/A</w:t>
            </w:r>
          </w:p>
        </w:tc>
      </w:tr>
      <w:tr w:rsidR="000945EA" w:rsidRPr="003D7178" w14:paraId="1B435BCA" w14:textId="77777777" w:rsidTr="009C3FB2">
        <w:trPr>
          <w:trHeight w:val="20"/>
        </w:trPr>
        <w:tc>
          <w:tcPr>
            <w:cnfStyle w:val="001000000000" w:firstRow="0" w:lastRow="0" w:firstColumn="1" w:lastColumn="0" w:oddVBand="0" w:evenVBand="0" w:oddHBand="0" w:evenHBand="0" w:firstRowFirstColumn="0" w:firstRowLastColumn="0" w:lastRowFirstColumn="0" w:lastRowLastColumn="0"/>
            <w:tcW w:w="1091" w:type="dxa"/>
            <w:hideMark/>
          </w:tcPr>
          <w:p w14:paraId="395874E8"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8</w:t>
            </w:r>
          </w:p>
        </w:tc>
        <w:tc>
          <w:tcPr>
            <w:tcW w:w="1798" w:type="dxa"/>
            <w:hideMark/>
          </w:tcPr>
          <w:p w14:paraId="1189C917"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MI</w:t>
            </w:r>
          </w:p>
        </w:tc>
        <w:tc>
          <w:tcPr>
            <w:tcW w:w="1798" w:type="dxa"/>
            <w:hideMark/>
          </w:tcPr>
          <w:p w14:paraId="6DF444E7"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hideMark/>
          </w:tcPr>
          <w:p w14:paraId="4F04520B"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73CC6136"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02BA4012"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3E3891EF"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r>
      <w:tr w:rsidR="000945EA" w:rsidRPr="003D7178" w14:paraId="281A5AE5" w14:textId="77777777" w:rsidTr="009C3FB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91" w:type="dxa"/>
          </w:tcPr>
          <w:p w14:paraId="02251653" w14:textId="7F776ABC" w:rsidR="000945EA" w:rsidRPr="003D7178" w:rsidRDefault="000945EA" w:rsidP="008C4A63">
            <w:pPr>
              <w:spacing w:before="40" w:after="40"/>
              <w:jc w:val="center"/>
              <w:rPr>
                <w:rFonts w:cs="Arial"/>
                <w:snapToGrid w:val="0"/>
                <w:szCs w:val="24"/>
              </w:rPr>
            </w:pPr>
            <w:r w:rsidRPr="003D7178">
              <w:rPr>
                <w:rFonts w:cs="Arial"/>
                <w:snapToGrid w:val="0"/>
                <w:szCs w:val="24"/>
              </w:rPr>
              <w:t>Grade 9</w:t>
            </w:r>
          </w:p>
        </w:tc>
        <w:tc>
          <w:tcPr>
            <w:tcW w:w="1798" w:type="dxa"/>
          </w:tcPr>
          <w:p w14:paraId="63D61BA2" w14:textId="05A8EAFD"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DE76BF">
              <w:rPr>
                <w:rFonts w:cs="Arial"/>
                <w:snapToGrid w:val="0"/>
                <w:szCs w:val="24"/>
              </w:rPr>
              <w:t>N/A</w:t>
            </w:r>
          </w:p>
        </w:tc>
        <w:tc>
          <w:tcPr>
            <w:tcW w:w="1798" w:type="dxa"/>
          </w:tcPr>
          <w:p w14:paraId="27EEF983" w14:textId="788A1EB0"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DE76BF">
              <w:rPr>
                <w:rFonts w:cs="Arial"/>
                <w:snapToGrid w:val="0"/>
                <w:szCs w:val="24"/>
              </w:rPr>
              <w:t>N/A</w:t>
            </w:r>
          </w:p>
        </w:tc>
        <w:tc>
          <w:tcPr>
            <w:tcW w:w="1195" w:type="dxa"/>
          </w:tcPr>
          <w:p w14:paraId="15E6D109" w14:textId="57B1E879"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Pr>
                <w:rFonts w:cs="Arial"/>
                <w:snapToGrid w:val="0"/>
                <w:szCs w:val="24"/>
              </w:rPr>
              <w:t>N/A</w:t>
            </w:r>
          </w:p>
        </w:tc>
        <w:tc>
          <w:tcPr>
            <w:tcW w:w="1195" w:type="dxa"/>
          </w:tcPr>
          <w:p w14:paraId="52EE13D2"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127B390E" w14:textId="00944C26"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82A36">
              <w:rPr>
                <w:rFonts w:cs="Arial"/>
                <w:snapToGrid w:val="0"/>
                <w:szCs w:val="24"/>
              </w:rPr>
              <w:t>N/A</w:t>
            </w:r>
          </w:p>
        </w:tc>
        <w:tc>
          <w:tcPr>
            <w:tcW w:w="1290" w:type="dxa"/>
          </w:tcPr>
          <w:p w14:paraId="1C4898CB" w14:textId="57EECE91" w:rsidR="000945EA" w:rsidRPr="003D7178" w:rsidRDefault="009C3FB2"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82A36">
              <w:rPr>
                <w:rFonts w:cs="Arial"/>
                <w:snapToGrid w:val="0"/>
                <w:szCs w:val="24"/>
              </w:rPr>
              <w:t>N/A</w:t>
            </w:r>
          </w:p>
        </w:tc>
      </w:tr>
      <w:tr w:rsidR="000945EA" w:rsidRPr="003D7178" w14:paraId="43D2731B" w14:textId="77777777" w:rsidTr="009C3FB2">
        <w:trPr>
          <w:trHeight w:val="20"/>
        </w:trPr>
        <w:tc>
          <w:tcPr>
            <w:cnfStyle w:val="001000000000" w:firstRow="0" w:lastRow="0" w:firstColumn="1" w:lastColumn="0" w:oddVBand="0" w:evenVBand="0" w:oddHBand="0" w:evenHBand="0" w:firstRowFirstColumn="0" w:firstRowLastColumn="0" w:lastRowFirstColumn="0" w:lastRowLastColumn="0"/>
            <w:tcW w:w="1091" w:type="dxa"/>
          </w:tcPr>
          <w:p w14:paraId="161DD10B"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10</w:t>
            </w:r>
          </w:p>
        </w:tc>
        <w:tc>
          <w:tcPr>
            <w:tcW w:w="1798" w:type="dxa"/>
          </w:tcPr>
          <w:p w14:paraId="10E96246" w14:textId="3B317605"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DE76BF">
              <w:rPr>
                <w:rFonts w:cs="Arial"/>
                <w:snapToGrid w:val="0"/>
                <w:szCs w:val="24"/>
              </w:rPr>
              <w:t>N/A</w:t>
            </w:r>
          </w:p>
        </w:tc>
        <w:tc>
          <w:tcPr>
            <w:tcW w:w="1798" w:type="dxa"/>
          </w:tcPr>
          <w:p w14:paraId="646BD1A6" w14:textId="4D8E37F7"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DE76BF">
              <w:rPr>
                <w:rFonts w:cs="Arial"/>
                <w:snapToGrid w:val="0"/>
                <w:szCs w:val="24"/>
              </w:rPr>
              <w:t>N/A</w:t>
            </w:r>
          </w:p>
        </w:tc>
        <w:tc>
          <w:tcPr>
            <w:tcW w:w="1195" w:type="dxa"/>
          </w:tcPr>
          <w:p w14:paraId="1756AC51"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731D5F30"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48D9A461" w14:textId="51021692"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Pr>
                <w:rFonts w:cs="Arial"/>
                <w:snapToGrid w:val="0"/>
                <w:szCs w:val="24"/>
              </w:rPr>
              <w:t>N/A</w:t>
            </w:r>
          </w:p>
        </w:tc>
        <w:tc>
          <w:tcPr>
            <w:tcW w:w="1290" w:type="dxa"/>
          </w:tcPr>
          <w:p w14:paraId="60840576"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r>
      <w:tr w:rsidR="000945EA" w:rsidRPr="003D7178" w14:paraId="5D407E7B" w14:textId="77777777" w:rsidTr="009C3FB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91" w:type="dxa"/>
          </w:tcPr>
          <w:p w14:paraId="7B96BA95"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11</w:t>
            </w:r>
          </w:p>
        </w:tc>
        <w:tc>
          <w:tcPr>
            <w:tcW w:w="1798" w:type="dxa"/>
          </w:tcPr>
          <w:p w14:paraId="6080D5EC"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798" w:type="dxa"/>
          </w:tcPr>
          <w:p w14:paraId="499B98DF"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7144908E"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6E6A86DA"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07C44F5C"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290" w:type="dxa"/>
          </w:tcPr>
          <w:p w14:paraId="11254122" w14:textId="77777777" w:rsidR="000945EA" w:rsidRPr="003D7178" w:rsidRDefault="000945EA" w:rsidP="008C4A63">
            <w:pPr>
              <w:spacing w:before="40" w:after="40"/>
              <w:jc w:val="center"/>
              <w:cnfStyle w:val="000000100000" w:firstRow="0" w:lastRow="0" w:firstColumn="0" w:lastColumn="0" w:oddVBand="0" w:evenVBand="0" w:oddHBand="1" w:evenHBand="0" w:firstRowFirstColumn="0" w:firstRowLastColumn="0" w:lastRowFirstColumn="0" w:lastRowLastColumn="0"/>
              <w:rPr>
                <w:rFonts w:cs="Arial"/>
                <w:snapToGrid w:val="0"/>
                <w:szCs w:val="24"/>
              </w:rPr>
            </w:pPr>
            <w:r w:rsidRPr="003D7178">
              <w:rPr>
                <w:rFonts w:cs="Arial"/>
                <w:snapToGrid w:val="0"/>
                <w:szCs w:val="24"/>
              </w:rPr>
              <w:t>N/A (no CR items)</w:t>
            </w:r>
          </w:p>
        </w:tc>
      </w:tr>
      <w:tr w:rsidR="000945EA" w:rsidRPr="003D7178" w14:paraId="1133D4B2" w14:textId="77777777" w:rsidTr="009C3FB2">
        <w:trPr>
          <w:trHeight w:val="20"/>
        </w:trPr>
        <w:tc>
          <w:tcPr>
            <w:cnfStyle w:val="001000000000" w:firstRow="0" w:lastRow="0" w:firstColumn="1" w:lastColumn="0" w:oddVBand="0" w:evenVBand="0" w:oddHBand="0" w:evenHBand="0" w:firstRowFirstColumn="0" w:firstRowLastColumn="0" w:lastRowFirstColumn="0" w:lastRowLastColumn="0"/>
            <w:tcW w:w="1091" w:type="dxa"/>
          </w:tcPr>
          <w:p w14:paraId="0E411951" w14:textId="77777777" w:rsidR="000945EA" w:rsidRPr="003D7178" w:rsidRDefault="000945EA" w:rsidP="008C4A63">
            <w:pPr>
              <w:spacing w:before="40" w:after="40"/>
              <w:jc w:val="center"/>
              <w:rPr>
                <w:rFonts w:cs="Arial"/>
                <w:snapToGrid w:val="0"/>
                <w:szCs w:val="24"/>
              </w:rPr>
            </w:pPr>
            <w:r w:rsidRPr="003D7178">
              <w:rPr>
                <w:rFonts w:cs="Arial"/>
                <w:snapToGrid w:val="0"/>
                <w:szCs w:val="24"/>
              </w:rPr>
              <w:t>Grade 12</w:t>
            </w:r>
          </w:p>
        </w:tc>
        <w:tc>
          <w:tcPr>
            <w:tcW w:w="1798" w:type="dxa"/>
          </w:tcPr>
          <w:p w14:paraId="7274E9BA" w14:textId="774E62EC"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AD7481">
              <w:rPr>
                <w:rFonts w:cs="Arial"/>
                <w:snapToGrid w:val="0"/>
                <w:szCs w:val="24"/>
              </w:rPr>
              <w:t>N/A</w:t>
            </w:r>
          </w:p>
        </w:tc>
        <w:tc>
          <w:tcPr>
            <w:tcW w:w="1798" w:type="dxa"/>
          </w:tcPr>
          <w:p w14:paraId="0A377258" w14:textId="532D7BA8"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AD7481">
              <w:rPr>
                <w:rFonts w:cs="Arial"/>
                <w:snapToGrid w:val="0"/>
                <w:szCs w:val="24"/>
              </w:rPr>
              <w:t>N/A</w:t>
            </w:r>
          </w:p>
        </w:tc>
        <w:tc>
          <w:tcPr>
            <w:tcW w:w="1195" w:type="dxa"/>
          </w:tcPr>
          <w:p w14:paraId="0C2A517E"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ETS</w:t>
            </w:r>
          </w:p>
        </w:tc>
        <w:tc>
          <w:tcPr>
            <w:tcW w:w="1195" w:type="dxa"/>
          </w:tcPr>
          <w:p w14:paraId="4E85191A"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c>
          <w:tcPr>
            <w:tcW w:w="1570" w:type="dxa"/>
          </w:tcPr>
          <w:p w14:paraId="6320DB7A" w14:textId="67B70974" w:rsidR="000945EA" w:rsidRPr="003D7178" w:rsidRDefault="009C3FB2"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Pr>
                <w:rFonts w:cs="Arial"/>
                <w:snapToGrid w:val="0"/>
                <w:szCs w:val="24"/>
              </w:rPr>
              <w:t>N/A</w:t>
            </w:r>
          </w:p>
        </w:tc>
        <w:tc>
          <w:tcPr>
            <w:tcW w:w="1290" w:type="dxa"/>
          </w:tcPr>
          <w:p w14:paraId="7E90B9C6" w14:textId="77777777" w:rsidR="000945EA" w:rsidRPr="003D7178" w:rsidRDefault="000945EA" w:rsidP="008C4A63">
            <w:pPr>
              <w:spacing w:before="40" w:after="40"/>
              <w:jc w:val="center"/>
              <w:cnfStyle w:val="000000000000" w:firstRow="0" w:lastRow="0" w:firstColumn="0" w:lastColumn="0" w:oddVBand="0" w:evenVBand="0" w:oddHBand="0" w:evenHBand="0" w:firstRowFirstColumn="0" w:firstRowLastColumn="0" w:lastRowFirstColumn="0" w:lastRowLastColumn="0"/>
              <w:rPr>
                <w:rFonts w:cs="Arial"/>
                <w:snapToGrid w:val="0"/>
                <w:szCs w:val="24"/>
              </w:rPr>
            </w:pPr>
            <w:r w:rsidRPr="003D7178">
              <w:rPr>
                <w:rFonts w:cs="Arial"/>
                <w:snapToGrid w:val="0"/>
                <w:szCs w:val="24"/>
              </w:rPr>
              <w:t>N/A (no CR items)</w:t>
            </w:r>
          </w:p>
        </w:tc>
      </w:tr>
    </w:tbl>
    <w:p w14:paraId="275D4106" w14:textId="77777777" w:rsidR="000945EA" w:rsidRPr="00514F0C" w:rsidRDefault="000945EA" w:rsidP="000945EA"/>
    <w:p w14:paraId="4453B9DE" w14:textId="77777777" w:rsidR="00DE709B" w:rsidRPr="00514F0C" w:rsidRDefault="00DE709B" w:rsidP="003A50DF">
      <w:pPr>
        <w:pStyle w:val="Heading5"/>
      </w:pPr>
      <w:r w:rsidRPr="00514F0C">
        <w:t>Using Hand Scoring of CAASPP Constructed Response Items for Teacher Professional Development</w:t>
      </w:r>
    </w:p>
    <w:p w14:paraId="5B0E52F6" w14:textId="77777777" w:rsidR="00DE709B" w:rsidRPr="00514F0C" w:rsidRDefault="00DE709B" w:rsidP="00DE709B">
      <w:r w:rsidRPr="00514F0C">
        <w:t xml:space="preserve">ETS remains committed to maximizing the involvement of California teachers in scoring student responses to CAASPP items and in increasing the professional development opportunities to the greatest extent possible. ETS will follow best practices as recommended by Smarter Balanced </w:t>
      </w:r>
      <w:r w:rsidRPr="00514F0C">
        <w:rPr>
          <w:bCs/>
        </w:rPr>
        <w:t>and CDE (for non-Smarter Balanced CAASPP assessments)</w:t>
      </w:r>
      <w:r w:rsidRPr="00514F0C">
        <w:t xml:space="preserve"> for using scoring as a professional development tool for teachers in California. </w:t>
      </w:r>
    </w:p>
    <w:p w14:paraId="4F9194FD" w14:textId="6C1B917A" w:rsidR="00DE709B" w:rsidRPr="00514F0C" w:rsidRDefault="00DE709B" w:rsidP="00DE709B">
      <w:r w:rsidRPr="00514F0C">
        <w:lastRenderedPageBreak/>
        <w:t xml:space="preserve">ETS will involve teachers in four types of large-scale scoring activities: (1) </w:t>
      </w:r>
      <w:r w:rsidRPr="00514F0C">
        <w:rPr>
          <w:bCs/>
        </w:rPr>
        <w:t>Smarter Balanced</w:t>
      </w:r>
      <w:r w:rsidRPr="00514F0C">
        <w:t xml:space="preserve"> Interim Assessment Scoring Workshops, (2) </w:t>
      </w:r>
      <w:r w:rsidR="00047C42" w:rsidRPr="00514F0C">
        <w:t xml:space="preserve">Summer Scoring Workshops, (3) </w:t>
      </w:r>
      <w:r w:rsidRPr="00514F0C">
        <w:t xml:space="preserve">Range-Finding Meetings, and (4) Live Operational Scoring. </w:t>
      </w:r>
    </w:p>
    <w:p w14:paraId="1F0D7DC9" w14:textId="77777777" w:rsidR="00DE709B" w:rsidRPr="00514F0C" w:rsidRDefault="00DE709B" w:rsidP="00DE709B">
      <w:pPr>
        <w:rPr>
          <w:bCs/>
        </w:rPr>
      </w:pPr>
      <w:r w:rsidRPr="00514F0C">
        <w:rPr>
          <w:bCs/>
        </w:rPr>
        <w:t>To encourage teacher involvement with these professional development opportunities, ETS will provide reimbursement to any California teacher or to the teacher’s LEA for their participation:</w:t>
      </w:r>
    </w:p>
    <w:p w14:paraId="639F539F" w14:textId="77777777" w:rsidR="00DE709B" w:rsidRPr="00514F0C" w:rsidRDefault="00DE709B" w:rsidP="00DE709B">
      <w:pPr>
        <w:pStyle w:val="Bullet1"/>
        <w:textAlignment w:val="auto"/>
        <w:rPr>
          <w:bCs/>
        </w:rPr>
      </w:pPr>
      <w:r w:rsidRPr="00514F0C">
        <w:rPr>
          <w:bCs/>
        </w:rPr>
        <w:t>If a California teacher’s school is not in session when he or she participates in the workshop, ETS will provide a stipend of $150 per day to the California teacher for each day he or she attends the workshop. The teacher will not receive the stipend if his or her school is in session when the teacher attends the workshop.</w:t>
      </w:r>
    </w:p>
    <w:p w14:paraId="7257DF2A" w14:textId="77777777" w:rsidR="00DE709B" w:rsidRPr="00514F0C" w:rsidRDefault="00DE709B" w:rsidP="00DE709B">
      <w:pPr>
        <w:pStyle w:val="Bullet1"/>
        <w:textAlignment w:val="auto"/>
        <w:rPr>
          <w:bCs/>
        </w:rPr>
      </w:pPr>
      <w:r w:rsidRPr="00514F0C">
        <w:rPr>
          <w:bCs/>
        </w:rPr>
        <w:t>If a California teacher’s school is in session when he or she attends the workshop, ETS will provide substitute teacher reimbursement of $150 per day to the California educator’s LEA for each day that the educator is not working at his or her LEA due to participation in the workshop. The LEA will receive the substitut</w:t>
      </w:r>
      <w:r w:rsidRPr="00514F0C">
        <w:t xml:space="preserve">e teacher reimbursement only if the teacher’s school is in session when the teacher attends the workshop. </w:t>
      </w:r>
    </w:p>
    <w:p w14:paraId="30193762" w14:textId="77777777" w:rsidR="00DE709B" w:rsidRPr="00514F0C" w:rsidRDefault="00DE709B" w:rsidP="00DE709B">
      <w:r w:rsidRPr="00514F0C">
        <w:rPr>
          <w:b/>
          <w:bCs/>
        </w:rPr>
        <w:t xml:space="preserve">Smarter Balanced Interim Assessment Scoring Workshops </w:t>
      </w:r>
      <w:r w:rsidRPr="00514F0C">
        <w:t xml:space="preserve">will train teachers in the effective and consistent use of scoring rubrics and materials so that they may accurately score their students’ interim assessments. </w:t>
      </w:r>
    </w:p>
    <w:p w14:paraId="526E7E72" w14:textId="3E18481D" w:rsidR="00DE709B" w:rsidRPr="00514F0C" w:rsidRDefault="00DE709B" w:rsidP="00DE709B">
      <w:pPr>
        <w:spacing w:before="120" w:after="120" w:line="264" w:lineRule="auto"/>
        <w:ind w:left="360"/>
        <w:rPr>
          <w:rFonts w:cs="Arial"/>
        </w:rPr>
      </w:pPr>
      <w:r w:rsidRPr="00514F0C">
        <w:rPr>
          <w:rFonts w:cs="Arial"/>
        </w:rPr>
        <w:t xml:space="preserve">These workshops, detailed in </w:t>
      </w:r>
      <w:r w:rsidR="0091524B" w:rsidRPr="00514F0C">
        <w:fldChar w:fldCharType="begin"/>
      </w:r>
      <w:r w:rsidR="0091524B" w:rsidRPr="00514F0C">
        <w:rPr>
          <w:rFonts w:cs="Arial"/>
        </w:rPr>
        <w:instrText xml:space="preserve"> REF _Ref491969915 \h </w:instrText>
      </w:r>
      <w:r w:rsidR="00514F0C">
        <w:instrText xml:space="preserve"> \* MERGEFORMAT </w:instrText>
      </w:r>
      <w:r w:rsidR="0091524B" w:rsidRPr="00514F0C">
        <w:rPr>
          <w:rFonts w:cs="Arial"/>
        </w:rPr>
        <w:fldChar w:fldCharType="separate"/>
      </w:r>
      <w:r w:rsidR="00FB01ED" w:rsidRPr="00514F0C">
        <w:t xml:space="preserve">Table </w:t>
      </w:r>
      <w:r w:rsidR="00FB01ED" w:rsidRPr="00514F0C">
        <w:rPr>
          <w:noProof/>
        </w:rPr>
        <w:t>1</w:t>
      </w:r>
      <w:r w:rsidR="0091524B" w:rsidRPr="00514F0C">
        <w:fldChar w:fldCharType="end"/>
      </w:r>
      <w:r w:rsidRPr="00514F0C">
        <w:rPr>
          <w:rFonts w:cs="Arial"/>
        </w:rPr>
        <w:t xml:space="preserve"> in Task 2, will include: </w:t>
      </w:r>
    </w:p>
    <w:p w14:paraId="73F5BF11" w14:textId="77777777" w:rsidR="00DE709B" w:rsidRPr="00514F0C" w:rsidRDefault="00DE709B" w:rsidP="00204021">
      <w:pPr>
        <w:numPr>
          <w:ilvl w:val="0"/>
          <w:numId w:val="39"/>
        </w:numPr>
        <w:spacing w:before="120" w:after="120" w:line="264" w:lineRule="auto"/>
        <w:rPr>
          <w:rFonts w:cs="Arial"/>
        </w:rPr>
      </w:pPr>
      <w:r w:rsidRPr="00514F0C">
        <w:rPr>
          <w:rFonts w:cs="Arial"/>
        </w:rPr>
        <w:t>training that will increase teacher effectiveness in teaching and evaluating writing</w:t>
      </w:r>
    </w:p>
    <w:p w14:paraId="35AFDF58" w14:textId="77777777" w:rsidR="00DE709B" w:rsidRPr="00514F0C" w:rsidRDefault="00DE709B" w:rsidP="00204021">
      <w:pPr>
        <w:numPr>
          <w:ilvl w:val="0"/>
          <w:numId w:val="39"/>
        </w:numPr>
        <w:spacing w:before="120" w:after="120" w:line="264" w:lineRule="auto"/>
        <w:rPr>
          <w:rFonts w:cs="Arial"/>
        </w:rPr>
      </w:pPr>
      <w:r w:rsidRPr="00514F0C">
        <w:rPr>
          <w:rFonts w:cs="Arial"/>
        </w:rPr>
        <w:t>feedback to teachers that will support improvement in student performance</w:t>
      </w:r>
    </w:p>
    <w:p w14:paraId="371809A9" w14:textId="77777777" w:rsidR="00DE709B" w:rsidRPr="00514F0C" w:rsidRDefault="00DE709B" w:rsidP="00204021">
      <w:pPr>
        <w:numPr>
          <w:ilvl w:val="0"/>
          <w:numId w:val="39"/>
        </w:numPr>
        <w:spacing w:before="120" w:after="120" w:line="264" w:lineRule="auto"/>
        <w:rPr>
          <w:rFonts w:cs="Arial"/>
        </w:rPr>
      </w:pPr>
      <w:r w:rsidRPr="00514F0C">
        <w:rPr>
          <w:rFonts w:cs="Arial"/>
        </w:rPr>
        <w:t>online posting of videotapes of these workshops</w:t>
      </w:r>
      <w:r w:rsidRPr="00514F0C">
        <w:rPr>
          <w:rFonts w:cs="Arial"/>
          <w:bCs/>
        </w:rPr>
        <w:t xml:space="preserve"> or, upon approval by </w:t>
      </w:r>
      <w:r w:rsidRPr="00514F0C">
        <w:rPr>
          <w:bCs/>
        </w:rPr>
        <w:t>the</w:t>
      </w:r>
      <w:r w:rsidRPr="00514F0C">
        <w:rPr>
          <w:rFonts w:cs="Arial"/>
        </w:rPr>
        <w:t xml:space="preserve"> CDE, providing other materials in lieu of the videos, such as a facilitator’s guide, that support local training conducted by LEAs</w:t>
      </w:r>
    </w:p>
    <w:p w14:paraId="3037784E" w14:textId="33D241C9" w:rsidR="00DE709B" w:rsidRPr="00514F0C" w:rsidRDefault="00DE709B" w:rsidP="00204021">
      <w:pPr>
        <w:numPr>
          <w:ilvl w:val="0"/>
          <w:numId w:val="39"/>
        </w:numPr>
        <w:spacing w:before="120" w:after="120" w:line="264" w:lineRule="auto"/>
        <w:rPr>
          <w:rFonts w:cs="Arial"/>
        </w:rPr>
      </w:pPr>
      <w:r w:rsidRPr="00514F0C">
        <w:rPr>
          <w:rFonts w:cs="Arial"/>
        </w:rPr>
        <w:t>recruitment and training of California teachers to score Smarter Balanced Summative Assessments</w:t>
      </w:r>
    </w:p>
    <w:p w14:paraId="5B0F0EFE" w14:textId="77777777" w:rsidR="00DE709B" w:rsidRPr="00514F0C" w:rsidRDefault="00DE709B" w:rsidP="00204021">
      <w:pPr>
        <w:numPr>
          <w:ilvl w:val="0"/>
          <w:numId w:val="39"/>
        </w:numPr>
        <w:spacing w:before="120" w:after="120" w:line="264" w:lineRule="auto"/>
        <w:rPr>
          <w:rFonts w:cs="Arial"/>
        </w:rPr>
      </w:pPr>
      <w:r w:rsidRPr="00514F0C">
        <w:rPr>
          <w:rFonts w:cs="Arial"/>
        </w:rPr>
        <w:t>pre-scored constructed-response samples in the scoring training sessions</w:t>
      </w:r>
    </w:p>
    <w:p w14:paraId="6BBF0B20" w14:textId="77777777" w:rsidR="00DE709B" w:rsidRPr="00514F0C" w:rsidRDefault="00DE709B" w:rsidP="00204021">
      <w:pPr>
        <w:numPr>
          <w:ilvl w:val="0"/>
          <w:numId w:val="39"/>
        </w:numPr>
        <w:spacing w:before="120" w:after="120" w:line="264" w:lineRule="auto"/>
        <w:rPr>
          <w:rFonts w:cs="Arial"/>
        </w:rPr>
      </w:pPr>
      <w:r w:rsidRPr="00514F0C">
        <w:rPr>
          <w:rFonts w:cs="Arial"/>
        </w:rPr>
        <w:t>preparation of workshop participants for the certification test required for CAASPP Smarter Balanced summative raters</w:t>
      </w:r>
    </w:p>
    <w:p w14:paraId="1B1AB733" w14:textId="77777777" w:rsidR="00DE709B" w:rsidRPr="00514F0C" w:rsidRDefault="00DE709B" w:rsidP="00204021">
      <w:pPr>
        <w:numPr>
          <w:ilvl w:val="0"/>
          <w:numId w:val="39"/>
        </w:numPr>
        <w:spacing w:before="120" w:after="120" w:line="264" w:lineRule="auto"/>
        <w:rPr>
          <w:rFonts w:cs="Arial"/>
        </w:rPr>
      </w:pPr>
      <w:r w:rsidRPr="00514F0C">
        <w:rPr>
          <w:rFonts w:cs="Arial"/>
        </w:rPr>
        <w:t xml:space="preserve">access to the scoring system with the opportunity to take an online certification test </w:t>
      </w:r>
    </w:p>
    <w:p w14:paraId="6AF2DAA5" w14:textId="77777777" w:rsidR="00DE709B" w:rsidRPr="00514F0C" w:rsidRDefault="00DE709B" w:rsidP="00204021">
      <w:pPr>
        <w:numPr>
          <w:ilvl w:val="0"/>
          <w:numId w:val="39"/>
        </w:numPr>
        <w:spacing w:before="120" w:after="120" w:line="264" w:lineRule="auto"/>
        <w:rPr>
          <w:rFonts w:cs="Arial"/>
        </w:rPr>
      </w:pPr>
      <w:r w:rsidRPr="00514F0C">
        <w:rPr>
          <w:rFonts w:cs="Arial"/>
        </w:rPr>
        <w:lastRenderedPageBreak/>
        <w:t>opportunities for teachers not qualified for the summative scoring</w:t>
      </w:r>
    </w:p>
    <w:p w14:paraId="01BAD1D9" w14:textId="77777777" w:rsidR="00DE709B" w:rsidRPr="00514F0C" w:rsidRDefault="00DE709B" w:rsidP="008C3CC7">
      <w:pPr>
        <w:keepNext/>
        <w:spacing w:before="120" w:after="120" w:line="264" w:lineRule="auto"/>
        <w:rPr>
          <w:rFonts w:cs="Arial"/>
        </w:rPr>
      </w:pPr>
      <w:r w:rsidRPr="00514F0C">
        <w:rPr>
          <w:rFonts w:cs="Arial"/>
          <w:b/>
          <w:bCs/>
        </w:rPr>
        <w:t xml:space="preserve">Summer Scoring Workshops </w:t>
      </w:r>
      <w:r w:rsidRPr="00514F0C">
        <w:rPr>
          <w:rFonts w:cs="Arial"/>
        </w:rPr>
        <w:t xml:space="preserve">will provide training on the scoring of released operational items from both the summative and interim administrations from the previous year. </w:t>
      </w:r>
    </w:p>
    <w:p w14:paraId="77112681" w14:textId="77777777" w:rsidR="00DE709B" w:rsidRPr="00514F0C" w:rsidRDefault="00DE709B" w:rsidP="00DE709B">
      <w:pPr>
        <w:spacing w:before="120" w:after="120" w:line="264" w:lineRule="auto"/>
        <w:ind w:left="360"/>
        <w:rPr>
          <w:rFonts w:cs="Arial"/>
        </w:rPr>
      </w:pPr>
      <w:r w:rsidRPr="00514F0C">
        <w:rPr>
          <w:rFonts w:cs="Arial"/>
        </w:rPr>
        <w:t>These workshops will include:</w:t>
      </w:r>
    </w:p>
    <w:p w14:paraId="67FF174D" w14:textId="77777777" w:rsidR="00DE709B" w:rsidRPr="00514F0C" w:rsidRDefault="00DE709B" w:rsidP="00204021">
      <w:pPr>
        <w:numPr>
          <w:ilvl w:val="0"/>
          <w:numId w:val="40"/>
        </w:numPr>
        <w:spacing w:before="120" w:after="120" w:line="264" w:lineRule="auto"/>
        <w:rPr>
          <w:rFonts w:cs="Arial"/>
        </w:rPr>
      </w:pPr>
      <w:r w:rsidRPr="00514F0C">
        <w:rPr>
          <w:rFonts w:cs="Arial"/>
        </w:rPr>
        <w:t>live training materials that raters use for operational scoring</w:t>
      </w:r>
    </w:p>
    <w:p w14:paraId="402DE03B" w14:textId="77777777" w:rsidR="00DE709B" w:rsidRPr="00514F0C" w:rsidRDefault="00DE709B" w:rsidP="00204021">
      <w:pPr>
        <w:numPr>
          <w:ilvl w:val="0"/>
          <w:numId w:val="40"/>
        </w:numPr>
        <w:spacing w:before="120" w:after="120" w:line="264" w:lineRule="auto"/>
        <w:rPr>
          <w:rFonts w:cs="Arial"/>
        </w:rPr>
      </w:pPr>
      <w:r w:rsidRPr="00514F0C">
        <w:rPr>
          <w:rFonts w:cs="Arial"/>
        </w:rPr>
        <w:t xml:space="preserve">student responses from the summative and interim administrations for certified teachers </w:t>
      </w:r>
    </w:p>
    <w:p w14:paraId="3B00098E" w14:textId="77777777" w:rsidR="00DE709B" w:rsidRPr="00514F0C" w:rsidRDefault="00DE709B" w:rsidP="00204021">
      <w:pPr>
        <w:numPr>
          <w:ilvl w:val="0"/>
          <w:numId w:val="40"/>
        </w:numPr>
        <w:spacing w:before="120" w:after="120" w:line="264" w:lineRule="auto"/>
        <w:rPr>
          <w:rFonts w:cs="Arial"/>
        </w:rPr>
      </w:pPr>
      <w:r w:rsidRPr="00514F0C">
        <w:rPr>
          <w:rFonts w:cs="Arial"/>
        </w:rPr>
        <w:t xml:space="preserve">items and responses from the pool of AI-scored responses that receive additional human back-reads </w:t>
      </w:r>
    </w:p>
    <w:p w14:paraId="0B7B696D" w14:textId="687B2D5F" w:rsidR="00DE709B" w:rsidRPr="00514F0C" w:rsidRDefault="00DE709B" w:rsidP="00204021">
      <w:pPr>
        <w:numPr>
          <w:ilvl w:val="0"/>
          <w:numId w:val="40"/>
        </w:numPr>
        <w:spacing w:before="120" w:after="120" w:line="264" w:lineRule="auto"/>
        <w:rPr>
          <w:rFonts w:cs="Arial"/>
        </w:rPr>
      </w:pPr>
      <w:r w:rsidRPr="00514F0C">
        <w:rPr>
          <w:rFonts w:cs="Arial"/>
        </w:rPr>
        <w:t xml:space="preserve">opportunity for teachers to rate responses using the same systems and processes used for interim assessment scoring </w:t>
      </w:r>
    </w:p>
    <w:p w14:paraId="18883019" w14:textId="44AD0CB5" w:rsidR="00DE709B" w:rsidRPr="00514F0C" w:rsidRDefault="00DE709B" w:rsidP="00DE709B">
      <w:pPr>
        <w:spacing w:before="120" w:after="120" w:line="264" w:lineRule="auto"/>
        <w:rPr>
          <w:rFonts w:cs="Arial"/>
        </w:rPr>
      </w:pPr>
      <w:r w:rsidRPr="00514F0C">
        <w:rPr>
          <w:rFonts w:cs="Arial"/>
          <w:b/>
          <w:bCs/>
        </w:rPr>
        <w:t xml:space="preserve">Range-Finding Meetings </w:t>
      </w:r>
      <w:r w:rsidRPr="00514F0C">
        <w:rPr>
          <w:rFonts w:cs="Arial"/>
        </w:rPr>
        <w:t xml:space="preserve">for </w:t>
      </w:r>
      <w:r w:rsidRPr="00514F0C">
        <w:rPr>
          <w:rFonts w:cs="Arial"/>
          <w:bCs/>
        </w:rPr>
        <w:t>CAST</w:t>
      </w:r>
      <w:r w:rsidRPr="00514F0C">
        <w:rPr>
          <w:rFonts w:cs="Arial"/>
        </w:rPr>
        <w:t xml:space="preserve"> will take place after each administration for</w:t>
      </w:r>
      <w:r w:rsidRPr="00514F0C">
        <w:rPr>
          <w:rFonts w:cs="Arial"/>
          <w:bCs/>
        </w:rPr>
        <w:t xml:space="preserve"> any constructed-response </w:t>
      </w:r>
      <w:r w:rsidRPr="00514F0C">
        <w:rPr>
          <w:rFonts w:cs="Arial"/>
        </w:rPr>
        <w:t xml:space="preserve">items that require rubric scoring. The grade-specific committees will </w:t>
      </w:r>
      <w:r w:rsidRPr="00514F0C">
        <w:rPr>
          <w:rFonts w:cs="Arial"/>
          <w:bCs/>
        </w:rPr>
        <w:t>include</w:t>
      </w:r>
      <w:r w:rsidRPr="00514F0C">
        <w:rPr>
          <w:rFonts w:cs="Arial"/>
        </w:rPr>
        <w:t xml:space="preserve"> teachers, LEA/school curriculum staff, LEA/school administrators, and higher education staff as specified by the CDE. These range-finding meetings will provide input into score ranges for each item, scoring rationales, and identify anchor sets with exemplar responses. </w:t>
      </w:r>
    </w:p>
    <w:p w14:paraId="035EEBD8" w14:textId="77777777" w:rsidR="00DE709B" w:rsidRPr="00514F0C" w:rsidRDefault="00DE709B" w:rsidP="00DE709B">
      <w:pPr>
        <w:spacing w:before="120" w:after="120" w:line="264" w:lineRule="auto"/>
        <w:rPr>
          <w:rFonts w:cs="Arial"/>
        </w:rPr>
      </w:pPr>
      <w:r w:rsidRPr="00514F0C">
        <w:rPr>
          <w:rFonts w:cs="Arial"/>
          <w:b/>
          <w:bCs/>
        </w:rPr>
        <w:t>Live Operational Scoring</w:t>
      </w:r>
      <w:r w:rsidRPr="00514F0C">
        <w:rPr>
          <w:rFonts w:cs="Arial"/>
        </w:rPr>
        <w:t xml:space="preserve"> will provide current California teachers, to the maximum extent possible, the option to engage in operational scoring of CAASPP ELA and mathematics student responses. To achieve this, ETS will employ the following strategies:</w:t>
      </w:r>
    </w:p>
    <w:p w14:paraId="38E2482C" w14:textId="606AE912" w:rsidR="00DE709B" w:rsidRPr="00514F0C" w:rsidRDefault="00DE709B" w:rsidP="00204021">
      <w:pPr>
        <w:numPr>
          <w:ilvl w:val="1"/>
          <w:numId w:val="38"/>
        </w:numPr>
        <w:suppressAutoHyphens/>
        <w:autoSpaceDN w:val="0"/>
        <w:spacing w:before="60" w:after="200"/>
        <w:ind w:left="1080"/>
        <w:textAlignment w:val="baseline"/>
        <w:rPr>
          <w:rFonts w:eastAsia="Times New Roman" w:cs="Arial"/>
        </w:rPr>
      </w:pPr>
      <w:r w:rsidRPr="00514F0C">
        <w:rPr>
          <w:rFonts w:eastAsia="Times New Roman" w:cs="Arial"/>
          <w:b/>
          <w:bCs/>
        </w:rPr>
        <w:t>Recruitment Tactics to Maximize California Teacher Involvement.</w:t>
      </w:r>
      <w:r w:rsidRPr="00514F0C">
        <w:rPr>
          <w:rFonts w:eastAsia="Times New Roman" w:cs="Arial"/>
        </w:rPr>
        <w:t xml:space="preserve"> To encourage California teachers to participate in distributed scoring, ETS proposes the following:</w:t>
      </w:r>
    </w:p>
    <w:p w14:paraId="5BF79F38" w14:textId="4C9A7D3A" w:rsidR="00DE709B" w:rsidRPr="00514F0C" w:rsidRDefault="00DE709B" w:rsidP="00420D5C">
      <w:pPr>
        <w:numPr>
          <w:ilvl w:val="2"/>
          <w:numId w:val="15"/>
        </w:numPr>
        <w:spacing w:before="60" w:after="60" w:line="264" w:lineRule="auto"/>
        <w:ind w:left="1530"/>
        <w:rPr>
          <w:rFonts w:eastAsia="Arial" w:cs="Arial"/>
        </w:rPr>
      </w:pPr>
      <w:r w:rsidRPr="00514F0C">
        <w:rPr>
          <w:rFonts w:eastAsia="Arial" w:cs="Arial"/>
        </w:rPr>
        <w:t>reach out to a collection of educator stakeholders, such as the Education Coalition</w:t>
      </w:r>
    </w:p>
    <w:p w14:paraId="45A3FC03" w14:textId="77777777" w:rsidR="00DE709B" w:rsidRPr="00514F0C" w:rsidRDefault="00DE709B" w:rsidP="00420D5C">
      <w:pPr>
        <w:numPr>
          <w:ilvl w:val="2"/>
          <w:numId w:val="15"/>
        </w:numPr>
        <w:spacing w:before="60" w:after="60" w:line="264" w:lineRule="auto"/>
        <w:ind w:left="1530"/>
        <w:rPr>
          <w:rFonts w:eastAsia="Arial" w:cs="Arial"/>
        </w:rPr>
      </w:pPr>
      <w:r w:rsidRPr="00514F0C">
        <w:rPr>
          <w:rFonts w:eastAsia="Arial" w:cs="Arial"/>
        </w:rPr>
        <w:t>offer teachers professional development or continuing education credit – ETS will explore the possibility with the appropriate state offices to offer continuing education credits to teachers</w:t>
      </w:r>
    </w:p>
    <w:p w14:paraId="3F07E2AC" w14:textId="77777777" w:rsidR="00DE709B" w:rsidRPr="00514F0C" w:rsidRDefault="00DE709B" w:rsidP="00420D5C">
      <w:pPr>
        <w:numPr>
          <w:ilvl w:val="2"/>
          <w:numId w:val="15"/>
        </w:numPr>
        <w:spacing w:before="60" w:after="60" w:line="264" w:lineRule="auto"/>
        <w:ind w:left="1530"/>
        <w:rPr>
          <w:rFonts w:eastAsia="Arial" w:cs="Arial"/>
        </w:rPr>
      </w:pPr>
      <w:r w:rsidRPr="00514F0C">
        <w:rPr>
          <w:rFonts w:eastAsia="Arial" w:cs="Arial"/>
        </w:rPr>
        <w:t>offer California teachers priority processing over other raters and provide them with their own link through the CDE and California teachers associations Web sites</w:t>
      </w:r>
    </w:p>
    <w:p w14:paraId="2C8FA352" w14:textId="77777777" w:rsidR="00DE709B" w:rsidRPr="00514F0C" w:rsidRDefault="00DE709B" w:rsidP="00420D5C">
      <w:pPr>
        <w:numPr>
          <w:ilvl w:val="3"/>
          <w:numId w:val="15"/>
        </w:numPr>
        <w:spacing w:before="60" w:after="60" w:line="264" w:lineRule="auto"/>
        <w:ind w:left="2160"/>
        <w:rPr>
          <w:rFonts w:eastAsia="Arial" w:cs="Arial"/>
        </w:rPr>
      </w:pPr>
      <w:r w:rsidRPr="00514F0C">
        <w:rPr>
          <w:rFonts w:eastAsia="Arial" w:cs="Arial"/>
        </w:rPr>
        <w:lastRenderedPageBreak/>
        <w:t>Priority processing means that, as applications come in to the scoring centers, applications from California teachers will be placed at the very front of the queue, guaranteeing them priority in the training, certification, and hiring process.</w:t>
      </w:r>
    </w:p>
    <w:p w14:paraId="1D795B88" w14:textId="77777777" w:rsidR="00DE709B" w:rsidRPr="00514F0C" w:rsidRDefault="00DE709B" w:rsidP="00420D5C">
      <w:pPr>
        <w:numPr>
          <w:ilvl w:val="2"/>
          <w:numId w:val="15"/>
        </w:numPr>
        <w:spacing w:before="60" w:after="60" w:line="264" w:lineRule="auto"/>
        <w:ind w:left="1530"/>
        <w:rPr>
          <w:rFonts w:eastAsia="Arial" w:cs="Arial"/>
        </w:rPr>
      </w:pPr>
      <w:r w:rsidRPr="00514F0C">
        <w:rPr>
          <w:rFonts w:eastAsia="Arial" w:cs="Arial"/>
        </w:rPr>
        <w:t>reach out to Teacher Education Programs throughout the State to target pre-service teachers</w:t>
      </w:r>
    </w:p>
    <w:p w14:paraId="53B9229B" w14:textId="77777777" w:rsidR="00DE709B" w:rsidRPr="00514F0C" w:rsidRDefault="00DE709B" w:rsidP="00420D5C">
      <w:pPr>
        <w:numPr>
          <w:ilvl w:val="3"/>
          <w:numId w:val="15"/>
        </w:numPr>
        <w:spacing w:before="60" w:after="60" w:line="264" w:lineRule="auto"/>
        <w:ind w:left="2160"/>
        <w:rPr>
          <w:rFonts w:eastAsia="Arial" w:cs="Arial"/>
        </w:rPr>
      </w:pPr>
      <w:r w:rsidRPr="00514F0C">
        <w:rPr>
          <w:rFonts w:eastAsia="Arial" w:cs="Arial"/>
        </w:rPr>
        <w:t>ETS will suggest criteria or possible pilot programs for consideration of the CDE and SBE to expand the pool of potential raters beyond the current requirement of a bachelor’s degree.</w:t>
      </w:r>
    </w:p>
    <w:p w14:paraId="1EA08B2E" w14:textId="77777777" w:rsidR="00DE709B" w:rsidRPr="00514F0C" w:rsidRDefault="00DE709B" w:rsidP="00204021">
      <w:pPr>
        <w:pStyle w:val="NumberListabc"/>
        <w:keepNext/>
        <w:numPr>
          <w:ilvl w:val="1"/>
          <w:numId w:val="38"/>
        </w:numPr>
        <w:ind w:left="1080"/>
      </w:pPr>
      <w:r w:rsidRPr="00514F0C">
        <w:t>Rates:</w:t>
      </w:r>
    </w:p>
    <w:p w14:paraId="247C4670" w14:textId="144BE18F" w:rsidR="00DE709B" w:rsidRPr="00514F0C" w:rsidRDefault="00DE709B" w:rsidP="00204021">
      <w:pPr>
        <w:numPr>
          <w:ilvl w:val="2"/>
          <w:numId w:val="41"/>
        </w:numPr>
        <w:spacing w:before="60" w:after="60" w:line="264" w:lineRule="auto"/>
        <w:ind w:left="1530"/>
        <w:rPr>
          <w:rFonts w:eastAsia="Arial" w:cs="Arial"/>
        </w:rPr>
      </w:pPr>
      <w:r w:rsidRPr="00514F0C">
        <w:rPr>
          <w:rFonts w:eastAsia="Arial" w:cs="Arial"/>
        </w:rPr>
        <w:t>Hourly:</w:t>
      </w:r>
      <w:r w:rsidR="00420D5C" w:rsidRPr="00514F0C">
        <w:rPr>
          <w:rFonts w:eastAsia="Arial" w:cs="Arial"/>
        </w:rPr>
        <w:t xml:space="preserve"> </w:t>
      </w:r>
      <w:r w:rsidRPr="00514F0C">
        <w:rPr>
          <w:rFonts w:eastAsia="Arial" w:cs="Arial"/>
        </w:rPr>
        <w:t xml:space="preserve">At the time of hiring, all reviewers are expected to make a reasonable commitment to participate in summative scoring, as defined annually by </w:t>
      </w:r>
      <w:r w:rsidRPr="00514F0C">
        <w:rPr>
          <w:bCs/>
        </w:rPr>
        <w:t>the</w:t>
      </w:r>
      <w:r w:rsidRPr="00514F0C">
        <w:rPr>
          <w:rFonts w:eastAsia="Arial" w:cs="Arial"/>
        </w:rPr>
        <w:t xml:space="preserve"> CDE and SBE staff.</w:t>
      </w:r>
    </w:p>
    <w:p w14:paraId="5FE21787" w14:textId="0EA21EBA" w:rsidR="00F874AF" w:rsidRPr="00514F0C" w:rsidRDefault="00DE709B" w:rsidP="00420D5C">
      <w:pPr>
        <w:numPr>
          <w:ilvl w:val="3"/>
          <w:numId w:val="15"/>
        </w:numPr>
        <w:spacing w:before="60" w:after="60" w:line="264" w:lineRule="auto"/>
        <w:ind w:left="2160"/>
        <w:rPr>
          <w:rFonts w:eastAsia="Arial" w:cs="Arial"/>
        </w:rPr>
      </w:pPr>
      <w:r w:rsidRPr="00514F0C">
        <w:rPr>
          <w:rFonts w:eastAsia="Arial" w:cs="Arial"/>
        </w:rPr>
        <w:t xml:space="preserve">The hourly rate for scoring in the program is $13 an hour. </w:t>
      </w:r>
      <w:r w:rsidR="00F874AF" w:rsidRPr="00514F0C">
        <w:rPr>
          <w:rFonts w:eastAsia="Arial" w:cs="Arial"/>
        </w:rPr>
        <w:t>Our rate is generally above minimum wage rates in the jurisdiction</w:t>
      </w:r>
      <w:r w:rsidR="00345235" w:rsidRPr="00514F0C">
        <w:rPr>
          <w:rFonts w:eastAsia="Arial" w:cs="Arial"/>
        </w:rPr>
        <w:t>s</w:t>
      </w:r>
      <w:r w:rsidR="00F874AF" w:rsidRPr="00514F0C">
        <w:rPr>
          <w:rFonts w:eastAsia="Arial" w:cs="Arial"/>
        </w:rPr>
        <w:t xml:space="preserve"> where our employees work. </w:t>
      </w:r>
      <w:r w:rsidR="00EB6A2D" w:rsidRPr="00514F0C">
        <w:rPr>
          <w:rFonts w:eastAsia="Arial" w:cs="Arial"/>
        </w:rPr>
        <w:t xml:space="preserve">ETS </w:t>
      </w:r>
      <w:r w:rsidR="00F874AF" w:rsidRPr="00514F0C">
        <w:rPr>
          <w:rFonts w:eastAsia="Arial" w:cs="Arial"/>
        </w:rPr>
        <w:t>ha</w:t>
      </w:r>
      <w:r w:rsidR="00EB6A2D" w:rsidRPr="00514F0C">
        <w:rPr>
          <w:rFonts w:eastAsia="Arial" w:cs="Arial"/>
        </w:rPr>
        <w:t>s</w:t>
      </w:r>
      <w:r w:rsidR="00F874AF" w:rsidRPr="00514F0C">
        <w:rPr>
          <w:rFonts w:eastAsia="Arial" w:cs="Arial"/>
        </w:rPr>
        <w:t xml:space="preserve"> an internal process to identify jurisdictions with minimum wage requirements above this rate and to apply these state or local requirements where applicable.</w:t>
      </w:r>
    </w:p>
    <w:p w14:paraId="7550E4E7" w14:textId="77777777" w:rsidR="00DE709B" w:rsidRPr="00514F0C" w:rsidRDefault="00DE709B" w:rsidP="00420D5C">
      <w:pPr>
        <w:numPr>
          <w:ilvl w:val="3"/>
          <w:numId w:val="15"/>
        </w:numPr>
        <w:spacing w:before="60" w:after="60" w:line="264" w:lineRule="auto"/>
        <w:ind w:left="2160"/>
        <w:rPr>
          <w:rFonts w:eastAsia="Arial" w:cs="Arial"/>
        </w:rPr>
      </w:pPr>
      <w:r w:rsidRPr="00514F0C">
        <w:rPr>
          <w:rFonts w:eastAsia="Arial" w:cs="Arial"/>
        </w:rPr>
        <w:t>The hourly rate for scoring by certified California educators is $20 per hour, retroactive to the time of hiring. ETS will work with the CDE to operationalize the process and will submit the process for review and approval by the CDE and SBE staff.</w:t>
      </w:r>
    </w:p>
    <w:p w14:paraId="1A4182F8" w14:textId="77777777" w:rsidR="00DE709B" w:rsidRPr="00514F0C" w:rsidRDefault="00DE709B" w:rsidP="00DE709B">
      <w:pPr>
        <w:spacing w:after="0"/>
      </w:pPr>
    </w:p>
    <w:p w14:paraId="5E4A26C7" w14:textId="77777777" w:rsidR="00DE709B" w:rsidRPr="00514F0C" w:rsidRDefault="00DE709B" w:rsidP="003A50DF">
      <w:pPr>
        <w:pStyle w:val="Heading5"/>
      </w:pPr>
      <w:r w:rsidRPr="00514F0C">
        <w:t>Scoring Preparation and Execution for California</w:t>
      </w:r>
    </w:p>
    <w:p w14:paraId="5DBE9375" w14:textId="77777777" w:rsidR="00DE709B" w:rsidRPr="00514F0C" w:rsidRDefault="00DE709B" w:rsidP="00FB01ED">
      <w:pPr>
        <w:pStyle w:val="Heading6"/>
      </w:pPr>
      <w:r w:rsidRPr="00514F0C">
        <w:t>Rater Recruitment</w:t>
      </w:r>
    </w:p>
    <w:p w14:paraId="732BD04F" w14:textId="62E29C1B" w:rsidR="00DE709B" w:rsidRPr="00514F0C" w:rsidRDefault="00DE709B" w:rsidP="00DE709B">
      <w:r w:rsidRPr="00514F0C">
        <w:t xml:space="preserve">ETS will recruit and hire the necessary number of qualified raters to meet the scoring timelines. A qualified rater must meet the following eligibility requirements: (1) has, at minimum, an undergraduate degree from an accredited college or university; (2) resides in the continental United States, Alaska, or Hawaii; and (34) is eligible to work in the United States. ETS will require verification of rater credentials including college degrees or other qualifications as determined in cooperation with the CDE and SBE staff. Practicing or former teachers are preferred. ETS will specifically recruit California teachers and educators and plan to hire as many qualified applicants from California as possible. In addition, recruitment outreach will include prior raters who are currently scoring or have successfully scored responses for one or more large-scale constructed-response programs. </w:t>
      </w:r>
    </w:p>
    <w:p w14:paraId="72E35A9C" w14:textId="25998944" w:rsidR="00DE709B" w:rsidRPr="00514F0C" w:rsidRDefault="00DE709B" w:rsidP="00DE709B">
      <w:r w:rsidRPr="00514F0C">
        <w:lastRenderedPageBreak/>
        <w:t xml:space="preserve">ETS will appoint a team of highly experienced human resources professionals to recruit and achieve the CDE’s stated program requirements. This dedicated team will be responsible for vetting and hiring the required number of qualified raters and leaders to meet the volumes specified by Smarter Balanced, as well as the volumes required to score </w:t>
      </w:r>
      <w:r w:rsidRPr="00514F0C">
        <w:rPr>
          <w:bCs/>
        </w:rPr>
        <w:t xml:space="preserve">CAST and the field test items for the CSA. The purpose of scoring the </w:t>
      </w:r>
      <w:r w:rsidRPr="00514F0C">
        <w:t>CSA field test items is to develop scoring rubrics and, when appropriate, scoring models that will contribute to the development of operational scoring data.</w:t>
      </w:r>
    </w:p>
    <w:p w14:paraId="171812E1" w14:textId="77777777" w:rsidR="00DE709B" w:rsidRPr="00514F0C" w:rsidRDefault="00DE709B" w:rsidP="00FB01ED">
      <w:pPr>
        <w:pStyle w:val="Heading6"/>
      </w:pPr>
      <w:r w:rsidRPr="00514F0C">
        <w:t>Organizational Scoring Structure</w:t>
      </w:r>
    </w:p>
    <w:p w14:paraId="1198ED20" w14:textId="77777777" w:rsidR="00DE709B" w:rsidRPr="00514F0C" w:rsidRDefault="00DE709B" w:rsidP="00DE709B">
      <w:r w:rsidRPr="00514F0C">
        <w:t>The organizational structure for CAASPP will encompass:</w:t>
      </w:r>
    </w:p>
    <w:p w14:paraId="32CD9E9F" w14:textId="77777777" w:rsidR="00DE709B" w:rsidRPr="00514F0C" w:rsidRDefault="00DE709B" w:rsidP="00DE709B">
      <w:pPr>
        <w:numPr>
          <w:ilvl w:val="0"/>
          <w:numId w:val="1"/>
        </w:numPr>
        <w:suppressAutoHyphens/>
        <w:autoSpaceDN w:val="0"/>
        <w:spacing w:after="200"/>
        <w:textAlignment w:val="baseline"/>
      </w:pPr>
      <w:r w:rsidRPr="00514F0C">
        <w:rPr>
          <w:b/>
          <w:bCs/>
        </w:rPr>
        <w:t xml:space="preserve">Content scoring leaders. </w:t>
      </w:r>
      <w:r w:rsidRPr="00514F0C">
        <w:t xml:space="preserve">These team members have overall responsibility for one or more assessments, working under the supervision of ETS’s assessment development content experts. Working across the leadership team for their domain, such as the ELA Upper Level grades, the content scoring leader will escalate non-routine issues (e.g., test security cases), review the performance of the group scoring leaders, and oversee the quality and progress of the scoring, working closely with assessment developers, scoring experts, and human resources professionals. </w:t>
      </w:r>
    </w:p>
    <w:p w14:paraId="154B03DE" w14:textId="77777777" w:rsidR="00DE709B" w:rsidRPr="00514F0C" w:rsidRDefault="00DE709B" w:rsidP="00DE709B">
      <w:pPr>
        <w:numPr>
          <w:ilvl w:val="0"/>
          <w:numId w:val="1"/>
        </w:numPr>
        <w:suppressAutoHyphens/>
        <w:autoSpaceDN w:val="0"/>
        <w:spacing w:after="200"/>
        <w:textAlignment w:val="baseline"/>
      </w:pPr>
      <w:r w:rsidRPr="00514F0C">
        <w:rPr>
          <w:b/>
          <w:bCs/>
        </w:rPr>
        <w:t>Group scoring leaders.</w:t>
      </w:r>
      <w:r w:rsidRPr="00514F0C">
        <w:t xml:space="preserve"> These team members provide key leadership and feedback to scoring leaders, carefully monitoring the overall quality and progress of the scoring. They score complex, non-routine responses and resolve any content-related issues raised by leaders. </w:t>
      </w:r>
    </w:p>
    <w:p w14:paraId="79E027C6" w14:textId="77777777" w:rsidR="00DE709B" w:rsidRPr="00514F0C" w:rsidRDefault="00DE709B" w:rsidP="00DE709B">
      <w:pPr>
        <w:numPr>
          <w:ilvl w:val="0"/>
          <w:numId w:val="1"/>
        </w:numPr>
        <w:suppressAutoHyphens/>
        <w:autoSpaceDN w:val="0"/>
        <w:spacing w:after="200"/>
        <w:textAlignment w:val="baseline"/>
      </w:pPr>
      <w:r w:rsidRPr="00514F0C">
        <w:rPr>
          <w:b/>
          <w:bCs/>
        </w:rPr>
        <w:t>Scoring leaders.</w:t>
      </w:r>
      <w:r w:rsidRPr="00514F0C">
        <w:t xml:space="preserve"> Scoring leaders’ primary duties will include monitoring and reporting on a team of raters. Leaders back-read their teams throughout the scoring process, offering feedback and resolving selected non-routine responses.</w:t>
      </w:r>
    </w:p>
    <w:p w14:paraId="2762C5C0" w14:textId="77777777" w:rsidR="00DE709B" w:rsidRPr="00514F0C" w:rsidRDefault="00DE709B" w:rsidP="00DE709B">
      <w:pPr>
        <w:numPr>
          <w:ilvl w:val="0"/>
          <w:numId w:val="1"/>
        </w:numPr>
        <w:suppressAutoHyphens/>
        <w:autoSpaceDN w:val="0"/>
        <w:spacing w:after="200"/>
        <w:textAlignment w:val="baseline"/>
      </w:pPr>
      <w:r w:rsidRPr="00514F0C">
        <w:rPr>
          <w:b/>
          <w:bCs/>
        </w:rPr>
        <w:t>Raters.</w:t>
      </w:r>
      <w:r w:rsidRPr="00514F0C">
        <w:t xml:space="preserve"> Based on their given availability, ETS schedules these members to calibrate and then score assigned responses. </w:t>
      </w:r>
    </w:p>
    <w:p w14:paraId="1349231B" w14:textId="515BF358" w:rsidR="00DE709B" w:rsidRPr="00514F0C" w:rsidRDefault="00DE709B" w:rsidP="00DE709B">
      <w:r w:rsidRPr="00514F0C">
        <w:t>During rater recruitment, ETS evaluates, trains, and tests raters to determine their ability to read responses and score to the required accuracy level. If an applicant meets all the specifications, then ETS will certify him or her as a rater.</w:t>
      </w:r>
    </w:p>
    <w:p w14:paraId="77D479CE" w14:textId="77777777" w:rsidR="00DE709B" w:rsidRPr="00514F0C" w:rsidRDefault="00DE709B" w:rsidP="003A50DF">
      <w:pPr>
        <w:pStyle w:val="Heading5"/>
      </w:pPr>
      <w:r w:rsidRPr="00514F0C">
        <w:t>Scoring Plan</w:t>
      </w:r>
    </w:p>
    <w:p w14:paraId="2D51BA1D" w14:textId="77777777" w:rsidR="00DE709B" w:rsidRPr="00514F0C" w:rsidRDefault="00DE709B" w:rsidP="00FB01ED">
      <w:pPr>
        <w:pStyle w:val="Heading6"/>
      </w:pPr>
      <w:r w:rsidRPr="00514F0C">
        <w:t>AI Scoring</w:t>
      </w:r>
    </w:p>
    <w:p w14:paraId="335DC221" w14:textId="5C98A253" w:rsidR="00DE709B" w:rsidRPr="00514F0C" w:rsidRDefault="00DE709B" w:rsidP="00DE709B">
      <w:r w:rsidRPr="00514F0C">
        <w:t xml:space="preserve">In conjunction with experts and researchers, ETS will work with our partners and the CDE to develop AI scoring models for all CAASPP assessments where applicable. In the case of the Smarter Balanced Summative Assessments, ETS will work with Consortium leadership to utilize AI scoring potential to reduce turnaround time for student reporting, increase accuracy, and continue to provide appropriate models for </w:t>
      </w:r>
      <w:r w:rsidRPr="00514F0C">
        <w:lastRenderedPageBreak/>
        <w:t>professional development</w:t>
      </w:r>
      <w:r w:rsidR="005A710A" w:rsidRPr="00514F0C">
        <w:rPr>
          <w:rStyle w:val="FootnoteReference"/>
        </w:rPr>
        <w:footnoteReference w:id="5"/>
      </w:r>
      <w:r w:rsidRPr="00514F0C">
        <w:t>. In all cases, AI scoring will only be applied to items that meet the most rigorous technical specifications for scoring that equal or exceed standards for human raters</w:t>
      </w:r>
      <w:r w:rsidR="00840D26" w:rsidRPr="00514F0C">
        <w:t xml:space="preserve"> and upon </w:t>
      </w:r>
      <w:r w:rsidR="001A5934" w:rsidRPr="00514F0C">
        <w:t xml:space="preserve">the approval of the </w:t>
      </w:r>
      <w:r w:rsidR="00840D26" w:rsidRPr="00514F0C">
        <w:t>CDE</w:t>
      </w:r>
      <w:r w:rsidRPr="00514F0C">
        <w:t>.</w:t>
      </w:r>
    </w:p>
    <w:p w14:paraId="24A56AB0" w14:textId="77777777" w:rsidR="00DE709B" w:rsidRPr="00514F0C" w:rsidRDefault="00DE709B" w:rsidP="00FB01ED">
      <w:pPr>
        <w:pStyle w:val="Heading6"/>
      </w:pPr>
      <w:r w:rsidRPr="00514F0C">
        <w:t>Development of Scoring Training Materials for New Assessments</w:t>
      </w:r>
    </w:p>
    <w:p w14:paraId="78FAB0FC" w14:textId="01A99E98" w:rsidR="00DE709B" w:rsidRPr="00514F0C" w:rsidRDefault="00DE709B" w:rsidP="00DE709B">
      <w:r w:rsidRPr="00514F0C">
        <w:t xml:space="preserve">Following range finding, the scoring team will create the various sets needed to train, qualify, and monitor raters for the </w:t>
      </w:r>
      <w:r w:rsidRPr="00514F0C">
        <w:rPr>
          <w:bCs/>
        </w:rPr>
        <w:t xml:space="preserve">CAST </w:t>
      </w:r>
      <w:r w:rsidRPr="00514F0C">
        <w:t xml:space="preserve">operational administrations. </w:t>
      </w:r>
    </w:p>
    <w:p w14:paraId="4464A596" w14:textId="77777777" w:rsidR="00DE709B" w:rsidRPr="00514F0C" w:rsidRDefault="00DE709B" w:rsidP="00DE709B">
      <w:r w:rsidRPr="00514F0C">
        <w:t xml:space="preserve">ETS will include a set of decision (i.e., anchor) papers, which will be identified during range finding, that represent the fine lines at the top and bottom of each score descriptor on the rubric. ETS will select these responses based on their scoring “difficulty” (e.g., is the response a high 2 or a low 3?). </w:t>
      </w:r>
    </w:p>
    <w:p w14:paraId="64315703" w14:textId="77777777" w:rsidR="00DE709B" w:rsidRPr="00514F0C" w:rsidRDefault="00DE709B" w:rsidP="00FB01ED">
      <w:pPr>
        <w:pStyle w:val="Heading6"/>
      </w:pPr>
      <w:r w:rsidRPr="00514F0C">
        <w:t>Training</w:t>
      </w:r>
    </w:p>
    <w:p w14:paraId="53E40107" w14:textId="77777777" w:rsidR="00DE709B" w:rsidRPr="00514F0C" w:rsidRDefault="00DE709B" w:rsidP="00DE709B">
      <w:r w:rsidRPr="00514F0C">
        <w:t xml:space="preserve">The Scoring Trainers will use Smarter Balanced training materials for each grade level and train by item type to develop a strong foundation to score a variety of items within the type for which they qualify. ETS will leverage the Smarter Balanced-based infrastructure in place to allow for ongoing trainings as ETS brings on raters to handle any fluctuations in scoring demands. ETS will complete scoring on a rolling basis and return the results within the window specified. </w:t>
      </w:r>
    </w:p>
    <w:p w14:paraId="6D085BCE" w14:textId="77777777" w:rsidR="00DE709B" w:rsidRPr="00514F0C" w:rsidRDefault="00DE709B" w:rsidP="00DE709B">
      <w:r w:rsidRPr="00514F0C">
        <w:t xml:space="preserve">ETS will train the raters to evaluate types of items within a specific grade and content area. By focusing on a specific type of response, the rater will develop specialization in understanding and applying the nuances of the rubric criteria for the item type. This internalization of the rubric by type will allow raters to apply the general scoring criteria to multiple items accurately. For performance tasks, when scoring criteria for performance tasks within a family is generalizable across the performance task type, raters will train across all performance tasks in the type as a unit. ETS anticipates that the training and qualifying sets from Smarter Balanced will consist of items and responses most representative of the type that ETS will score. Scoring trainers will use the latest Smarter Balanced training materials to help the raters learn to apply the criteria illustrated in the Scoring Guide, confirm the raters become familiar with the process of scoring student responses, and assess the raters’ understanding of the scoring criteria before they can begin live scoring. </w:t>
      </w:r>
    </w:p>
    <w:p w14:paraId="74B6EE1C" w14:textId="77777777" w:rsidR="00DE709B" w:rsidRPr="00514F0C" w:rsidRDefault="00DE709B" w:rsidP="00DE709B">
      <w:r w:rsidRPr="00514F0C">
        <w:t>ETS will employ flexible and secure online training interfaces for the rater training in the scoring sites and with distributive scoring activities. ETS will use the online training interfaces to allow ETS to lead interactive training sessions that emulate the best characteristics of face-to-face training. Using these same systems, the CDE will be able to actively monitor all hand-scoring training and scoring activities without travel.</w:t>
      </w:r>
    </w:p>
    <w:p w14:paraId="28D9A72D" w14:textId="77777777" w:rsidR="00DE709B" w:rsidRPr="00514F0C" w:rsidRDefault="00DE709B" w:rsidP="00DE709B">
      <w:r w:rsidRPr="00514F0C">
        <w:lastRenderedPageBreak/>
        <w:t xml:space="preserve">ETS raters will utilize the identification of condition codes, unusual prompt treatment, and Alert situations (e.g., child-in-danger); as well as other particular types of responses that they should forward to the Scoring Leaders during live scoring. </w:t>
      </w:r>
    </w:p>
    <w:p w14:paraId="40EF3EB1" w14:textId="77777777" w:rsidR="00DE709B" w:rsidRPr="00514F0C" w:rsidRDefault="00DE709B" w:rsidP="00DE709B">
      <w:r w:rsidRPr="00514F0C">
        <w:rPr>
          <w:b/>
          <w:bCs/>
        </w:rPr>
        <w:t>Qualification</w:t>
      </w:r>
      <w:r w:rsidRPr="00514F0C">
        <w:t>. Each member of the ETS scoring staff will qualify for scoring student responses based on established California standards following a rigorous training process. ETS will maintain a consistent level of scoring quality throughout the scoring effort. ETS will submit documentation of all training processes and results to the CDE at the conclusion of scoring.</w:t>
      </w:r>
    </w:p>
    <w:p w14:paraId="3544E1DF" w14:textId="77777777" w:rsidR="00DE709B" w:rsidRPr="00514F0C" w:rsidRDefault="00DE709B" w:rsidP="00FB01ED">
      <w:pPr>
        <w:pStyle w:val="Heading6"/>
      </w:pPr>
      <w:r w:rsidRPr="00514F0C">
        <w:t xml:space="preserve">Scoring Systems </w:t>
      </w:r>
    </w:p>
    <w:p w14:paraId="2E99EC1F" w14:textId="77777777" w:rsidR="00DE709B" w:rsidRPr="00514F0C" w:rsidRDefault="00DE709B" w:rsidP="00DE709B">
      <w:pPr>
        <w:rPr>
          <w:color w:val="000000" w:themeColor="text1"/>
        </w:rPr>
      </w:pPr>
      <w:r w:rsidRPr="00514F0C">
        <w:t xml:space="preserve">The ETS online distributed scoring platform contains the key features, functionality, and related benefits that California needs for effective high-quality scoring. </w:t>
      </w:r>
    </w:p>
    <w:p w14:paraId="62043F5F" w14:textId="77777777" w:rsidR="00DE709B" w:rsidRPr="00514F0C" w:rsidRDefault="00DE709B" w:rsidP="00DE709B">
      <w:r w:rsidRPr="00514F0C">
        <w:t>To satisfy California’s need for rapid scoring turnaround, ETS will use this platform to:</w:t>
      </w:r>
    </w:p>
    <w:p w14:paraId="57FFFEBF" w14:textId="77777777" w:rsidR="00DE709B" w:rsidRPr="00514F0C" w:rsidRDefault="00DE709B" w:rsidP="00DE709B">
      <w:pPr>
        <w:numPr>
          <w:ilvl w:val="0"/>
          <w:numId w:val="1"/>
        </w:numPr>
        <w:suppressAutoHyphens/>
        <w:autoSpaceDN w:val="0"/>
        <w:spacing w:after="200"/>
        <w:textAlignment w:val="baseline"/>
      </w:pPr>
      <w:r w:rsidRPr="00514F0C">
        <w:t>use selected criteria to prioritize the scoring of responses in queue</w:t>
      </w:r>
    </w:p>
    <w:p w14:paraId="12DCBA0F" w14:textId="77777777" w:rsidR="00DE709B" w:rsidRPr="00514F0C" w:rsidRDefault="00DE709B" w:rsidP="00DE709B">
      <w:pPr>
        <w:numPr>
          <w:ilvl w:val="0"/>
          <w:numId w:val="1"/>
        </w:numPr>
        <w:suppressAutoHyphens/>
        <w:autoSpaceDN w:val="0"/>
        <w:spacing w:after="200"/>
        <w:textAlignment w:val="baseline"/>
      </w:pPr>
      <w:r w:rsidRPr="00514F0C">
        <w:t>stratify response scoring, based on the alignment of student and rater demographic data, to reduce potential scoring bias</w:t>
      </w:r>
    </w:p>
    <w:p w14:paraId="38DA8EAB" w14:textId="77777777" w:rsidR="00DE709B" w:rsidRPr="00514F0C" w:rsidRDefault="00DE709B" w:rsidP="00DE709B">
      <w:pPr>
        <w:numPr>
          <w:ilvl w:val="0"/>
          <w:numId w:val="1"/>
        </w:numPr>
        <w:suppressAutoHyphens/>
        <w:autoSpaceDN w:val="0"/>
        <w:spacing w:after="200"/>
        <w:textAlignment w:val="baseline"/>
      </w:pPr>
      <w:r w:rsidRPr="00514F0C">
        <w:t>randomly distribute responses</w:t>
      </w:r>
    </w:p>
    <w:p w14:paraId="339FF8F5" w14:textId="77777777" w:rsidR="00DE709B" w:rsidRPr="00514F0C" w:rsidRDefault="00DE709B" w:rsidP="00DE709B">
      <w:pPr>
        <w:numPr>
          <w:ilvl w:val="0"/>
          <w:numId w:val="1"/>
        </w:numPr>
        <w:suppressAutoHyphens/>
        <w:autoSpaceDN w:val="0"/>
        <w:spacing w:after="200"/>
        <w:textAlignment w:val="baseline"/>
      </w:pPr>
      <w:r w:rsidRPr="00514F0C">
        <w:t>reconfigure pre-set scoring rules in a prioritized order, when necessary, to achieve scoring deadlines</w:t>
      </w:r>
    </w:p>
    <w:p w14:paraId="1B1EA9BF" w14:textId="77777777" w:rsidR="00DE709B" w:rsidRPr="00514F0C" w:rsidRDefault="00DE709B" w:rsidP="00FB01ED">
      <w:pPr>
        <w:pStyle w:val="Heading6"/>
      </w:pPr>
      <w:r w:rsidRPr="00514F0C">
        <w:t xml:space="preserve">Quality Control </w:t>
      </w:r>
    </w:p>
    <w:p w14:paraId="0262B698" w14:textId="77777777" w:rsidR="00DE709B" w:rsidRPr="00514F0C" w:rsidRDefault="00DE709B" w:rsidP="00DE709B">
      <w:r w:rsidRPr="00514F0C">
        <w:t xml:space="preserve">ETS will utilize a variety of procedures for controlling rating quality along with the monitoring of the raters. </w:t>
      </w:r>
    </w:p>
    <w:p w14:paraId="20038D28" w14:textId="77777777" w:rsidR="00DE709B" w:rsidRPr="00514F0C" w:rsidRDefault="00DE709B" w:rsidP="00DE709B">
      <w:r w:rsidRPr="00514F0C">
        <w:t>These procedures include:</w:t>
      </w:r>
    </w:p>
    <w:p w14:paraId="434B0A41" w14:textId="77777777" w:rsidR="00DE709B" w:rsidRPr="00514F0C" w:rsidRDefault="00DE709B" w:rsidP="00DE709B">
      <w:pPr>
        <w:numPr>
          <w:ilvl w:val="0"/>
          <w:numId w:val="1"/>
        </w:numPr>
        <w:suppressAutoHyphens/>
        <w:autoSpaceDN w:val="0"/>
        <w:spacing w:after="200"/>
        <w:textAlignment w:val="baseline"/>
      </w:pPr>
      <w:r w:rsidRPr="00514F0C">
        <w:rPr>
          <w:b/>
          <w:bCs/>
        </w:rPr>
        <w:t xml:space="preserve">Rigorous training of the scoring leadership. </w:t>
      </w:r>
      <w:r w:rsidRPr="00514F0C">
        <w:t>Content scoring leaders, group scoring leaders, and scoring leaders will receive training respectively on their assigned grade level(s) and prompt types prior to the annual scoring period. In subsequent years, top leadership will conduct refresher sessions.</w:t>
      </w:r>
    </w:p>
    <w:p w14:paraId="30D53E79" w14:textId="6CEBF679" w:rsidR="00DE709B" w:rsidRPr="00514F0C" w:rsidRDefault="00DE709B" w:rsidP="00DE709B">
      <w:pPr>
        <w:keepLines/>
        <w:numPr>
          <w:ilvl w:val="0"/>
          <w:numId w:val="1"/>
        </w:numPr>
        <w:suppressAutoHyphens/>
        <w:autoSpaceDN w:val="0"/>
        <w:spacing w:after="200"/>
        <w:textAlignment w:val="baseline"/>
      </w:pPr>
      <w:r w:rsidRPr="00514F0C">
        <w:rPr>
          <w:b/>
          <w:bCs/>
        </w:rPr>
        <w:t>Extensive training of raters.</w:t>
      </w:r>
      <w:r w:rsidRPr="00514F0C">
        <w:t xml:space="preserve"> Raters will go through a training period where they learn to appropriately apply the rubric for each prompt, following the Smarter Balanced-provided and </w:t>
      </w:r>
      <w:r w:rsidRPr="00514F0C">
        <w:rPr>
          <w:bCs/>
        </w:rPr>
        <w:t>the</w:t>
      </w:r>
      <w:r w:rsidRPr="00514F0C">
        <w:t xml:space="preserve"> CDE-developed benchmark sample responses that exemplify the quality required for each score point. ETS online scoring platforms will support rater training with a full-service menu of training options, including orientation materials, program-specific information, and training on how to use the platform, and interactive training that includes practice scoring for both potential and qualified raters. </w:t>
      </w:r>
    </w:p>
    <w:p w14:paraId="7FCA8025" w14:textId="77777777" w:rsidR="00DE709B" w:rsidRPr="00514F0C" w:rsidRDefault="00DE709B" w:rsidP="00FB01ED">
      <w:pPr>
        <w:pStyle w:val="Heading6"/>
      </w:pPr>
      <w:r w:rsidRPr="00514F0C">
        <w:lastRenderedPageBreak/>
        <w:t>Rater Reliability</w:t>
      </w:r>
    </w:p>
    <w:p w14:paraId="6485BCBC" w14:textId="23AC5726" w:rsidR="009B0FF0" w:rsidRPr="00514F0C" w:rsidRDefault="009B0FF0" w:rsidP="00DE709B">
      <w:r w:rsidRPr="00514F0C">
        <w:t>ETS will conduct second reads for all hand-scored responses without adjudication. The second read will be used as a quality assurance measure to validate the consistency of the scoring and measure the accuracy of the scoring, and the first read will be used as the final score for the response. Like the first reads, the second reads will be conducted independently by raters who have currently qualified to score CAASPP responses. The target number of second reads for each prompt that is hand scored is 1,200 for each hand-scored item. Scoring Leadership will monitor rater scoring through the back read process and rater mentoring to maintain scoring quality and adherence to the rubric. In the event that the first read and the second read do not match, Scoring Leadership will note the discrepancy as part of the analysis described below.</w:t>
      </w:r>
    </w:p>
    <w:p w14:paraId="4D1E4020" w14:textId="07C4E075" w:rsidR="00DE709B" w:rsidRPr="00514F0C" w:rsidRDefault="00DE709B" w:rsidP="00DE709B">
      <w:r w:rsidRPr="00514F0C">
        <w:t>ETS’s scoring systems will capture and report the quality monitoring data that are available to scoring supervisors. These data include: the number and percent of exact matches for each rater; the number and percent of adjacent scores. ETS will confer with the CDE to outline requirements for rater reliability reports so that ETS can provide this information with the necessary level of detail. MI will transfer the quality data from its system to ETS daily for consolidation of reporting.</w:t>
      </w:r>
    </w:p>
    <w:p w14:paraId="1C8ED821" w14:textId="77777777" w:rsidR="00DE709B" w:rsidRPr="00514F0C" w:rsidRDefault="00DE709B" w:rsidP="00DE709B">
      <w:pPr>
        <w:rPr>
          <w:b/>
        </w:rPr>
      </w:pPr>
      <w:r w:rsidRPr="00514F0C">
        <w:t>The scoring specifications will include the requirement to maintain an average inter-rater reliability of 70 percent or higher. When ETS identifies an item that falls below this threshold, ETS will notify the CDE and make a recommendation for the CDE to consider.</w:t>
      </w:r>
    </w:p>
    <w:p w14:paraId="2F062EEC" w14:textId="77777777" w:rsidR="00DE709B" w:rsidRPr="00514F0C" w:rsidRDefault="00DE709B" w:rsidP="00DE709B">
      <w:r w:rsidRPr="00514F0C">
        <w:t xml:space="preserve">ETS considers scores captured within the distributed scoring systems to be raw scores. ETS exports these scores, once acceptable according to the California rules, to the final scoring and reporting system, which will report the scores on appropriate scale for each prompt. </w:t>
      </w:r>
    </w:p>
    <w:p w14:paraId="1B42F1C6" w14:textId="4FC3C0F9" w:rsidR="00DE709B" w:rsidRPr="00514F0C" w:rsidRDefault="00DE709B" w:rsidP="00FB01ED">
      <w:pPr>
        <w:pStyle w:val="Heading6"/>
      </w:pPr>
      <w:r w:rsidRPr="00514F0C">
        <w:t>Questionable Content and Confidentiality</w:t>
      </w:r>
      <w:r w:rsidR="00884932" w:rsidRPr="00514F0C">
        <w:t xml:space="preserve"> (Crisis Papers)</w:t>
      </w:r>
    </w:p>
    <w:p w14:paraId="7241EAD4" w14:textId="77777777" w:rsidR="00DE709B" w:rsidRPr="00514F0C" w:rsidRDefault="00DE709B" w:rsidP="00DE709B">
      <w:r w:rsidRPr="00514F0C">
        <w:t xml:space="preserve">ETS will implement a formal process for informing the CDE when student responses reflect a possible dangerous situation for the student or for others. For possible dangerous situations, scoring project management and staff will employ a set of Alert procedures to notify the CDE of responses indicating endangerment, abuse, or psychological and/or emotional difficulties. If a rater identifies a response, which may require an Alert, then he or she flags or notes that response as a possible Alert and transfers the image to the scoring manager. Scoring leadership will then decide if they need to forward the response to the CDE for further review and action. </w:t>
      </w:r>
    </w:p>
    <w:p w14:paraId="65DAC62B" w14:textId="2ED635F9" w:rsidR="00DE709B" w:rsidRPr="00514F0C" w:rsidRDefault="00DE709B" w:rsidP="00DE709B">
      <w:r w:rsidRPr="00514F0C">
        <w:t xml:space="preserve">ETS will provide an SFTP site to send the alerted student’s response in a unique file with student identification information to the CDE. ETS will attach a detailed description of the unusual situation to the student response. ETS will make any other adjustments to the process based on CDE-specific requirements. ETS will communicate weekly—or </w:t>
      </w:r>
      <w:r w:rsidRPr="00514F0C">
        <w:lastRenderedPageBreak/>
        <w:t xml:space="preserve">more often, if required—with updates on posted </w:t>
      </w:r>
      <w:r w:rsidR="00044F7F" w:rsidRPr="00514F0C">
        <w:t xml:space="preserve">crisis </w:t>
      </w:r>
      <w:r w:rsidRPr="00514F0C">
        <w:t>papers to CDE jurisdiction through e-mail.</w:t>
      </w:r>
    </w:p>
    <w:p w14:paraId="4F7498E7" w14:textId="2934E8C3" w:rsidR="00884932" w:rsidRPr="00514F0C" w:rsidRDefault="00884932" w:rsidP="00884932">
      <w:pPr>
        <w:rPr>
          <w:bCs/>
        </w:rPr>
      </w:pPr>
      <w:r w:rsidRPr="00514F0C">
        <w:rPr>
          <w:bCs/>
        </w:rPr>
        <w:t>Because ETS does not score the embedded Smarter Balanced field test items, ETS will use the following process to notify the CDE and LEAs of crisis papers to the field test items</w:t>
      </w:r>
      <w:r w:rsidR="00345235" w:rsidRPr="00514F0C">
        <w:rPr>
          <w:bCs/>
        </w:rPr>
        <w:t>.</w:t>
      </w:r>
    </w:p>
    <w:p w14:paraId="471AA8CA" w14:textId="3E1A4073" w:rsidR="00884932" w:rsidRPr="00514F0C" w:rsidRDefault="00884932" w:rsidP="00204021">
      <w:pPr>
        <w:pStyle w:val="ListParagraph"/>
        <w:numPr>
          <w:ilvl w:val="0"/>
          <w:numId w:val="43"/>
        </w:numPr>
        <w:rPr>
          <w:bCs/>
        </w:rPr>
      </w:pPr>
      <w:r w:rsidRPr="00514F0C">
        <w:rPr>
          <w:bCs/>
        </w:rPr>
        <w:t>ETS will use an automated process for the Smarter Balance field test that detects possible student crisis situations found in constructed responses.</w:t>
      </w:r>
    </w:p>
    <w:p w14:paraId="39B44E5D" w14:textId="1F55E1CB" w:rsidR="00884932" w:rsidRPr="00514F0C" w:rsidRDefault="002600B9" w:rsidP="00204021">
      <w:pPr>
        <w:pStyle w:val="ListParagraph"/>
        <w:numPr>
          <w:ilvl w:val="0"/>
          <w:numId w:val="43"/>
        </w:numPr>
        <w:rPr>
          <w:bCs/>
        </w:rPr>
      </w:pPr>
      <w:r w:rsidRPr="00514F0C">
        <w:rPr>
          <w:bCs/>
        </w:rPr>
        <w:t xml:space="preserve">The automated process will generate </w:t>
      </w:r>
      <w:r w:rsidR="00345235" w:rsidRPr="00514F0C">
        <w:rPr>
          <w:bCs/>
        </w:rPr>
        <w:t xml:space="preserve">a </w:t>
      </w:r>
      <w:r w:rsidRPr="00514F0C">
        <w:rPr>
          <w:bCs/>
        </w:rPr>
        <w:t>report</w:t>
      </w:r>
      <w:r w:rsidR="00345235" w:rsidRPr="00514F0C">
        <w:rPr>
          <w:bCs/>
        </w:rPr>
        <w:t xml:space="preserve"> that details each incident</w:t>
      </w:r>
      <w:r w:rsidRPr="00514F0C">
        <w:rPr>
          <w:bCs/>
        </w:rPr>
        <w:t xml:space="preserve">, referred to internally as the Hotline Report, </w:t>
      </w:r>
      <w:r w:rsidR="00884932" w:rsidRPr="00514F0C">
        <w:rPr>
          <w:bCs/>
        </w:rPr>
        <w:t>to a secure FTP site</w:t>
      </w:r>
      <w:r w:rsidR="00345235" w:rsidRPr="00514F0C">
        <w:rPr>
          <w:bCs/>
        </w:rPr>
        <w:t xml:space="preserve"> daily</w:t>
      </w:r>
      <w:r w:rsidR="00884932" w:rsidRPr="00514F0C">
        <w:rPr>
          <w:bCs/>
        </w:rPr>
        <w:t>.</w:t>
      </w:r>
    </w:p>
    <w:p w14:paraId="552F1788" w14:textId="1AED874F" w:rsidR="00884932" w:rsidRPr="00514F0C" w:rsidRDefault="00884932" w:rsidP="00204021">
      <w:pPr>
        <w:pStyle w:val="ListParagraph"/>
        <w:numPr>
          <w:ilvl w:val="0"/>
          <w:numId w:val="43"/>
        </w:numPr>
        <w:rPr>
          <w:bCs/>
        </w:rPr>
      </w:pPr>
      <w:r w:rsidRPr="00514F0C">
        <w:rPr>
          <w:bCs/>
        </w:rPr>
        <w:t xml:space="preserve">The designated ETS team </w:t>
      </w:r>
      <w:r w:rsidR="002600B9" w:rsidRPr="00514F0C">
        <w:rPr>
          <w:bCs/>
        </w:rPr>
        <w:t>will review</w:t>
      </w:r>
      <w:r w:rsidRPr="00514F0C">
        <w:rPr>
          <w:bCs/>
        </w:rPr>
        <w:t xml:space="preserve"> all responses flagged as possible </w:t>
      </w:r>
      <w:r w:rsidR="002600B9" w:rsidRPr="00514F0C">
        <w:rPr>
          <w:bCs/>
        </w:rPr>
        <w:t>crisis papers</w:t>
      </w:r>
      <w:r w:rsidR="00EB6A2D" w:rsidRPr="00514F0C">
        <w:rPr>
          <w:bCs/>
        </w:rPr>
        <w:t xml:space="preserve"> and will make</w:t>
      </w:r>
      <w:r w:rsidRPr="00514F0C">
        <w:rPr>
          <w:bCs/>
        </w:rPr>
        <w:t xml:space="preserve"> </w:t>
      </w:r>
      <w:r w:rsidR="00EB6A2D" w:rsidRPr="00514F0C">
        <w:rPr>
          <w:bCs/>
        </w:rPr>
        <w:t xml:space="preserve">the </w:t>
      </w:r>
      <w:r w:rsidRPr="00514F0C">
        <w:rPr>
          <w:bCs/>
        </w:rPr>
        <w:t>final decision on actual alerts.</w:t>
      </w:r>
    </w:p>
    <w:p w14:paraId="5351D1F3" w14:textId="76C6BEB1" w:rsidR="00884932" w:rsidRPr="00514F0C" w:rsidRDefault="002600B9" w:rsidP="00204021">
      <w:pPr>
        <w:pStyle w:val="ListParagraph"/>
        <w:numPr>
          <w:ilvl w:val="0"/>
          <w:numId w:val="43"/>
        </w:numPr>
        <w:rPr>
          <w:bCs/>
        </w:rPr>
      </w:pPr>
      <w:r w:rsidRPr="00514F0C">
        <w:rPr>
          <w:bCs/>
        </w:rPr>
        <w:t>ETS will c</w:t>
      </w:r>
      <w:r w:rsidR="00EB6A2D" w:rsidRPr="00514F0C">
        <w:rPr>
          <w:bCs/>
        </w:rPr>
        <w:t>ommunicate</w:t>
      </w:r>
      <w:r w:rsidR="00884932" w:rsidRPr="00514F0C">
        <w:rPr>
          <w:bCs/>
        </w:rPr>
        <w:t xml:space="preserve"> </w:t>
      </w:r>
      <w:r w:rsidRPr="00514F0C">
        <w:rPr>
          <w:bCs/>
        </w:rPr>
        <w:t xml:space="preserve">to </w:t>
      </w:r>
      <w:r w:rsidR="00884932" w:rsidRPr="00514F0C">
        <w:rPr>
          <w:bCs/>
        </w:rPr>
        <w:t>appropriate personnel at the L</w:t>
      </w:r>
      <w:r w:rsidRPr="00514F0C">
        <w:rPr>
          <w:bCs/>
        </w:rPr>
        <w:t xml:space="preserve">EA for each crisis paper involving students in that LEA. In addition to </w:t>
      </w:r>
      <w:r w:rsidR="00EB6A2D" w:rsidRPr="00514F0C">
        <w:rPr>
          <w:bCs/>
        </w:rPr>
        <w:t>tele</w:t>
      </w:r>
      <w:r w:rsidRPr="00514F0C">
        <w:rPr>
          <w:bCs/>
        </w:rPr>
        <w:t>phone and e</w:t>
      </w:r>
      <w:r w:rsidR="00EB6A2D" w:rsidRPr="00514F0C">
        <w:rPr>
          <w:bCs/>
        </w:rPr>
        <w:t>-</w:t>
      </w:r>
      <w:r w:rsidRPr="00514F0C">
        <w:rPr>
          <w:bCs/>
        </w:rPr>
        <w:t xml:space="preserve">mail contacts, ETS will send descriptions of the crisis paper(s) via </w:t>
      </w:r>
      <w:r w:rsidR="00884932" w:rsidRPr="00514F0C">
        <w:rPr>
          <w:bCs/>
        </w:rPr>
        <w:t xml:space="preserve">overnight </w:t>
      </w:r>
      <w:r w:rsidRPr="00514F0C">
        <w:rPr>
          <w:bCs/>
        </w:rPr>
        <w:t xml:space="preserve">mail </w:t>
      </w:r>
      <w:r w:rsidR="00884932" w:rsidRPr="00514F0C">
        <w:rPr>
          <w:bCs/>
        </w:rPr>
        <w:t>using a traceable method.</w:t>
      </w:r>
    </w:p>
    <w:p w14:paraId="06A0653F" w14:textId="77777777" w:rsidR="00DE709B" w:rsidRPr="00514F0C" w:rsidRDefault="00DE709B" w:rsidP="00FB01ED">
      <w:pPr>
        <w:pStyle w:val="Heading6"/>
      </w:pPr>
      <w:r w:rsidRPr="00514F0C">
        <w:t>Condition Codes</w:t>
      </w:r>
    </w:p>
    <w:p w14:paraId="5258E6BF" w14:textId="77777777" w:rsidR="00DE709B" w:rsidRPr="00514F0C" w:rsidRDefault="00DE709B" w:rsidP="00DE709B">
      <w:r w:rsidRPr="00514F0C">
        <w:t xml:space="preserve">ETS will assign student responses a score or a condition code according to the final set of scoring specifications developed in conjunction with the CDE. Smarter Balanced already has assigned a set of condition codes that ETS proposes to use with approval of the CDE. ETS will assign scores as requested by the CDE and include scores of zero in the computed statistics. </w:t>
      </w:r>
    </w:p>
    <w:p w14:paraId="37990474" w14:textId="77777777" w:rsidR="00DE709B" w:rsidRPr="00514F0C" w:rsidRDefault="00DE709B" w:rsidP="00DE709B">
      <w:r w:rsidRPr="00514F0C">
        <w:t xml:space="preserve">ETS will verify blank responses for either the multiple-choice or constructed-response items as a routine step in the scoring process. Additionally, ETS will visually check returned paper materials for any separate papers that many contain student written responses. </w:t>
      </w:r>
    </w:p>
    <w:p w14:paraId="044CB288" w14:textId="77777777" w:rsidR="00DE709B" w:rsidRPr="00514F0C" w:rsidRDefault="00DE709B" w:rsidP="00FB01ED">
      <w:pPr>
        <w:pStyle w:val="Heading6"/>
      </w:pPr>
      <w:r w:rsidRPr="00514F0C">
        <w:t>Reporting</w:t>
      </w:r>
    </w:p>
    <w:p w14:paraId="0D69BD76" w14:textId="77777777" w:rsidR="00DE709B" w:rsidRPr="00514F0C" w:rsidRDefault="00DE709B" w:rsidP="00DE709B">
      <w:r w:rsidRPr="00514F0C">
        <w:t xml:space="preserve">ETS’s online scoring system provides on-demand reports on scoring activities. The CDE will be able to view both aggregate scoring statistics for the entire pool of raters as well as individual raters in real-time. </w:t>
      </w:r>
    </w:p>
    <w:p w14:paraId="2C96183B" w14:textId="77777777" w:rsidR="00DE709B" w:rsidRPr="00514F0C" w:rsidRDefault="00DE709B" w:rsidP="00DE709B">
      <w:pPr>
        <w:keepNext/>
      </w:pPr>
      <w:r w:rsidRPr="00514F0C">
        <w:t>The scoring system offers many data elements, such as:</w:t>
      </w:r>
    </w:p>
    <w:p w14:paraId="152C6A66" w14:textId="77777777" w:rsidR="00DE709B" w:rsidRPr="00514F0C" w:rsidRDefault="00DE709B" w:rsidP="00DE709B">
      <w:pPr>
        <w:numPr>
          <w:ilvl w:val="0"/>
          <w:numId w:val="1"/>
        </w:numPr>
        <w:suppressAutoHyphens/>
        <w:autoSpaceDN w:val="0"/>
        <w:spacing w:after="200"/>
        <w:textAlignment w:val="baseline"/>
      </w:pPr>
      <w:r w:rsidRPr="00514F0C">
        <w:t>total number of responses for responses read</w:t>
      </w:r>
    </w:p>
    <w:p w14:paraId="63FA9229" w14:textId="77777777" w:rsidR="00DE709B" w:rsidRPr="00514F0C" w:rsidRDefault="00DE709B" w:rsidP="00DE709B">
      <w:pPr>
        <w:numPr>
          <w:ilvl w:val="0"/>
          <w:numId w:val="1"/>
        </w:numPr>
        <w:suppressAutoHyphens/>
        <w:autoSpaceDN w:val="0"/>
        <w:spacing w:after="200"/>
        <w:textAlignment w:val="baseline"/>
      </w:pPr>
      <w:r w:rsidRPr="00514F0C">
        <w:t>hourly rate of responses read</w:t>
      </w:r>
    </w:p>
    <w:p w14:paraId="1EC61732" w14:textId="77777777" w:rsidR="00DE709B" w:rsidRPr="00514F0C" w:rsidRDefault="00DE709B" w:rsidP="00DE709B">
      <w:pPr>
        <w:numPr>
          <w:ilvl w:val="0"/>
          <w:numId w:val="1"/>
        </w:numPr>
        <w:suppressAutoHyphens/>
        <w:autoSpaceDN w:val="0"/>
        <w:spacing w:after="200"/>
        <w:textAlignment w:val="baseline"/>
      </w:pPr>
      <w:r w:rsidRPr="00514F0C">
        <w:t>mean score awarded overall</w:t>
      </w:r>
    </w:p>
    <w:p w14:paraId="3074AD03" w14:textId="77777777" w:rsidR="00DE709B" w:rsidRPr="00514F0C" w:rsidRDefault="00DE709B" w:rsidP="00DE709B">
      <w:pPr>
        <w:numPr>
          <w:ilvl w:val="0"/>
          <w:numId w:val="1"/>
        </w:numPr>
        <w:suppressAutoHyphens/>
        <w:autoSpaceDN w:val="0"/>
        <w:spacing w:after="200"/>
        <w:textAlignment w:val="baseline"/>
      </w:pPr>
      <w:r w:rsidRPr="00514F0C">
        <w:t>percentage of scores awarded at each score point</w:t>
      </w:r>
    </w:p>
    <w:p w14:paraId="071E0963" w14:textId="77777777" w:rsidR="00DE709B" w:rsidRPr="00514F0C" w:rsidRDefault="00DE709B" w:rsidP="00DE709B">
      <w:pPr>
        <w:numPr>
          <w:ilvl w:val="0"/>
          <w:numId w:val="1"/>
        </w:numPr>
        <w:suppressAutoHyphens/>
        <w:autoSpaceDN w:val="0"/>
        <w:spacing w:after="200"/>
        <w:textAlignment w:val="baseline"/>
      </w:pPr>
      <w:r w:rsidRPr="00514F0C">
        <w:lastRenderedPageBreak/>
        <w:t>number and percentage of exact scores</w:t>
      </w:r>
    </w:p>
    <w:p w14:paraId="265ABE68" w14:textId="77777777" w:rsidR="00DE709B" w:rsidRPr="00514F0C" w:rsidRDefault="00DE709B" w:rsidP="00DE709B">
      <w:pPr>
        <w:numPr>
          <w:ilvl w:val="0"/>
          <w:numId w:val="1"/>
        </w:numPr>
        <w:suppressAutoHyphens/>
        <w:autoSpaceDN w:val="0"/>
        <w:spacing w:after="200"/>
        <w:textAlignment w:val="baseline"/>
      </w:pPr>
      <w:r w:rsidRPr="00514F0C">
        <w:t>number and percentage of adjacent scores</w:t>
      </w:r>
    </w:p>
    <w:p w14:paraId="02477267" w14:textId="77777777" w:rsidR="00DE709B" w:rsidRPr="00514F0C" w:rsidRDefault="00DE709B" w:rsidP="00DE709B">
      <w:pPr>
        <w:numPr>
          <w:ilvl w:val="0"/>
          <w:numId w:val="1"/>
        </w:numPr>
        <w:suppressAutoHyphens/>
        <w:autoSpaceDN w:val="0"/>
        <w:spacing w:after="200"/>
        <w:textAlignment w:val="baseline"/>
      </w:pPr>
      <w:r w:rsidRPr="00514F0C">
        <w:t>number and percentage of non-adjacent scores</w:t>
      </w:r>
    </w:p>
    <w:p w14:paraId="09FC8C00" w14:textId="77777777" w:rsidR="00DE709B" w:rsidRPr="00514F0C" w:rsidRDefault="00DE709B" w:rsidP="00DE709B">
      <w:pPr>
        <w:numPr>
          <w:ilvl w:val="0"/>
          <w:numId w:val="1"/>
        </w:numPr>
        <w:suppressAutoHyphens/>
        <w:autoSpaceDN w:val="0"/>
        <w:spacing w:after="200"/>
        <w:textAlignment w:val="baseline"/>
      </w:pPr>
      <w:r w:rsidRPr="00514F0C">
        <w:t>number and percentage of responses deferred</w:t>
      </w:r>
    </w:p>
    <w:p w14:paraId="3893806B" w14:textId="77777777" w:rsidR="00DE709B" w:rsidRPr="00514F0C" w:rsidRDefault="00DE709B" w:rsidP="00DE709B">
      <w:pPr>
        <w:numPr>
          <w:ilvl w:val="0"/>
          <w:numId w:val="1"/>
        </w:numPr>
        <w:suppressAutoHyphens/>
        <w:autoSpaceDN w:val="0"/>
        <w:spacing w:after="200"/>
        <w:textAlignment w:val="baseline"/>
      </w:pPr>
      <w:r w:rsidRPr="00514F0C">
        <w:t>rater performance statistics</w:t>
      </w:r>
    </w:p>
    <w:p w14:paraId="0DB25DFC" w14:textId="77777777" w:rsidR="00DE709B" w:rsidRPr="00514F0C" w:rsidRDefault="00DE709B" w:rsidP="00DE709B">
      <w:pPr>
        <w:numPr>
          <w:ilvl w:val="0"/>
          <w:numId w:val="1"/>
        </w:numPr>
        <w:suppressAutoHyphens/>
        <w:autoSpaceDN w:val="0"/>
        <w:spacing w:after="200"/>
        <w:textAlignment w:val="baseline"/>
      </w:pPr>
      <w:r w:rsidRPr="00514F0C">
        <w:t>rater productivity metrics</w:t>
      </w:r>
    </w:p>
    <w:p w14:paraId="0ECC3DEE" w14:textId="77777777" w:rsidR="00DE709B" w:rsidRPr="00514F0C" w:rsidRDefault="00DE709B" w:rsidP="00FB01ED">
      <w:pPr>
        <w:pStyle w:val="Heading6"/>
      </w:pPr>
      <w:r w:rsidRPr="00514F0C">
        <w:t xml:space="preserve">Scoring Student Responses with Artificial Intelligence (AI) </w:t>
      </w:r>
    </w:p>
    <w:p w14:paraId="4C707B79" w14:textId="77777777" w:rsidR="00DE709B" w:rsidRPr="00514F0C" w:rsidRDefault="00DE709B" w:rsidP="00DE709B">
      <w:r w:rsidRPr="00514F0C">
        <w:t>ETS will deliver AI scoring technologies that meet the demand for student reports and scoring data that is not only fast and efficient, but that also meets the rigorous standards of validity and reliability necessary for large-scale state assessments. ETS will follow the same considerations for teacher scoring and professional development as outlined in the Scoring Plan.</w:t>
      </w:r>
    </w:p>
    <w:p w14:paraId="123DAAA6" w14:textId="77777777" w:rsidR="00DE709B" w:rsidRPr="00514F0C" w:rsidRDefault="00DE709B" w:rsidP="00DE709B">
      <w:r w:rsidRPr="00514F0C">
        <w:t xml:space="preserve">The scope for both the Smarter Balanced and </w:t>
      </w:r>
      <w:r w:rsidRPr="00514F0C">
        <w:rPr>
          <w:bCs/>
        </w:rPr>
        <w:t>CAST</w:t>
      </w:r>
      <w:r w:rsidRPr="00514F0C">
        <w:t xml:space="preserve"> components includes the following:</w:t>
      </w:r>
    </w:p>
    <w:p w14:paraId="62C8660A" w14:textId="77777777" w:rsidR="00DE709B" w:rsidRPr="00514F0C" w:rsidRDefault="00DE709B" w:rsidP="00DE709B">
      <w:pPr>
        <w:numPr>
          <w:ilvl w:val="0"/>
          <w:numId w:val="1"/>
        </w:numPr>
        <w:suppressAutoHyphens/>
        <w:autoSpaceDN w:val="0"/>
        <w:spacing w:after="200"/>
        <w:textAlignment w:val="baseline"/>
      </w:pPr>
      <w:r w:rsidRPr="00514F0C">
        <w:t>initial AI scoring model building and evaluation for CR items or PTs</w:t>
      </w:r>
    </w:p>
    <w:p w14:paraId="3CFF6F44" w14:textId="77777777" w:rsidR="00DE709B" w:rsidRPr="00514F0C" w:rsidRDefault="00DE709B" w:rsidP="00DE709B">
      <w:pPr>
        <w:numPr>
          <w:ilvl w:val="0"/>
          <w:numId w:val="1"/>
        </w:numPr>
        <w:suppressAutoHyphens/>
        <w:autoSpaceDN w:val="0"/>
        <w:spacing w:after="200"/>
        <w:textAlignment w:val="baseline"/>
      </w:pPr>
      <w:r w:rsidRPr="00514F0C">
        <w:t>operational deployment of AI scoring models for CR items or PTs</w:t>
      </w:r>
    </w:p>
    <w:p w14:paraId="2E5C512E" w14:textId="77777777" w:rsidR="00DE709B" w:rsidRPr="00514F0C" w:rsidRDefault="00DE709B" w:rsidP="00DE709B">
      <w:pPr>
        <w:numPr>
          <w:ilvl w:val="0"/>
          <w:numId w:val="1"/>
        </w:numPr>
        <w:suppressAutoHyphens/>
        <w:autoSpaceDN w:val="0"/>
        <w:spacing w:after="200"/>
        <w:textAlignment w:val="baseline"/>
      </w:pPr>
      <w:r w:rsidRPr="00514F0C">
        <w:t>periodic operational quality control for monitoring AI scoring model performance for CR items or PTs</w:t>
      </w:r>
    </w:p>
    <w:p w14:paraId="26A32482" w14:textId="77777777" w:rsidR="00DE709B" w:rsidRPr="00514F0C" w:rsidRDefault="00DE709B" w:rsidP="00DE709B">
      <w:pPr>
        <w:numPr>
          <w:ilvl w:val="0"/>
          <w:numId w:val="1"/>
        </w:numPr>
        <w:suppressAutoHyphens/>
        <w:autoSpaceDN w:val="0"/>
        <w:spacing w:after="200"/>
        <w:textAlignment w:val="baseline"/>
      </w:pPr>
      <w:r w:rsidRPr="00514F0C">
        <w:t>development of an annual client memorandum that document AI model development, deployment, and performance</w:t>
      </w:r>
    </w:p>
    <w:p w14:paraId="5BBC5E0D" w14:textId="77777777" w:rsidR="00DE709B" w:rsidRPr="00514F0C" w:rsidRDefault="00DE709B" w:rsidP="00FB01ED">
      <w:pPr>
        <w:pStyle w:val="Heading6"/>
      </w:pPr>
      <w:r w:rsidRPr="00514F0C">
        <w:t>Timeline for Model Building, Evaluation, and Deployment</w:t>
      </w:r>
    </w:p>
    <w:p w14:paraId="6470F5DB" w14:textId="77777777" w:rsidR="00DE709B" w:rsidRPr="00514F0C" w:rsidRDefault="00DE709B" w:rsidP="00DE709B">
      <w:r w:rsidRPr="00514F0C">
        <w:t xml:space="preserve">For Smarter Balanced items, ETS will utilize AI scoring and incorporate both ETS and MI engines for scoring in a complementary fashion. </w:t>
      </w:r>
    </w:p>
    <w:p w14:paraId="5C94CA4B" w14:textId="0158F0AD" w:rsidR="00DE709B" w:rsidRPr="00514F0C" w:rsidRDefault="00DE709B" w:rsidP="00DE709B">
      <w:r w:rsidRPr="00514F0C">
        <w:t xml:space="preserve">For </w:t>
      </w:r>
      <w:r w:rsidRPr="00514F0C">
        <w:rPr>
          <w:bCs/>
        </w:rPr>
        <w:t>CAST</w:t>
      </w:r>
      <w:r w:rsidRPr="00514F0C">
        <w:t xml:space="preserve"> items, ETS will conduct AI-scoring model building and evaluation after each administration</w:t>
      </w:r>
      <w:r w:rsidR="007C1EBE" w:rsidRPr="00514F0C">
        <w:t xml:space="preserve"> and upon </w:t>
      </w:r>
      <w:r w:rsidR="001A5934" w:rsidRPr="00514F0C">
        <w:t xml:space="preserve">the approval of the </w:t>
      </w:r>
      <w:r w:rsidR="007C1EBE" w:rsidRPr="00514F0C">
        <w:t>CDE</w:t>
      </w:r>
      <w:r w:rsidRPr="00514F0C">
        <w:t xml:space="preserve">. </w:t>
      </w:r>
    </w:p>
    <w:p w14:paraId="53218320" w14:textId="77777777" w:rsidR="00DE709B" w:rsidRPr="00514F0C" w:rsidRDefault="00DE709B" w:rsidP="00DE709B">
      <w:r w:rsidRPr="00514F0C">
        <w:t>ETS will use a broad range of evaluation criteria during model development, which consider statistical performance criteria as well as construct-representation considerations, to compare the performance of candidate models.</w:t>
      </w:r>
    </w:p>
    <w:p w14:paraId="47B04156" w14:textId="77777777" w:rsidR="00DE709B" w:rsidRPr="00514F0C" w:rsidRDefault="00DE709B" w:rsidP="00DE709B">
      <w:r w:rsidRPr="00514F0C">
        <w:t xml:space="preserve">ETS will conduct ongoing quality-control (QC) efforts to monitor the performance of the AI scoring models during deployment. Therefore, if the structure of the student (sub-) populations and their associated performance characteristics change significantly, ETS </w:t>
      </w:r>
      <w:r w:rsidRPr="00514F0C">
        <w:lastRenderedPageBreak/>
        <w:t xml:space="preserve">will be able to detect and recalibrate the scoring models in time for future administrations. </w:t>
      </w:r>
    </w:p>
    <w:p w14:paraId="4FC74A7F" w14:textId="77777777" w:rsidR="00DE709B" w:rsidRPr="00514F0C" w:rsidRDefault="00DE709B" w:rsidP="00FB01ED">
      <w:pPr>
        <w:pStyle w:val="Heading6"/>
      </w:pPr>
      <w:r w:rsidRPr="00514F0C">
        <w:t xml:space="preserve">Long-term Partnership Model </w:t>
      </w:r>
    </w:p>
    <w:p w14:paraId="2B81C434" w14:textId="77777777" w:rsidR="00DE709B" w:rsidRPr="00514F0C" w:rsidRDefault="00DE709B" w:rsidP="00DE709B">
      <w:r w:rsidRPr="00514F0C">
        <w:t xml:space="preserve">ETS will consult with the CDE in the longer-term development and deployment of novel AI models. ETS will utilize existing and emerging capabilities to produce statistically reliable, substantively defensible, and practically useful automated scores for an increasing number of items over the years. </w:t>
      </w:r>
    </w:p>
    <w:p w14:paraId="2C50BF1B" w14:textId="77777777" w:rsidR="00DE709B" w:rsidRPr="00514F0C" w:rsidRDefault="00DE709B" w:rsidP="00DE709B">
      <w:pPr>
        <w:pStyle w:val="Heading3"/>
      </w:pPr>
      <w:bookmarkStart w:id="468" w:name="_Toc481014585"/>
      <w:bookmarkStart w:id="469" w:name="_Toc495393428"/>
      <w:bookmarkStart w:id="470" w:name="_Toc497731260"/>
      <w:r w:rsidRPr="00514F0C">
        <w:t>8.1.B. Smarter Balanced Interim Assessment Scoring</w:t>
      </w:r>
      <w:bookmarkEnd w:id="468"/>
      <w:bookmarkEnd w:id="469"/>
      <w:bookmarkEnd w:id="470"/>
    </w:p>
    <w:p w14:paraId="30C03BD6" w14:textId="2E981FAF" w:rsidR="00DE709B" w:rsidRPr="00514F0C" w:rsidRDefault="00DE709B" w:rsidP="00DE709B">
      <w:r w:rsidRPr="00514F0C">
        <w:t>ETS will deliver the interim assessments through the same test delivery system as the summative assessments. ETS will meet all the mandatory requirements in the same way as is done in the summative assessment.</w:t>
      </w:r>
    </w:p>
    <w:p w14:paraId="59C45017" w14:textId="0EC40985" w:rsidR="00DE709B" w:rsidRPr="00514F0C" w:rsidRDefault="00DE709B" w:rsidP="00DE709B">
      <w:r w:rsidRPr="00514F0C">
        <w:t>This system will provide the same features available on the summative assessments, assuming Smarter Balanced provides the same content supports (e.g., alternate language glossaries) that it will provide for the operational summative assessment.</w:t>
      </w:r>
    </w:p>
    <w:p w14:paraId="5B4169E8" w14:textId="77777777" w:rsidR="00DE709B" w:rsidRPr="00514F0C" w:rsidRDefault="00DE709B" w:rsidP="00DE709B">
      <w:r w:rsidRPr="00514F0C">
        <w:t xml:space="preserve">The test delivery system has an automated routing feature that sends items that require human scoring to a designated scoring system. Local scoring occurs through the </w:t>
      </w:r>
      <w:r w:rsidRPr="00514F0C">
        <w:rPr>
          <w:bCs/>
        </w:rPr>
        <w:t>Interim Assessment Hand Scoring System (IAHSS)</w:t>
      </w:r>
      <w:r w:rsidRPr="00514F0C">
        <w:t xml:space="preserve">, which routes student responses to performance items back to the local test administrator for scoring or further routing. </w:t>
      </w:r>
    </w:p>
    <w:p w14:paraId="7788C42B" w14:textId="77777777" w:rsidR="00DE709B" w:rsidRPr="00327ACA" w:rsidRDefault="00DE709B" w:rsidP="00327ACA">
      <w:pPr>
        <w:pStyle w:val="Heading3"/>
        <w:rPr>
          <w:i w:val="0"/>
        </w:rPr>
      </w:pPr>
      <w:r w:rsidRPr="00327ACA">
        <w:rPr>
          <w:i w:val="0"/>
        </w:rPr>
        <w:t xml:space="preserve">Local Scoring </w:t>
      </w:r>
    </w:p>
    <w:p w14:paraId="54DA8C1F" w14:textId="77777777" w:rsidR="00DE709B" w:rsidRPr="00514F0C" w:rsidRDefault="00DE709B" w:rsidP="00DE709B">
      <w:r w:rsidRPr="00514F0C">
        <w:t>The test delivery system will make student performance responses available for local scoring of interim assessments. The teacher scoring system allows teachers to score any performance items requiring hand-scoring administered as part of the interim assessments, including extended responses and writing essays. Hand-scoring via the Interim Assessment Hand Scoring System (</w:t>
      </w:r>
      <w:r w:rsidRPr="00514F0C">
        <w:rPr>
          <w:bCs/>
        </w:rPr>
        <w:t>IAHSS)</w:t>
      </w:r>
      <w:r w:rsidRPr="00514F0C">
        <w:t xml:space="preserve"> differs significantly from the hand-scoring procedures described for the summative assessments. First, </w:t>
      </w:r>
      <w:r w:rsidRPr="00514F0C">
        <w:rPr>
          <w:bCs/>
        </w:rPr>
        <w:t xml:space="preserve">the summative </w:t>
      </w:r>
      <w:r w:rsidRPr="00514F0C">
        <w:t xml:space="preserve">assessment procedures route student responses randomly to trained professional raters. Second, they typically require additional read behind requirements. Third, those procedures typically route validation papers through the scoring queue to monitor scoring behavior. </w:t>
      </w:r>
    </w:p>
    <w:p w14:paraId="5F3E6DAE" w14:textId="77777777" w:rsidR="00DE709B" w:rsidRPr="00514F0C" w:rsidRDefault="00DE709B" w:rsidP="00DE709B">
      <w:r w:rsidRPr="00514F0C">
        <w:t xml:space="preserve">Student responses for performance task items on the interim assessments will flow into the </w:t>
      </w:r>
      <w:r w:rsidRPr="00514F0C">
        <w:rPr>
          <w:bCs/>
        </w:rPr>
        <w:t>IAHSS</w:t>
      </w:r>
      <w:r w:rsidRPr="00514F0C">
        <w:t xml:space="preserve"> in real-time after a student completes and submits an online test. Scoring rubrics, exemplar responses, and anchor papers for each item will be accessible in the </w:t>
      </w:r>
      <w:r w:rsidRPr="00514F0C">
        <w:rPr>
          <w:bCs/>
        </w:rPr>
        <w:t xml:space="preserve">IAHSS </w:t>
      </w:r>
      <w:r w:rsidRPr="00514F0C">
        <w:t>by the teacher. In the event the teacher needs to transfer his or her queue, the teacher or a higher-level authority (e.g., a principal) is able to assign student responses to other raters.</w:t>
      </w:r>
    </w:p>
    <w:p w14:paraId="7902A60B" w14:textId="77777777" w:rsidR="00DE709B" w:rsidRPr="00514F0C" w:rsidRDefault="00DE709B" w:rsidP="00DE709B">
      <w:r w:rsidRPr="00514F0C">
        <w:t xml:space="preserve">Once teachers submit performance scores to the </w:t>
      </w:r>
      <w:r w:rsidRPr="00514F0C">
        <w:rPr>
          <w:bCs/>
        </w:rPr>
        <w:t>IAHSS</w:t>
      </w:r>
      <w:r w:rsidRPr="00514F0C">
        <w:t xml:space="preserve">, student test records will be uploaded to AIR’s test integration system, where they will be processed in real-time. </w:t>
      </w:r>
      <w:r w:rsidRPr="00514F0C">
        <w:lastRenderedPageBreak/>
        <w:t xml:space="preserve">Uploads from the </w:t>
      </w:r>
      <w:r w:rsidRPr="00514F0C">
        <w:rPr>
          <w:bCs/>
        </w:rPr>
        <w:t>IAHSS</w:t>
      </w:r>
      <w:r w:rsidRPr="00514F0C">
        <w:t xml:space="preserve"> to the test integration system will be regularly scheduled, within 24 hours after performance scores are submitted. The test integration system merges human scores with machine scores and sends the complete test result through the Quality Monitor (QM) system for final test scoring. Results then transfer to ETS for routing to the Smarter Balanced reporting system. The Database of Record (DoR) maintains the authoritative record of tests administered and completed. </w:t>
      </w:r>
    </w:p>
    <w:p w14:paraId="75A8DB2B" w14:textId="77777777" w:rsidR="00DE709B" w:rsidRPr="00327ACA" w:rsidRDefault="00DE709B" w:rsidP="00327ACA">
      <w:pPr>
        <w:pStyle w:val="Heading3"/>
        <w:rPr>
          <w:i w:val="0"/>
        </w:rPr>
      </w:pPr>
      <w:r w:rsidRPr="00327ACA">
        <w:rPr>
          <w:i w:val="0"/>
        </w:rPr>
        <w:t>Training Local Raters to Score Interim Assessments</w:t>
      </w:r>
    </w:p>
    <w:p w14:paraId="69ED0577" w14:textId="77777777" w:rsidR="00DE709B" w:rsidRPr="00514F0C" w:rsidRDefault="00DE709B" w:rsidP="00DE709B">
      <w:r w:rsidRPr="00514F0C">
        <w:t xml:space="preserve">ETS will provide training materials that will guide teachers through the process, including accessing the </w:t>
      </w:r>
      <w:r w:rsidRPr="00514F0C">
        <w:rPr>
          <w:bCs/>
        </w:rPr>
        <w:t>IAHSS</w:t>
      </w:r>
      <w:r w:rsidRPr="00514F0C">
        <w:t xml:space="preserve">, retrieving student responses for scoring, training and refreshing on scoring rubrics and exemplar responses, and entering scores into the system for reporting. </w:t>
      </w:r>
    </w:p>
    <w:p w14:paraId="44F7A862" w14:textId="77777777" w:rsidR="00DE709B" w:rsidRPr="00514F0C" w:rsidRDefault="00DE709B" w:rsidP="00DE709B">
      <w:r w:rsidRPr="00514F0C">
        <w:t xml:space="preserve">Teachers will be able to train to use the </w:t>
      </w:r>
      <w:r w:rsidRPr="00514F0C">
        <w:rPr>
          <w:bCs/>
        </w:rPr>
        <w:t>IAHSS</w:t>
      </w:r>
      <w:r w:rsidRPr="00514F0C">
        <w:t xml:space="preserve"> using a combination of training materials: </w:t>
      </w:r>
    </w:p>
    <w:p w14:paraId="6C037EA2" w14:textId="77777777" w:rsidR="00DE709B" w:rsidRPr="00514F0C" w:rsidRDefault="00DE709B" w:rsidP="00DE709B">
      <w:pPr>
        <w:numPr>
          <w:ilvl w:val="0"/>
          <w:numId w:val="1"/>
        </w:numPr>
        <w:suppressAutoHyphens/>
        <w:autoSpaceDN w:val="0"/>
        <w:spacing w:after="200"/>
        <w:textAlignment w:val="baseline"/>
      </w:pPr>
      <w:r w:rsidRPr="00514F0C">
        <w:t xml:space="preserve">a detailed user guide on the </w:t>
      </w:r>
      <w:r w:rsidRPr="00514F0C">
        <w:rPr>
          <w:bCs/>
        </w:rPr>
        <w:t>IAHSS</w:t>
      </w:r>
      <w:r w:rsidRPr="00514F0C">
        <w:t xml:space="preserve"> that includes screenshots and step-by-step instructions on how to use the </w:t>
      </w:r>
      <w:r w:rsidRPr="00514F0C">
        <w:rPr>
          <w:bCs/>
        </w:rPr>
        <w:t>IAHSS</w:t>
      </w:r>
      <w:r w:rsidRPr="00514F0C">
        <w:t xml:space="preserve">, how to complete critical tasks in the </w:t>
      </w:r>
      <w:r w:rsidRPr="00514F0C">
        <w:rPr>
          <w:bCs/>
        </w:rPr>
        <w:t>IAHSS</w:t>
      </w:r>
      <w:r w:rsidRPr="00514F0C">
        <w:t xml:space="preserve">, and how to address common issues encountered in the system </w:t>
      </w:r>
    </w:p>
    <w:p w14:paraId="5D1DEE2F" w14:textId="77777777" w:rsidR="00DE709B" w:rsidRPr="00514F0C" w:rsidRDefault="00DE709B" w:rsidP="00DE709B">
      <w:pPr>
        <w:numPr>
          <w:ilvl w:val="0"/>
          <w:numId w:val="1"/>
        </w:numPr>
        <w:suppressAutoHyphens/>
        <w:autoSpaceDN w:val="0"/>
        <w:spacing w:after="200"/>
        <w:textAlignment w:val="baseline"/>
      </w:pPr>
      <w:r w:rsidRPr="00514F0C">
        <w:t>training and certification of LEA-based trainers in the scoring of student’s responses to constructed-response and performance task items</w:t>
      </w:r>
    </w:p>
    <w:p w14:paraId="6047591D" w14:textId="77777777" w:rsidR="00DE709B" w:rsidRPr="00327ACA" w:rsidRDefault="00DE709B" w:rsidP="00327ACA">
      <w:pPr>
        <w:pStyle w:val="Heading4"/>
      </w:pPr>
      <w:r w:rsidRPr="00327ACA">
        <w:t>User Guide for IAHSS</w:t>
      </w:r>
    </w:p>
    <w:p w14:paraId="2C3297C9" w14:textId="6067E2FE" w:rsidR="00DE709B" w:rsidRPr="00514F0C" w:rsidRDefault="00DE709B" w:rsidP="00DE709B">
      <w:r w:rsidRPr="00514F0C">
        <w:t xml:space="preserve">The purpose of the user guide for the </w:t>
      </w:r>
      <w:r w:rsidRPr="00514F0C">
        <w:rPr>
          <w:bCs/>
        </w:rPr>
        <w:t>IAHSS</w:t>
      </w:r>
      <w:r w:rsidRPr="00514F0C">
        <w:t xml:space="preserve"> is to train users on the system functionality. ETS will work closely with the CDE to confirm that the user guide clearly explains all relevant functions. The user guide will be available in PDF format for users to retrieve from a designated location on </w:t>
      </w:r>
      <w:hyperlink r:id="rId54" w:tooltip="caaspp.org" w:history="1">
        <w:r w:rsidRPr="00514F0C">
          <w:rPr>
            <w:rStyle w:val="Hyperlink"/>
          </w:rPr>
          <w:t>http://www.caaspp.org/</w:t>
        </w:r>
      </w:hyperlink>
      <w:r w:rsidRPr="00514F0C">
        <w:t>.</w:t>
      </w:r>
    </w:p>
    <w:p w14:paraId="2BF5C33A" w14:textId="77777777" w:rsidR="00DE709B" w:rsidRPr="00514F0C" w:rsidRDefault="00DE709B" w:rsidP="00327ACA">
      <w:pPr>
        <w:pStyle w:val="Heading4"/>
      </w:pPr>
      <w:r w:rsidRPr="00514F0C">
        <w:t>Scoring Training</w:t>
      </w:r>
    </w:p>
    <w:p w14:paraId="0E4F4D4F" w14:textId="77777777" w:rsidR="00DE709B" w:rsidRPr="00514F0C" w:rsidRDefault="00DE709B" w:rsidP="00DE709B">
      <w:r w:rsidRPr="00514F0C">
        <w:t xml:space="preserve">In addition to the user guide, ETS will develop a training presentation for teachers and schools to learn how to score students’ responses. </w:t>
      </w:r>
    </w:p>
    <w:p w14:paraId="13557CE2" w14:textId="77777777" w:rsidR="00DE709B" w:rsidRPr="00514F0C" w:rsidRDefault="00DE709B" w:rsidP="00327ACA">
      <w:pPr>
        <w:pStyle w:val="Heading4"/>
      </w:pPr>
      <w:r w:rsidRPr="00514F0C">
        <w:t>Additional Training</w:t>
      </w:r>
    </w:p>
    <w:p w14:paraId="51A4B1E2" w14:textId="77777777" w:rsidR="00DE709B" w:rsidRPr="00514F0C" w:rsidRDefault="00DE709B" w:rsidP="00DE709B">
      <w:r w:rsidRPr="00514F0C">
        <w:t xml:space="preserve">ETS will consult with the CDE to design and implement additional training for teacher scoring. </w:t>
      </w:r>
      <w:r w:rsidRPr="00514F0C">
        <w:rPr>
          <w:bCs/>
        </w:rPr>
        <w:t>Task 2 provides additional information on the training and supports for the interim assessments.</w:t>
      </w:r>
      <w:r w:rsidRPr="00514F0C">
        <w:t xml:space="preserve"> Should additional training for teacher scoring be identified beyond what has been agreed to in this Scope of Work, ETS will provide a cost estimate to the CDE.</w:t>
      </w:r>
    </w:p>
    <w:p w14:paraId="36490564" w14:textId="77777777" w:rsidR="00DE709B" w:rsidRPr="00514F0C" w:rsidRDefault="00DE709B" w:rsidP="00DE709B">
      <w:pPr>
        <w:pStyle w:val="Heading3"/>
      </w:pPr>
      <w:bookmarkStart w:id="471" w:name="_Toc481014586"/>
      <w:bookmarkStart w:id="472" w:name="_Toc495393429"/>
      <w:bookmarkStart w:id="473" w:name="_Toc497731261"/>
      <w:r w:rsidRPr="00514F0C">
        <w:t>8.1.C. Cumulative Scores</w:t>
      </w:r>
      <w:bookmarkEnd w:id="471"/>
      <w:bookmarkEnd w:id="472"/>
      <w:bookmarkEnd w:id="473"/>
    </w:p>
    <w:p w14:paraId="2A60A273" w14:textId="77777777" w:rsidR="00DE709B" w:rsidRPr="00514F0C" w:rsidRDefault="00DE709B" w:rsidP="00DE709B">
      <w:r w:rsidRPr="00514F0C">
        <w:t xml:space="preserve">ETS’s enterprise scoring platform will coordinate all scoring. The scoring platform will integrate both objective item scores and constructed-response item ratings to produce </w:t>
      </w:r>
      <w:r w:rsidRPr="00514F0C">
        <w:lastRenderedPageBreak/>
        <w:t>final cumulative score data, which can be scaled or converted as needed. Custom quality control processes, will be based on the Statistical Analysis System</w:t>
      </w:r>
      <w:r w:rsidRPr="00514F0C">
        <w:rPr>
          <w:vertAlign w:val="superscript"/>
        </w:rPr>
        <w:t xml:space="preserve">® </w:t>
      </w:r>
      <w:r w:rsidRPr="00514F0C">
        <w:t>(SAS), verify that score data meet ETS data quality requirements.</w:t>
      </w:r>
    </w:p>
    <w:p w14:paraId="5844D670" w14:textId="77777777" w:rsidR="00DE709B" w:rsidRPr="00327ACA" w:rsidRDefault="00DE709B" w:rsidP="00327ACA">
      <w:pPr>
        <w:pStyle w:val="Heading3"/>
        <w:rPr>
          <w:i w:val="0"/>
        </w:rPr>
      </w:pPr>
      <w:r w:rsidRPr="00327ACA">
        <w:rPr>
          <w:i w:val="0"/>
        </w:rPr>
        <w:t>Student Database of Record</w:t>
      </w:r>
    </w:p>
    <w:p w14:paraId="63E37D86" w14:textId="3560FAE4" w:rsidR="00DE709B" w:rsidRPr="00514F0C" w:rsidRDefault="00DE709B" w:rsidP="00DE709B">
      <w:r w:rsidRPr="00514F0C">
        <w:t xml:space="preserve">ETS will maintain a student database that houses all student biographical, demographic, and assessment results. The database will be of sufficient size and scope to accommodate the entire California suite of assessment programs. Information associated with each student has a database relationship to the LEA, school, and teacher/class codes as ETS collects the data during the operational chain of events. </w:t>
      </w:r>
    </w:p>
    <w:p w14:paraId="29535AAB" w14:textId="751C227F" w:rsidR="00DE709B" w:rsidRPr="00514F0C" w:rsidRDefault="00DE709B" w:rsidP="00DE709B">
      <w:r w:rsidRPr="00514F0C">
        <w:t xml:space="preserve">For the Statewide Student Identification (SSID) number, ETS assumes that the CDE-issued SSID number provided in CALPADS will serve as the unique student identifier. ETS will maintain the SSID for all records produced throughout the life of the contract. </w:t>
      </w:r>
      <w:r w:rsidRPr="00514F0C">
        <w:rPr>
          <w:bCs/>
        </w:rPr>
        <w:t>ETS will provide the CDE with a list of SSIDs that require resolution (e.g., duplicate SSIDs for different students, incomplete or missing SSIDs, retired SSIDs, etc.)</w:t>
      </w:r>
      <w:r w:rsidRPr="00514F0C">
        <w:t>.</w:t>
      </w:r>
    </w:p>
    <w:p w14:paraId="4CA9D4B5" w14:textId="77777777" w:rsidR="00DE709B" w:rsidRPr="00514F0C" w:rsidRDefault="00DE709B" w:rsidP="00DE709B">
      <w:pPr>
        <w:pStyle w:val="Heading2"/>
      </w:pPr>
      <w:bookmarkStart w:id="474" w:name="_Toc481014587"/>
      <w:bookmarkStart w:id="475" w:name="_Toc495393430"/>
      <w:bookmarkStart w:id="476" w:name="_Toc497731262"/>
      <w:r w:rsidRPr="00514F0C">
        <w:t>8.2. Analysis of Test Results</w:t>
      </w:r>
      <w:bookmarkEnd w:id="474"/>
      <w:bookmarkEnd w:id="475"/>
      <w:bookmarkEnd w:id="476"/>
    </w:p>
    <w:p w14:paraId="2A5201CA" w14:textId="3ECAFE26" w:rsidR="00DE709B" w:rsidRPr="00514F0C" w:rsidRDefault="00DE709B" w:rsidP="00DE709B">
      <w:r w:rsidRPr="00514F0C">
        <w:t xml:space="preserve">ETS will use commercially available software for all statistical analyses. In particular, ETS will use the SAS to develop an open-source solution to support item analyses and </w:t>
      </w:r>
      <w:r w:rsidRPr="00514F0C">
        <w:rPr>
          <w:bCs/>
        </w:rPr>
        <w:t>differential item functioning</w:t>
      </w:r>
      <w:r w:rsidRPr="00514F0C">
        <w:t xml:space="preserve"> (DIF</w:t>
      </w:r>
      <w:r w:rsidRPr="00514F0C">
        <w:rPr>
          <w:bCs/>
        </w:rPr>
        <w:t>)</w:t>
      </w:r>
      <w:r w:rsidRPr="00514F0C">
        <w:t xml:space="preserve"> analyses, scoring, and any statistical and psychometric analysis for technical reports, research studies, and any data analysis based on the CDE’s requests. For </w:t>
      </w:r>
      <w:r w:rsidRPr="00514F0C">
        <w:rPr>
          <w:bCs/>
        </w:rPr>
        <w:t>item response theory (</w:t>
      </w:r>
      <w:r w:rsidRPr="00514F0C">
        <w:t>IRT</w:t>
      </w:r>
      <w:r w:rsidRPr="00514F0C">
        <w:rPr>
          <w:bCs/>
        </w:rPr>
        <w:t>)</w:t>
      </w:r>
      <w:r w:rsidRPr="00514F0C">
        <w:t xml:space="preserve"> calibration, ETS will use a commercially available version of FLEXMIRT or an equivalent version (e.g., PARSCALE); and, if needed, ETS will use STUIRT for equating and scaling. </w:t>
      </w:r>
    </w:p>
    <w:p w14:paraId="271B7AA6" w14:textId="0AA980F6" w:rsidR="00DE709B" w:rsidRPr="00514F0C" w:rsidRDefault="00DE709B" w:rsidP="00DE709B">
      <w:r w:rsidRPr="00514F0C">
        <w:rPr>
          <w:b/>
          <w:bCs/>
        </w:rPr>
        <w:t>Final scores.</w:t>
      </w:r>
      <w:r w:rsidRPr="00514F0C">
        <w:t xml:space="preserve"> The test delivery system will deliver all computer-delivered assessments. The ETS scoring system will create a record for each test taker. For each test response submission, the system will receive all machine-scored item scores and hold them in the record along with the number of constructed responses pending hand scoring. When the system receives constructed response scores, it will update the student record. Once all components (e.g., hand-scored responses, machine-scored responses, different segments or parts of an overall test) of the test that contribute to a student’s testing record are final, scoring is invoked and all required test scores (i.e., overall and claims) are calculated. For the Smarter Balanced assessment, ETS will base all scaled scores produced on the maximum likelihood estimation (MLE) approach. For the CAA for ELA and mathematics, ETS will base all scaled scores produced on the test characteristic curve (TCC) method. For all newly developed assessments, ETS will base all scale scores produced on the most psychometrically defensible method that is also agreed upon by the CDE. Once all required scores are calculated, ETS will send the scored test record to the quality validation system. Once this is complete, ETS’s </w:t>
      </w:r>
      <w:r w:rsidRPr="00514F0C">
        <w:lastRenderedPageBreak/>
        <w:t xml:space="preserve">Statistical Analysis Group will receive a data extract to verify the scoring. ETS will sign off on the release of scores into downstream systems. </w:t>
      </w:r>
    </w:p>
    <w:p w14:paraId="643D0B18" w14:textId="77777777" w:rsidR="00DE709B" w:rsidRPr="00514F0C" w:rsidRDefault="00DE709B" w:rsidP="00DE709B">
      <w:r w:rsidRPr="00514F0C">
        <w:t xml:space="preserve">For the paper-pencil assessments, ETS will use ETS systems for scoring and other psychometric analysis. As with computer-based assessments, once scoring and validation is complete, ETS’s Statistical Analysis Group will analyze scores and release them for downstream reporting. </w:t>
      </w:r>
    </w:p>
    <w:p w14:paraId="3FEA9583" w14:textId="6C0BA26F" w:rsidR="00392A6A" w:rsidRPr="00514F0C" w:rsidRDefault="0046066D" w:rsidP="00392A6A">
      <w:r w:rsidRPr="00514F0C">
        <w:rPr>
          <w:b/>
          <w:bCs/>
        </w:rPr>
        <w:t xml:space="preserve">Growth </w:t>
      </w:r>
      <w:r w:rsidR="00A65397" w:rsidRPr="00514F0C">
        <w:rPr>
          <w:b/>
          <w:bCs/>
        </w:rPr>
        <w:t>model calculations</w:t>
      </w:r>
      <w:r w:rsidRPr="00514F0C">
        <w:rPr>
          <w:b/>
          <w:bCs/>
        </w:rPr>
        <w:t>.</w:t>
      </w:r>
      <w:r w:rsidRPr="00514F0C">
        <w:rPr>
          <w:bCs/>
        </w:rPr>
        <w:t xml:space="preserve"> </w:t>
      </w:r>
      <w:r w:rsidR="002C4717" w:rsidRPr="00514F0C">
        <w:rPr>
          <w:bCs/>
        </w:rPr>
        <w:t xml:space="preserve">ETS assumes that the Board will approve one of the three growth model simulations </w:t>
      </w:r>
      <w:r w:rsidR="000945EA" w:rsidRPr="00514F0C">
        <w:rPr>
          <w:bCs/>
        </w:rPr>
        <w:t xml:space="preserve">to be </w:t>
      </w:r>
      <w:r w:rsidR="002C4717" w:rsidRPr="00514F0C">
        <w:rPr>
          <w:bCs/>
        </w:rPr>
        <w:t xml:space="preserve">presented by the CDE in early 2018. </w:t>
      </w:r>
      <w:r w:rsidRPr="00514F0C">
        <w:rPr>
          <w:bCs/>
        </w:rPr>
        <w:t xml:space="preserve">ETS will </w:t>
      </w:r>
      <w:r w:rsidR="000945EA" w:rsidRPr="00514F0C">
        <w:rPr>
          <w:bCs/>
        </w:rPr>
        <w:t>p</w:t>
      </w:r>
      <w:r w:rsidR="002C4717" w:rsidRPr="00514F0C">
        <w:rPr>
          <w:bCs/>
        </w:rPr>
        <w:t xml:space="preserve">erform the calculations for the Board-approved growth model and </w:t>
      </w:r>
      <w:r w:rsidR="00312D01" w:rsidRPr="00514F0C">
        <w:rPr>
          <w:bCs/>
        </w:rPr>
        <w:t xml:space="preserve">will </w:t>
      </w:r>
      <w:r w:rsidR="002C4717" w:rsidRPr="00514F0C">
        <w:rPr>
          <w:bCs/>
        </w:rPr>
        <w:t>include the results in the data files provided to the CDE, as described in Task 9.3.</w:t>
      </w:r>
    </w:p>
    <w:p w14:paraId="14DF7AED" w14:textId="77777777" w:rsidR="00DE709B" w:rsidRPr="00514F0C" w:rsidRDefault="00DE709B" w:rsidP="00DE709B">
      <w:r w:rsidRPr="00514F0C">
        <w:rPr>
          <w:b/>
          <w:bCs/>
        </w:rPr>
        <w:t>Routine procedures.</w:t>
      </w:r>
      <w:r w:rsidRPr="00514F0C">
        <w:t xml:space="preserve"> ETS will perform data cleaning, item analyses, DIF for newly developed assessments, IRT calibration for newly developed assessments, and scaling and equating for newly developed assessments prior to producing scoring tables. For each of these steps in the process, two psychometricians and two data analysts will independently review the results using a psychometric procedure checklist. For newly developed forms that require scaling and equating, ETS will conduct a final executive review after the psychometric and data analysis team has verified the analyses. This final review will involve the psychometric director and senior psychometric advisors who have extensive operational and theoretical psychometric experience. They will provide an independent evaluation of the psychometric analyses and determine whether all results are technically defensible. After securing final approval in the executive review, ETS will share results with the CDE for final approval before producing the scoring tables. ETS will thoroughly review these scoring tables as a quality step before passing them on to downstream systems for scoring and reporting. </w:t>
      </w:r>
    </w:p>
    <w:p w14:paraId="5C7B9C74" w14:textId="380ED883" w:rsidR="00DE709B" w:rsidRPr="00514F0C" w:rsidRDefault="00DE709B" w:rsidP="00DE709B">
      <w:r w:rsidRPr="00514F0C">
        <w:rPr>
          <w:b/>
          <w:bCs/>
        </w:rPr>
        <w:t xml:space="preserve">Audit procedures. </w:t>
      </w:r>
      <w:r w:rsidRPr="00514F0C">
        <w:t>ETS will use both the ETS internal audit process and detailed documentation of each assessment to evaluate the assessments and assessment system. ETS performs an audit of its testing programs at least once every three years</w:t>
      </w:r>
      <w:r w:rsidR="00945B9A" w:rsidRPr="00514F0C">
        <w:t xml:space="preserve"> as described in Task 4</w:t>
      </w:r>
      <w:r w:rsidRPr="00514F0C">
        <w:t xml:space="preserve">, and ETS will report the audit results of the tests in the CAASPP to the CDE. The ETS Office of Corporate Quality Assurance (OCQA) will be responsible for conducting these audits. </w:t>
      </w:r>
    </w:p>
    <w:p w14:paraId="0D2DFD7D" w14:textId="77777777" w:rsidR="00DE709B" w:rsidRPr="00514F0C" w:rsidRDefault="00DE709B" w:rsidP="00DE709B">
      <w:r w:rsidRPr="00514F0C">
        <w:rPr>
          <w:b/>
          <w:bCs/>
        </w:rPr>
        <w:t>Performance tracking.</w:t>
      </w:r>
      <w:r w:rsidRPr="00514F0C">
        <w:t xml:space="preserve"> For each assessment, regardless of whether or not there is new test development, ETS will track performance over time, focusing specifically over the years on scaled score means, scaled score standard deviations, and percentage of students meeting each performance level both for the overall population as well as for each subgroup. In addition, within each year, in the event of an administration of multiple test forms within a grade level, ETS will evaluate whether the scores and psychometric properties (e.g. reliability) were comparable. In instances where unusual performance patterns appear, ETS will communicate these issues with the CDE and provide recommendations for resolving them. </w:t>
      </w:r>
    </w:p>
    <w:p w14:paraId="386254BD" w14:textId="77777777" w:rsidR="00DE709B" w:rsidRPr="00514F0C" w:rsidRDefault="00DE709B" w:rsidP="00DE709B">
      <w:r w:rsidRPr="00514F0C">
        <w:rPr>
          <w:b/>
          <w:bCs/>
        </w:rPr>
        <w:lastRenderedPageBreak/>
        <w:t xml:space="preserve">New assessments. </w:t>
      </w:r>
      <w:r w:rsidRPr="00514F0C">
        <w:t xml:space="preserve">For assessments with new test development, ETS will develop psychometric criteria to support new test form construction based on results from field test studies or information from well-established item pools. Specifically, ETS will establish target test characteristic curves, targeted difficulty, and targeted discrimination levels in order to achieve parallel forms. In terms of the psychometric process, ETS will document all psychometric characteristics of all test forms developed. Particularly, ETS will document test form difficulty (based on IRT), characteristics of the populations when the form was created and scaled (e.g., demographics, average test performance, percentage of examinees at each performance level), linking coefficients used to scale new test to base scale, and final conversion tables. ETS will compare the documentation associated with the newly developed test forms against documentation from prior versions of a particular assessment to evaluate the coherence of all forms constructed. If any new form created deviates from historical psychometric characteristics, then ETS will perform additional analyses to identify potential causes. ETS will share the results of such analyses with the CDE. </w:t>
      </w:r>
    </w:p>
    <w:p w14:paraId="2F59B692" w14:textId="77777777" w:rsidR="00DE709B" w:rsidRPr="00514F0C" w:rsidRDefault="00DE709B" w:rsidP="00DE709B">
      <w:r w:rsidRPr="00514F0C">
        <w:rPr>
          <w:b/>
          <w:bCs/>
        </w:rPr>
        <w:t xml:space="preserve">Technical report. </w:t>
      </w:r>
      <w:r w:rsidRPr="00514F0C">
        <w:t xml:space="preserve">ETS will develop a technical report, summarizing the entire end-to-end process, to provide the technical evidence of the quality and overall performance of each assessment. The key components of the assessment include test design, test development and form assembly, test administration, scoring and reporting, calibration, equating and scaling, standard setting, scoring reliability and validity, quality control procedures, and historical comparisons and special studies. </w:t>
      </w:r>
    </w:p>
    <w:p w14:paraId="1FBDC5B3" w14:textId="77777777" w:rsidR="00DE709B" w:rsidRPr="00514F0C" w:rsidRDefault="00DE709B" w:rsidP="00DE709B">
      <w:r w:rsidRPr="00514F0C">
        <w:t>ETS will readily provide further data analyses in order to confirm the validity of test scores, federal peer review, programmatic review, program evaluation, or any additional inquiries regarding the operation of the CAASPP System.</w:t>
      </w:r>
    </w:p>
    <w:p w14:paraId="4E562284" w14:textId="0B32FB29" w:rsidR="00DE709B" w:rsidRPr="00514F0C" w:rsidRDefault="00DE709B" w:rsidP="00DE709B">
      <w:pPr>
        <w:pStyle w:val="Heading3"/>
      </w:pPr>
      <w:bookmarkStart w:id="477" w:name="_Toc481014588"/>
      <w:bookmarkStart w:id="478" w:name="_Toc495393431"/>
      <w:bookmarkStart w:id="479" w:name="_Toc497731263"/>
      <w:r w:rsidRPr="00514F0C">
        <w:t xml:space="preserve">8.2.A. Item, Calibration, Scaling, and Test </w:t>
      </w:r>
      <w:bookmarkEnd w:id="477"/>
      <w:r w:rsidRPr="00514F0C">
        <w:t>Analyses</w:t>
      </w:r>
      <w:bookmarkEnd w:id="478"/>
      <w:bookmarkEnd w:id="479"/>
    </w:p>
    <w:p w14:paraId="59770E86" w14:textId="77777777" w:rsidR="00DE709B" w:rsidRPr="00327ACA" w:rsidRDefault="00DE709B" w:rsidP="00327ACA">
      <w:pPr>
        <w:pStyle w:val="Heading3"/>
        <w:rPr>
          <w:i w:val="0"/>
        </w:rPr>
      </w:pPr>
      <w:r w:rsidRPr="00327ACA">
        <w:rPr>
          <w:i w:val="0"/>
        </w:rPr>
        <w:t>Smarter Balanced Assessments</w:t>
      </w:r>
    </w:p>
    <w:p w14:paraId="47750C16" w14:textId="77777777" w:rsidR="00DE709B" w:rsidRPr="00514F0C" w:rsidRDefault="00DE709B" w:rsidP="00DE709B">
      <w:r w:rsidRPr="00514F0C">
        <w:t>The Smarter Balanced Consortium will analyze the Smarter Balanced Assessments. ETS will fully cooperate with the development of appropriate reports, and ETS psychometricians will document relevant technical information to provide the CDE with additional information and analyses, as necessary, for the maintenance of the Smarter Balanced ELA and mathematics assessments.</w:t>
      </w:r>
    </w:p>
    <w:p w14:paraId="705D86EC" w14:textId="2BED25D0" w:rsidR="00DE709B" w:rsidRPr="00327ACA" w:rsidRDefault="00DE709B" w:rsidP="00327ACA">
      <w:pPr>
        <w:pStyle w:val="Heading3"/>
        <w:rPr>
          <w:i w:val="0"/>
        </w:rPr>
      </w:pPr>
      <w:r w:rsidRPr="00327ACA">
        <w:rPr>
          <w:i w:val="0"/>
        </w:rPr>
        <w:t xml:space="preserve">CAA for ELA and Mathematics </w:t>
      </w:r>
    </w:p>
    <w:p w14:paraId="4F0E1142" w14:textId="61A80E10" w:rsidR="00DE709B" w:rsidRPr="00514F0C" w:rsidRDefault="00DE709B" w:rsidP="00DE709B">
      <w:r w:rsidRPr="00514F0C">
        <w:t>The CAA for ELA and mathematics involves the administration of a two-stage adaptive test. For each item appearing on this multi-stage test, ETS will provide the following information:</w:t>
      </w:r>
    </w:p>
    <w:p w14:paraId="69B8DED3" w14:textId="77777777" w:rsidR="00DE709B" w:rsidRPr="00514F0C" w:rsidRDefault="00DE709B" w:rsidP="00DE709B">
      <w:pPr>
        <w:numPr>
          <w:ilvl w:val="0"/>
          <w:numId w:val="1"/>
        </w:numPr>
        <w:suppressAutoHyphens/>
        <w:autoSpaceDN w:val="0"/>
        <w:spacing w:after="200"/>
        <w:textAlignment w:val="baseline"/>
      </w:pPr>
      <w:r w:rsidRPr="00514F0C">
        <w:t>the proportion of examinees selecting the correct response</w:t>
      </w:r>
    </w:p>
    <w:p w14:paraId="74493A49" w14:textId="77777777" w:rsidR="00DE709B" w:rsidRPr="00514F0C" w:rsidRDefault="00DE709B" w:rsidP="00DE709B">
      <w:pPr>
        <w:numPr>
          <w:ilvl w:val="0"/>
          <w:numId w:val="1"/>
        </w:numPr>
        <w:suppressAutoHyphens/>
        <w:autoSpaceDN w:val="0"/>
        <w:spacing w:after="200"/>
        <w:textAlignment w:val="baseline"/>
      </w:pPr>
      <w:r w:rsidRPr="00514F0C">
        <w:t>average item score used to measure item difficulty</w:t>
      </w:r>
    </w:p>
    <w:p w14:paraId="384E0977" w14:textId="7AF6BF81" w:rsidR="00DE709B" w:rsidRPr="00514F0C" w:rsidRDefault="00DE709B" w:rsidP="00DE709B">
      <w:pPr>
        <w:numPr>
          <w:ilvl w:val="0"/>
          <w:numId w:val="1"/>
        </w:numPr>
        <w:suppressAutoHyphens/>
        <w:autoSpaceDN w:val="0"/>
        <w:spacing w:after="200"/>
        <w:textAlignment w:val="baseline"/>
      </w:pPr>
      <w:r w:rsidRPr="00514F0C">
        <w:lastRenderedPageBreak/>
        <w:t xml:space="preserve">biserial and polyserial correlation coefficients used to measure item discrimination </w:t>
      </w:r>
    </w:p>
    <w:p w14:paraId="24CDF951" w14:textId="14CCFFE1" w:rsidR="00DE709B" w:rsidRPr="00514F0C" w:rsidRDefault="00DE709B" w:rsidP="00DE709B">
      <w:pPr>
        <w:numPr>
          <w:ilvl w:val="0"/>
          <w:numId w:val="1"/>
        </w:numPr>
        <w:suppressAutoHyphens/>
        <w:autoSpaceDN w:val="0"/>
        <w:spacing w:after="200"/>
        <w:textAlignment w:val="baseline"/>
      </w:pPr>
      <w:r w:rsidRPr="00514F0C">
        <w:t xml:space="preserve">the IRT model parameter estimates </w:t>
      </w:r>
    </w:p>
    <w:p w14:paraId="0CE25F29" w14:textId="77777777" w:rsidR="00DE709B" w:rsidRPr="00514F0C" w:rsidRDefault="00DE709B" w:rsidP="00DE709B">
      <w:pPr>
        <w:numPr>
          <w:ilvl w:val="0"/>
          <w:numId w:val="1"/>
        </w:numPr>
        <w:suppressAutoHyphens/>
        <w:autoSpaceDN w:val="0"/>
        <w:spacing w:after="200"/>
        <w:textAlignment w:val="baseline"/>
      </w:pPr>
      <w:r w:rsidRPr="00514F0C">
        <w:t>the IRT item fit statistics for each item</w:t>
      </w:r>
    </w:p>
    <w:p w14:paraId="63696D5A" w14:textId="77777777" w:rsidR="00DE709B" w:rsidRPr="00514F0C" w:rsidRDefault="00DE709B" w:rsidP="00DE709B">
      <w:pPr>
        <w:numPr>
          <w:ilvl w:val="0"/>
          <w:numId w:val="1"/>
        </w:numPr>
        <w:suppressAutoHyphens/>
        <w:autoSpaceDN w:val="0"/>
        <w:spacing w:after="200"/>
        <w:textAlignment w:val="baseline"/>
      </w:pPr>
      <w:r w:rsidRPr="00514F0C">
        <w:t xml:space="preserve">the test characteristic curve </w:t>
      </w:r>
    </w:p>
    <w:p w14:paraId="14E6B33A" w14:textId="43CC7B5C" w:rsidR="00DE709B" w:rsidRPr="00514F0C" w:rsidRDefault="00DE709B" w:rsidP="00DE709B">
      <w:pPr>
        <w:numPr>
          <w:ilvl w:val="0"/>
          <w:numId w:val="1"/>
        </w:numPr>
        <w:suppressAutoHyphens/>
        <w:autoSpaceDN w:val="0"/>
        <w:spacing w:after="200"/>
        <w:textAlignment w:val="baseline"/>
      </w:pPr>
      <w:r w:rsidRPr="00514F0C">
        <w:t>plots of item difficulties (as measured by the b parameter) estimated in prior administrations, and the b parameter estimated in the current administration</w:t>
      </w:r>
    </w:p>
    <w:p w14:paraId="71766D1E" w14:textId="77777777" w:rsidR="00DE709B" w:rsidRPr="00514F0C" w:rsidRDefault="00DE709B" w:rsidP="00DE709B">
      <w:pPr>
        <w:numPr>
          <w:ilvl w:val="0"/>
          <w:numId w:val="1"/>
        </w:numPr>
        <w:suppressAutoHyphens/>
        <w:autoSpaceDN w:val="0"/>
        <w:spacing w:after="200"/>
        <w:textAlignment w:val="baseline"/>
      </w:pPr>
      <w:r w:rsidRPr="00514F0C">
        <w:t>scaling constants</w:t>
      </w:r>
    </w:p>
    <w:p w14:paraId="674508D0" w14:textId="77777777" w:rsidR="00DE709B" w:rsidRPr="00514F0C" w:rsidRDefault="00DE709B" w:rsidP="00DE709B">
      <w:pPr>
        <w:numPr>
          <w:ilvl w:val="0"/>
          <w:numId w:val="1"/>
        </w:numPr>
        <w:suppressAutoHyphens/>
        <w:autoSpaceDN w:val="0"/>
        <w:spacing w:after="200"/>
        <w:textAlignment w:val="baseline"/>
      </w:pPr>
      <w:r w:rsidRPr="00514F0C">
        <w:t>items removed from the equating set during the scaling process and corresponding anchor stability statistics</w:t>
      </w:r>
    </w:p>
    <w:p w14:paraId="5E700993" w14:textId="77777777" w:rsidR="00DE709B" w:rsidRPr="00514F0C" w:rsidRDefault="00DE709B" w:rsidP="00DE709B">
      <w:pPr>
        <w:numPr>
          <w:ilvl w:val="0"/>
          <w:numId w:val="1"/>
        </w:numPr>
        <w:suppressAutoHyphens/>
        <w:autoSpaceDN w:val="0"/>
        <w:spacing w:after="200"/>
        <w:textAlignment w:val="baseline"/>
      </w:pPr>
      <w:r w:rsidRPr="00514F0C">
        <w:t>raw score to scale score conversion tables with frequencies and the associated conditional standard errors of measurement for each raw score</w:t>
      </w:r>
    </w:p>
    <w:p w14:paraId="0B2C2978" w14:textId="77777777" w:rsidR="00DE709B" w:rsidRPr="00514F0C" w:rsidRDefault="00DE709B" w:rsidP="00DE709B">
      <w:pPr>
        <w:numPr>
          <w:ilvl w:val="0"/>
          <w:numId w:val="1"/>
        </w:numPr>
        <w:suppressAutoHyphens/>
        <w:autoSpaceDN w:val="0"/>
        <w:spacing w:after="200"/>
        <w:textAlignment w:val="baseline"/>
      </w:pPr>
      <w:r w:rsidRPr="00514F0C">
        <w:t xml:space="preserve">measures of reliability for all reportable scores </w:t>
      </w:r>
    </w:p>
    <w:p w14:paraId="383F84A3" w14:textId="77777777" w:rsidR="00DE709B" w:rsidRPr="00327ACA" w:rsidRDefault="00DE709B" w:rsidP="00327ACA">
      <w:pPr>
        <w:pStyle w:val="Heading3"/>
        <w:rPr>
          <w:i w:val="0"/>
        </w:rPr>
      </w:pPr>
      <w:r w:rsidRPr="00327ACA">
        <w:rPr>
          <w:i w:val="0"/>
        </w:rPr>
        <w:t>CAST, CAA for Science, and CSA</w:t>
      </w:r>
    </w:p>
    <w:p w14:paraId="77D022D9" w14:textId="2695FC88" w:rsidR="00DE709B" w:rsidRPr="00514F0C" w:rsidRDefault="00DE709B" w:rsidP="00DE709B">
      <w:r w:rsidRPr="00514F0C">
        <w:t xml:space="preserve">For CAASPP tests that are newly launched, in their first operational year, after ETS receives all of the student response data for these assessments, implements scoring rules, checks the data files, and applies agreed-upon valid case criteria rules to the data, ETS will conduct item analyses. The item analyses compute important statistics for every item of the test. The statistics provide key information about the quality of each item from an empirical perspective. </w:t>
      </w:r>
    </w:p>
    <w:p w14:paraId="06D5E389" w14:textId="77777777" w:rsidR="00DE709B" w:rsidRPr="00514F0C" w:rsidRDefault="00DE709B" w:rsidP="00DE709B">
      <w:r w:rsidRPr="00514F0C">
        <w:t xml:space="preserve">ETS will provide the following information where appropriate: </w:t>
      </w:r>
    </w:p>
    <w:p w14:paraId="5686A641" w14:textId="77777777" w:rsidR="00DE709B" w:rsidRPr="00514F0C" w:rsidRDefault="00DE709B" w:rsidP="001A5934">
      <w:pPr>
        <w:pStyle w:val="Bullet1"/>
      </w:pPr>
      <w:r w:rsidRPr="00514F0C">
        <w:t>average item score used to measure item difficulty</w:t>
      </w:r>
    </w:p>
    <w:p w14:paraId="06A50141" w14:textId="77777777" w:rsidR="00DE709B" w:rsidRPr="00514F0C" w:rsidRDefault="00DE709B" w:rsidP="001A5934">
      <w:pPr>
        <w:pStyle w:val="Bullet1"/>
      </w:pPr>
      <w:r w:rsidRPr="00514F0C">
        <w:t xml:space="preserve">biserial and polyserial correlation coefficients used to measure item discrimination </w:t>
      </w:r>
    </w:p>
    <w:p w14:paraId="032DD4D6" w14:textId="77777777" w:rsidR="00DE709B" w:rsidRPr="00514F0C" w:rsidRDefault="00DE709B" w:rsidP="001A5934">
      <w:pPr>
        <w:pStyle w:val="Bullet1"/>
      </w:pPr>
      <w:r w:rsidRPr="00514F0C">
        <w:t>proportion of examinees selecting the correct response for selected-response items</w:t>
      </w:r>
    </w:p>
    <w:p w14:paraId="104ACE64" w14:textId="77777777" w:rsidR="00DE709B" w:rsidRPr="00514F0C" w:rsidRDefault="00DE709B" w:rsidP="001A5934">
      <w:pPr>
        <w:pStyle w:val="Bullet1"/>
      </w:pPr>
      <w:r w:rsidRPr="00514F0C">
        <w:t>proportion of examinees receiving full and partial credit for polytomously scored items</w:t>
      </w:r>
    </w:p>
    <w:p w14:paraId="20DC9219" w14:textId="77777777" w:rsidR="00DE709B" w:rsidRPr="00514F0C" w:rsidRDefault="00DE709B" w:rsidP="001A5934">
      <w:pPr>
        <w:pStyle w:val="Bullet1"/>
      </w:pPr>
      <w:r w:rsidRPr="00514F0C">
        <w:t>the most frequently observed response for technology-enhanced, innovative, and selected-response items</w:t>
      </w:r>
    </w:p>
    <w:p w14:paraId="48DD834D" w14:textId="77777777" w:rsidR="00DE709B" w:rsidRPr="00514F0C" w:rsidRDefault="00DE709B" w:rsidP="001A5934">
      <w:pPr>
        <w:pStyle w:val="Bullet1"/>
      </w:pPr>
      <w:r w:rsidRPr="00514F0C">
        <w:lastRenderedPageBreak/>
        <w:t>IRT model parameter estimates</w:t>
      </w:r>
    </w:p>
    <w:p w14:paraId="7502FFFB" w14:textId="77777777" w:rsidR="00DE709B" w:rsidRPr="00514F0C" w:rsidRDefault="00DE709B" w:rsidP="001A5934">
      <w:pPr>
        <w:pStyle w:val="Bullet1"/>
      </w:pPr>
      <w:r w:rsidRPr="00514F0C">
        <w:t>IRT item fit statistics for each item</w:t>
      </w:r>
    </w:p>
    <w:p w14:paraId="0F232650" w14:textId="77777777" w:rsidR="00DE709B" w:rsidRPr="00514F0C" w:rsidRDefault="00DE709B" w:rsidP="001A5934">
      <w:pPr>
        <w:pStyle w:val="Bullet1"/>
      </w:pPr>
      <w:r w:rsidRPr="00514F0C">
        <w:t>test characteristic curve</w:t>
      </w:r>
    </w:p>
    <w:p w14:paraId="528194B7" w14:textId="77777777" w:rsidR="00DE709B" w:rsidRPr="00514F0C" w:rsidRDefault="00DE709B" w:rsidP="001A5934">
      <w:pPr>
        <w:pStyle w:val="Bullet1"/>
      </w:pPr>
      <w:r w:rsidRPr="00514F0C">
        <w:t>raw score to scale score conversion tables with frequencies and the associated conditional standard errors of measurement for each raw score</w:t>
      </w:r>
    </w:p>
    <w:p w14:paraId="50331F86" w14:textId="77777777" w:rsidR="00DE709B" w:rsidRPr="00514F0C" w:rsidRDefault="00DE709B" w:rsidP="001A5934">
      <w:pPr>
        <w:pStyle w:val="Bullet1"/>
      </w:pPr>
      <w:r w:rsidRPr="00514F0C">
        <w:t>measures of reliability for all reportable scores</w:t>
      </w:r>
    </w:p>
    <w:p w14:paraId="544D38DC" w14:textId="77777777" w:rsidR="00DE709B" w:rsidRPr="00514F0C" w:rsidRDefault="00DE709B" w:rsidP="001A5934">
      <w:pPr>
        <w:pStyle w:val="Bullet1"/>
      </w:pPr>
      <w:r w:rsidRPr="00514F0C">
        <w:t>measures of overall human and automated scoring quality</w:t>
      </w:r>
    </w:p>
    <w:p w14:paraId="318B4051" w14:textId="77777777" w:rsidR="00DE709B" w:rsidRPr="00514F0C" w:rsidRDefault="00DE709B" w:rsidP="00DE709B">
      <w:r w:rsidRPr="00514F0C">
        <w:t>In the second operational year, ETS will add the following information where appropriate:</w:t>
      </w:r>
    </w:p>
    <w:p w14:paraId="462F2896" w14:textId="77777777" w:rsidR="00DE709B" w:rsidRPr="00514F0C" w:rsidRDefault="00DE709B" w:rsidP="001A5934">
      <w:pPr>
        <w:pStyle w:val="Bullet1"/>
      </w:pPr>
      <w:r w:rsidRPr="00514F0C">
        <w:t>plot of item difficulties and discriminations (as measured by the a and b parameters) estimated in prior administrations, and the parameters estimated in the current administration</w:t>
      </w:r>
    </w:p>
    <w:p w14:paraId="1A34CF12" w14:textId="77777777" w:rsidR="00DE709B" w:rsidRPr="00514F0C" w:rsidRDefault="00DE709B" w:rsidP="001A5934">
      <w:pPr>
        <w:pStyle w:val="Bullet1"/>
      </w:pPr>
      <w:r w:rsidRPr="00514F0C">
        <w:t>scaling constants</w:t>
      </w:r>
    </w:p>
    <w:p w14:paraId="76F8B170" w14:textId="77777777" w:rsidR="00DE709B" w:rsidRPr="00514F0C" w:rsidRDefault="00DE709B" w:rsidP="001A5934">
      <w:pPr>
        <w:pStyle w:val="Bullet1"/>
      </w:pPr>
      <w:r w:rsidRPr="00514F0C">
        <w:t>items removed from the equating set during the scaling process and corresponding anchor stability statistics</w:t>
      </w:r>
    </w:p>
    <w:p w14:paraId="3DBC15F7" w14:textId="77777777" w:rsidR="00DE709B" w:rsidRPr="00514F0C" w:rsidRDefault="00DE709B" w:rsidP="001A5934">
      <w:pPr>
        <w:pStyle w:val="Bullet1"/>
      </w:pPr>
      <w:r w:rsidRPr="00514F0C">
        <w:t>raw score to scale score conversion tables with frequencies and the associated conditional standard errors of measurement for each raw score</w:t>
      </w:r>
    </w:p>
    <w:p w14:paraId="73A37D5E" w14:textId="77777777" w:rsidR="00DE709B" w:rsidRPr="00514F0C" w:rsidRDefault="00DE709B" w:rsidP="001A5934">
      <w:pPr>
        <w:pStyle w:val="Bullet1"/>
      </w:pPr>
      <w:r w:rsidRPr="00514F0C">
        <w:t xml:space="preserve">measures of reliability for all reportable scores </w:t>
      </w:r>
    </w:p>
    <w:p w14:paraId="3A2C1968" w14:textId="77777777" w:rsidR="00DE709B" w:rsidRPr="00327ACA" w:rsidRDefault="00DE709B" w:rsidP="00327ACA">
      <w:pPr>
        <w:pStyle w:val="Heading3"/>
        <w:rPr>
          <w:i w:val="0"/>
        </w:rPr>
      </w:pPr>
      <w:r w:rsidRPr="00327ACA">
        <w:rPr>
          <w:i w:val="0"/>
        </w:rPr>
        <w:t>Summary Analyses</w:t>
      </w:r>
    </w:p>
    <w:p w14:paraId="48D780F3" w14:textId="77777777" w:rsidR="00DE709B" w:rsidRPr="00514F0C" w:rsidRDefault="00DE709B" w:rsidP="00DE709B">
      <w:r w:rsidRPr="00514F0C">
        <w:t>ETS will provide the CDE with summary analyses at the end of each test administration. The purpose of the summary analyses is to provide the CDE with a preliminary summary of the statewide test results. Typical summary analyses include percent at proficient or above, mean scale scores, and comparisons to selected LEAs. By May annually, ETS will work with the CDE to agree upon the summary analyses that will be provided.</w:t>
      </w:r>
    </w:p>
    <w:p w14:paraId="0E7ABFC6" w14:textId="77777777" w:rsidR="00DE709B" w:rsidRPr="00514F0C" w:rsidRDefault="00DE709B" w:rsidP="00DE709B">
      <w:pPr>
        <w:pStyle w:val="Heading3"/>
      </w:pPr>
      <w:bookmarkStart w:id="480" w:name="_Toc481014589"/>
      <w:bookmarkStart w:id="481" w:name="_Toc495393432"/>
      <w:bookmarkStart w:id="482" w:name="_Toc497731264"/>
      <w:r w:rsidRPr="00514F0C">
        <w:t>8.2.B. Summary Analysis</w:t>
      </w:r>
      <w:bookmarkEnd w:id="480"/>
      <w:bookmarkEnd w:id="481"/>
      <w:bookmarkEnd w:id="482"/>
    </w:p>
    <w:p w14:paraId="161BCC13" w14:textId="77777777" w:rsidR="00DE709B" w:rsidRPr="00514F0C" w:rsidRDefault="00DE709B" w:rsidP="00DE709B">
      <w:r w:rsidRPr="00514F0C">
        <w:t xml:space="preserve">ETS will produce analyses that provide summary evidence of test score accuracy and validity. Both during and after completion of the item analyses, ETS will conduct analyses specific to summarizing the performance of the students taking each assessment and the psychometric qualities of each assessment. </w:t>
      </w:r>
    </w:p>
    <w:p w14:paraId="4370B0C5" w14:textId="0C92D20B" w:rsidR="00DE709B" w:rsidRPr="00514F0C" w:rsidRDefault="00DE709B" w:rsidP="00DE709B">
      <w:r w:rsidRPr="00514F0C">
        <w:lastRenderedPageBreak/>
        <w:t xml:space="preserve">The CAASPP System includes online, as well as both linear and adaptive, assessments. For all assessments, ETS will provide distributions of tests scores by grade and subgroup within grade, descriptive statistics concerning test scores, and where applicable, descriptive statistics for performance task scores and subscores where possible. In addition, for each assessment, ETS will provide the test characteristic curve, the overall test score reliability, overall and conditional standard errors of measurement, and, where applicable, decision accuracy and decision consistency estimates. At the item level, ETS will summarize item difficulty and item discrimination measures for both CR and SR item types. For online assessments, ETS will also provide the distribution of the time to complete the assessment, as well as descriptive statistics summarizing the time to complete the assessment. For tests that may have variable-length assessments, ETS will provide the distribution of the number of items administered, as well as descriptive statistics summarizing the number of items administered to each student. For CR items, ETS will summarize reader reliability information and provide information concerning the degree of relationship among CR items and, where applicable, the relationship between CR and SR scores. </w:t>
      </w:r>
    </w:p>
    <w:p w14:paraId="5AA05AFD" w14:textId="77777777" w:rsidR="00DE709B" w:rsidRPr="00327ACA" w:rsidRDefault="00DE709B" w:rsidP="00327ACA">
      <w:pPr>
        <w:pStyle w:val="Heading3"/>
        <w:rPr>
          <w:i w:val="0"/>
        </w:rPr>
      </w:pPr>
      <w:r w:rsidRPr="00327ACA">
        <w:rPr>
          <w:i w:val="0"/>
        </w:rPr>
        <w:t>Smarter Balanced</w:t>
      </w:r>
    </w:p>
    <w:p w14:paraId="54CF70A7" w14:textId="77777777" w:rsidR="00DE709B" w:rsidRPr="00514F0C" w:rsidRDefault="00DE709B" w:rsidP="00FF329C">
      <w:r w:rsidRPr="00514F0C">
        <w:t xml:space="preserve">ETS assumes that the CDE will rely on the analyses conducted by Smarter Balanced for the Smarter Balanced Summative Assessments and no additional activities will be planned for the analysis of Smarter Balanced data except for the purposes of special studies approved by the CDE. </w:t>
      </w:r>
    </w:p>
    <w:p w14:paraId="3521A138" w14:textId="77777777" w:rsidR="00DE709B" w:rsidRPr="00327ACA" w:rsidRDefault="00DE709B" w:rsidP="00327ACA">
      <w:pPr>
        <w:pStyle w:val="Heading3"/>
        <w:rPr>
          <w:i w:val="0"/>
        </w:rPr>
      </w:pPr>
      <w:r w:rsidRPr="00327ACA">
        <w:rPr>
          <w:i w:val="0"/>
        </w:rPr>
        <w:t>New Non-Smarter Balanced Online Summative Assessments</w:t>
      </w:r>
    </w:p>
    <w:p w14:paraId="6632A00F" w14:textId="2583A377" w:rsidR="00DE709B" w:rsidRPr="00514F0C" w:rsidRDefault="00DE709B" w:rsidP="00DE709B">
      <w:r w:rsidRPr="00514F0C">
        <w:t xml:space="preserve">The long-term test designs for the newly launched CAASPP assessments will either be linear or utilize an MST model. For MST designs, ETS will begin with a linear assessment and transition to an MST by the second operational year, provided that the item pool is sufficient to support it. </w:t>
      </w:r>
    </w:p>
    <w:p w14:paraId="3F333A90" w14:textId="50ED0CDF" w:rsidR="00DE709B" w:rsidRPr="00514F0C" w:rsidRDefault="00DE709B" w:rsidP="00DE709B">
      <w:r w:rsidRPr="00514F0C">
        <w:t>Regardless of whether ETS implements a linear test or launches a linear test that transitions to</w:t>
      </w:r>
      <w:r w:rsidR="00E52652" w:rsidRPr="00514F0C">
        <w:t xml:space="preserve"> </w:t>
      </w:r>
      <w:r w:rsidRPr="00514F0C">
        <w:t>MST, ETS will provide distributions of test scores by grade and subgroup within grade and descriptive statistics concerning test scores. These tables will group students by demographic characteristics such as gender, ethnicity, English-language fluency, need for special education services, and economic status. For each demographic group, the tables will show the number of valid cases, scale score means, standard deviations, minimums, maximums, and the percentages of students in each performance level.</w:t>
      </w:r>
    </w:p>
    <w:p w14:paraId="2B5A7B5C" w14:textId="2DBD35EC" w:rsidR="00DE709B" w:rsidRPr="00514F0C" w:rsidRDefault="00DE709B" w:rsidP="00DE709B">
      <w:r w:rsidRPr="00514F0C">
        <w:t xml:space="preserve">ETS will provide the test characteristic curve, the overall test score reliability, and overall and conditional standard errors of measurement (CSEM). At the item level, ETS will summarize item difficulty and item discrimination measures for both CR and SR item types. The estimation procedures used for statistics such as CSEM will depend on whether the assessment uses a linear or MST design. ETS will also provide the </w:t>
      </w:r>
      <w:r w:rsidRPr="00514F0C">
        <w:lastRenderedPageBreak/>
        <w:t>distribution of the time to complete the assessment, as well as descriptive statistics summarizing the time to complete the assessment. If the assessments follow the MST model and the results have variable-length assessment, ETS will provide the distribution of the number of items administered, as well as descriptive statistics summarizing the number of items administered to each student. For SR items, ETS will summarize reader reliability information and provide information concerning the degree of relationship among CR items. For an MST, ETS would provide routing rates, ranges of scores for each route, and IRT parameter levels by each route.</w:t>
      </w:r>
    </w:p>
    <w:p w14:paraId="493B321E" w14:textId="77777777" w:rsidR="00DE709B" w:rsidRPr="00514F0C" w:rsidRDefault="00DE709B" w:rsidP="00DE709B">
      <w:r w:rsidRPr="00514F0C">
        <w:t xml:space="preserve">ETS will conduct DIF analyses as part of the item development process in which the items are identified as potentially biased in the item bank and not ready for operational use. </w:t>
      </w:r>
    </w:p>
    <w:p w14:paraId="7EFE7D7D" w14:textId="72F0616F" w:rsidR="00DE709B" w:rsidRPr="00514F0C" w:rsidRDefault="00DE709B" w:rsidP="00DE709B">
      <w:r w:rsidRPr="00514F0C">
        <w:t xml:space="preserve">For MST, ETS will conduct extensive monitoring and quality control analyses. ETS will concentrate on the characteristics of the MST panels developed to measure whether earlier panels obtained similar measurement outcomes and whether ETS should adjust to the initial assembly configuration implemented to optimize the routing rates. </w:t>
      </w:r>
    </w:p>
    <w:p w14:paraId="04212764" w14:textId="77777777" w:rsidR="00DE709B" w:rsidRPr="00514F0C" w:rsidRDefault="00DE709B" w:rsidP="00DE709B">
      <w:pPr>
        <w:pStyle w:val="Heading3"/>
      </w:pPr>
      <w:bookmarkStart w:id="483" w:name="_Toc481014590"/>
      <w:bookmarkStart w:id="484" w:name="_Toc495393433"/>
      <w:bookmarkStart w:id="485" w:name="_Toc497731265"/>
      <w:r w:rsidRPr="00514F0C">
        <w:t>8.2.C. Replication of Analyses</w:t>
      </w:r>
      <w:bookmarkEnd w:id="483"/>
      <w:bookmarkEnd w:id="484"/>
      <w:bookmarkEnd w:id="485"/>
    </w:p>
    <w:p w14:paraId="06F0C7ED" w14:textId="2C0346B7" w:rsidR="00DE709B" w:rsidRPr="00514F0C" w:rsidRDefault="00DE709B" w:rsidP="00DE709B">
      <w:r w:rsidRPr="00514F0C">
        <w:t xml:space="preserve">ETS will work with the CDE and the external </w:t>
      </w:r>
      <w:r w:rsidR="004002F9" w:rsidRPr="00514F0C">
        <w:t xml:space="preserve">independent </w:t>
      </w:r>
      <w:r w:rsidRPr="00514F0C">
        <w:t>evaluator to determine the format and the layout of the student-level data files. Also, ETS will have psychometricians, data analysts, assessment developers, and IT professionals available to answer questions on the statistical and content properties of the items as well as any technical questions concerning the data structure.</w:t>
      </w:r>
    </w:p>
    <w:p w14:paraId="5E328319" w14:textId="77777777" w:rsidR="00DE709B" w:rsidRPr="00514F0C" w:rsidRDefault="00DE709B" w:rsidP="00DE709B">
      <w:r w:rsidRPr="00514F0C">
        <w:t xml:space="preserve">The student data for replication will provide all student demographic information, including level of student support or accommodation. ETS will provide all test level scores, including raw scores, cluster scores claim level scores, and all scaled scores. The student-level data file will also contain all item responses for SR items, all scores for performance task items, and all associated item identifications. In addition, ETS will provide the latency between items and the time to answer each item. </w:t>
      </w:r>
    </w:p>
    <w:p w14:paraId="52DC322B" w14:textId="03AC8BA0" w:rsidR="00DE709B" w:rsidRPr="00514F0C" w:rsidRDefault="00DE709B" w:rsidP="00DE709B">
      <w:r w:rsidRPr="00514F0C">
        <w:t xml:space="preserve">ETS will supply the CDE and the external </w:t>
      </w:r>
      <w:r w:rsidR="004002F9" w:rsidRPr="00514F0C">
        <w:t xml:space="preserve">independent </w:t>
      </w:r>
      <w:r w:rsidRPr="00514F0C">
        <w:t xml:space="preserve">evaluator with the entire vector of student-level information for each student, including identification of any accommodations the student used. If there is any information that the CDE believes is not necessary in the replication of item statistics and test characteristics, ETS will create and send an abridged file to the CDE and the external </w:t>
      </w:r>
      <w:r w:rsidR="004002F9" w:rsidRPr="00514F0C">
        <w:t xml:space="preserve">independent </w:t>
      </w:r>
      <w:r w:rsidRPr="00514F0C">
        <w:t xml:space="preserve">evaluator. In addition, should the CDE require additional documentation to assist in replications, then ETS will provide any supplemental information needed. </w:t>
      </w:r>
    </w:p>
    <w:p w14:paraId="647D7E86" w14:textId="77777777" w:rsidR="00DE709B" w:rsidRPr="00327ACA" w:rsidRDefault="00DE709B" w:rsidP="00327ACA">
      <w:pPr>
        <w:pStyle w:val="Heading3"/>
        <w:rPr>
          <w:i w:val="0"/>
        </w:rPr>
      </w:pPr>
      <w:r w:rsidRPr="00327ACA">
        <w:rPr>
          <w:i w:val="0"/>
        </w:rPr>
        <w:t>Smarter Balanced Interim Assessment Analyses</w:t>
      </w:r>
    </w:p>
    <w:p w14:paraId="3D6BD1E4" w14:textId="77777777" w:rsidR="00DE709B" w:rsidRPr="00514F0C" w:rsidRDefault="00DE709B" w:rsidP="00DE709B">
      <w:r w:rsidRPr="00514F0C">
        <w:t xml:space="preserve">When final claim and test level scores are available, ETS will receive the interim assessment results for both the Interim Comprehensive Assessments (ICAs) and the Interim Assessment Blocks (IABs). When the last LEA completes summative testing, </w:t>
      </w:r>
      <w:r w:rsidRPr="00514F0C">
        <w:lastRenderedPageBreak/>
        <w:t xml:space="preserve">ETS will produce a complete electronic file containing interim assessment information for all those who took an interim assessment. This file will contain student identifiers, student test scores on the interim (not reported to the CDE) and summative assessments, school information, testing dates, and student demographics. As a result, ETS will be able to provide the CDE with a comprehensive report documenting the usage of the computer-based interim assessments. </w:t>
      </w:r>
    </w:p>
    <w:p w14:paraId="6C5FF14A" w14:textId="77777777" w:rsidR="00DE709B" w:rsidRPr="00514F0C" w:rsidRDefault="00DE709B" w:rsidP="008C3CC7">
      <w:pPr>
        <w:keepNext/>
      </w:pPr>
      <w:r w:rsidRPr="00514F0C">
        <w:t>The report will include:</w:t>
      </w:r>
    </w:p>
    <w:p w14:paraId="37B89F71" w14:textId="77777777" w:rsidR="00DE709B" w:rsidRPr="00514F0C" w:rsidRDefault="00DE709B" w:rsidP="008C3CC7">
      <w:pPr>
        <w:pStyle w:val="Bullet1"/>
        <w:keepNext/>
        <w:textAlignment w:val="auto"/>
      </w:pPr>
      <w:r w:rsidRPr="00514F0C">
        <w:t>overall utilization rates by grade and subject</w:t>
      </w:r>
    </w:p>
    <w:p w14:paraId="40C979C2" w14:textId="77777777" w:rsidR="00DE709B" w:rsidRPr="00514F0C" w:rsidRDefault="00DE709B" w:rsidP="008C3CC7">
      <w:pPr>
        <w:pStyle w:val="Bullet1"/>
        <w:keepNext/>
        <w:textAlignment w:val="auto"/>
      </w:pPr>
      <w:r w:rsidRPr="00514F0C">
        <w:t>overall utilization rates by subject and grade by LEA and school</w:t>
      </w:r>
    </w:p>
    <w:p w14:paraId="0C50DACD" w14:textId="77777777" w:rsidR="00DE709B" w:rsidRPr="00514F0C" w:rsidRDefault="00DE709B" w:rsidP="00DE709B">
      <w:pPr>
        <w:pStyle w:val="Bullet1"/>
        <w:textAlignment w:val="auto"/>
      </w:pPr>
      <w:r w:rsidRPr="00514F0C">
        <w:t>tables providing interim assessment usage over the course of the school year</w:t>
      </w:r>
    </w:p>
    <w:p w14:paraId="14E69D5A" w14:textId="77777777" w:rsidR="00DE709B" w:rsidRPr="00514F0C" w:rsidRDefault="00DE709B" w:rsidP="00DE709B">
      <w:r w:rsidRPr="00514F0C">
        <w:t xml:space="preserve">These tables will also include summary statistics on how many times students took each assessment. </w:t>
      </w:r>
    </w:p>
    <w:p w14:paraId="6E2F45FB" w14:textId="77777777" w:rsidR="00DE709B" w:rsidRPr="00514F0C" w:rsidRDefault="00DE709B" w:rsidP="00DE709B">
      <w:pPr>
        <w:sectPr w:rsidR="00DE709B" w:rsidRPr="00514F0C" w:rsidSect="00A25FF8">
          <w:headerReference w:type="default" r:id="rId55"/>
          <w:pgSz w:w="12240" w:h="15840" w:code="1"/>
          <w:pgMar w:top="1440" w:right="1440" w:bottom="1440" w:left="1440" w:header="576" w:footer="720" w:gutter="0"/>
          <w:cols w:space="720"/>
          <w:docGrid w:linePitch="360"/>
        </w:sectPr>
      </w:pPr>
    </w:p>
    <w:p w14:paraId="35E7BEC1" w14:textId="77777777" w:rsidR="00870F32" w:rsidRPr="00514F0C" w:rsidRDefault="00870F32" w:rsidP="00870F32">
      <w:pPr>
        <w:pStyle w:val="Heading1"/>
      </w:pPr>
      <w:bookmarkStart w:id="486" w:name="_Toc481014591"/>
      <w:bookmarkStart w:id="487" w:name="_Toc495393434"/>
      <w:bookmarkStart w:id="488" w:name="_Toc497731266"/>
      <w:r w:rsidRPr="00514F0C">
        <w:lastRenderedPageBreak/>
        <w:t>TASK 9: Reporting</w:t>
      </w:r>
      <w:bookmarkEnd w:id="486"/>
      <w:bookmarkEnd w:id="487"/>
      <w:bookmarkEnd w:id="488"/>
    </w:p>
    <w:p w14:paraId="168DBD7E" w14:textId="44936893" w:rsidR="00DE709B" w:rsidRPr="00514F0C" w:rsidRDefault="00DE709B" w:rsidP="00DE709B">
      <w:r w:rsidRPr="00514F0C">
        <w:t>ETS will deliver a full range of reports and reporting formats that the CDE requires for the CAASPP System, which will include merging results from both paper</w:t>
      </w:r>
      <w:r w:rsidRPr="00514F0C">
        <w:rPr>
          <w:rFonts w:ascii="Cambria Math" w:eastAsia="Cambria Math" w:hAnsi="Cambria Math" w:cs="Cambria Math"/>
        </w:rPr>
        <w:t>‐</w:t>
      </w:r>
      <w:r w:rsidRPr="00514F0C">
        <w:t>pencil formats and computer</w:t>
      </w:r>
      <w:r w:rsidRPr="00514F0C">
        <w:rPr>
          <w:rFonts w:ascii="Cambria Math" w:eastAsia="Cambria Math" w:hAnsi="Cambria Math" w:cs="Cambria Math"/>
        </w:rPr>
        <w:t>‐</w:t>
      </w:r>
      <w:r w:rsidRPr="00514F0C">
        <w:t>based tests. ETS will provide reports in both formats and ETS will confirm security, confidentiality, and ease of use for CDE</w:t>
      </w:r>
      <w:r w:rsidRPr="00514F0C">
        <w:rPr>
          <w:rFonts w:ascii="Cambria Math" w:eastAsia="Cambria Math" w:hAnsi="Cambria Math" w:cs="Cambria Math"/>
        </w:rPr>
        <w:t>‐</w:t>
      </w:r>
      <w:r w:rsidRPr="00514F0C">
        <w:t>approved users. ETS will utilize the AIR Online Reporting System (ORS) to report secure student test results for each of the operational summative assessments—Smarter Balanced and CAA for ELA and mathematics—and will have the flexibility of reporting secure student test results</w:t>
      </w:r>
      <w:r w:rsidR="00757C52" w:rsidRPr="00514F0C">
        <w:t xml:space="preserve"> </w:t>
      </w:r>
      <w:r w:rsidR="00870F32" w:rsidRPr="00514F0C">
        <w:t xml:space="preserve">for CAST, CAA for Science, and CSA. </w:t>
      </w:r>
      <w:r w:rsidRPr="00514F0C">
        <w:t xml:space="preserve">ORS is the same system that was used for the prior CAASPP administrations. ETS will continue to improve the </w:t>
      </w:r>
      <w:r w:rsidR="007A0532" w:rsidRPr="00514F0C">
        <w:t>ORS</w:t>
      </w:r>
      <w:r w:rsidRPr="00514F0C">
        <w:t xml:space="preserve"> annually based on user feedback from the previous administration. ETS also will utilize the Smarter Balanced open source reporting system to report student test results for the Smarter Balanced Interim Assessments. </w:t>
      </w:r>
      <w:r w:rsidR="0091524B" w:rsidRPr="00514F0C">
        <w:fldChar w:fldCharType="begin"/>
      </w:r>
      <w:r w:rsidR="0091524B" w:rsidRPr="00514F0C">
        <w:instrText xml:space="preserve"> REF _Ref478503785 \h </w:instrText>
      </w:r>
      <w:r w:rsidR="00514F0C">
        <w:instrText xml:space="preserve"> \* MERGEFORMAT </w:instrText>
      </w:r>
      <w:r w:rsidR="0091524B" w:rsidRPr="00514F0C">
        <w:fldChar w:fldCharType="separate"/>
      </w:r>
      <w:r w:rsidR="00FB01ED" w:rsidRPr="00514F0C">
        <w:t xml:space="preserve">Table </w:t>
      </w:r>
      <w:r w:rsidR="00FB01ED" w:rsidRPr="00514F0C">
        <w:rPr>
          <w:noProof/>
        </w:rPr>
        <w:t>19</w:t>
      </w:r>
      <w:r w:rsidR="0091524B" w:rsidRPr="00514F0C">
        <w:fldChar w:fldCharType="end"/>
      </w:r>
      <w:r w:rsidRPr="00514F0C">
        <w:t xml:space="preserve"> provides a high-level timeline for reporting test results by assessment.</w:t>
      </w:r>
    </w:p>
    <w:p w14:paraId="757C9B8F" w14:textId="0DF23571" w:rsidR="00757C52" w:rsidRPr="00514F0C" w:rsidRDefault="00757C52" w:rsidP="00757C52">
      <w:pPr>
        <w:pStyle w:val="CommentText"/>
      </w:pPr>
      <w:r w:rsidRPr="00514F0C">
        <w:t>Annually, ETS will develop overall reporting specifications collaboratively with the CDE to document the steps and business rules used for reporting CAASPP test results. ETS will conduct an in-person intake meeting with the CDE in June annually in coordination with the annual planning meeting described in Task 1.4. ETS will submit the reporting specifications by September 30</w:t>
      </w:r>
      <w:r w:rsidRPr="00514F0C">
        <w:rPr>
          <w:vertAlign w:val="superscript"/>
        </w:rPr>
        <w:t>th</w:t>
      </w:r>
      <w:r w:rsidRPr="00514F0C">
        <w:t xml:space="preserve"> annually for CDE review and approval following the processes outlined in Task 1.9. ETS will make annual updates to reflect changes required by the testing regulations or planned work communicated by the CDE.</w:t>
      </w:r>
    </w:p>
    <w:p w14:paraId="06B2FE8F" w14:textId="05FB9733" w:rsidR="00DE709B" w:rsidRPr="00514F0C" w:rsidRDefault="00DE709B" w:rsidP="00DE709B">
      <w:pPr>
        <w:pStyle w:val="Caption"/>
      </w:pPr>
      <w:bookmarkStart w:id="489" w:name="_Ref478503785"/>
      <w:bookmarkStart w:id="490" w:name="_Toc481014624"/>
      <w:bookmarkStart w:id="491" w:name="_Toc495393353"/>
      <w:bookmarkStart w:id="492" w:name="_Toc497731296"/>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19</w:t>
      </w:r>
      <w:r w:rsidR="00630695">
        <w:rPr>
          <w:noProof/>
        </w:rPr>
        <w:fldChar w:fldCharType="end"/>
      </w:r>
      <w:bookmarkEnd w:id="489"/>
      <w:r w:rsidRPr="00514F0C">
        <w:t>.  High-level Timeline for Reporting Test Results, by Assessment</w:t>
      </w:r>
      <w:bookmarkEnd w:id="490"/>
      <w:bookmarkEnd w:id="491"/>
      <w:bookmarkEnd w:id="492"/>
    </w:p>
    <w:tbl>
      <w:tblPr>
        <w:tblStyle w:val="GridTable4-Accent12"/>
        <w:tblW w:w="3994" w:type="pct"/>
        <w:jc w:val="center"/>
        <w:tblLook w:val="04A0" w:firstRow="1" w:lastRow="0" w:firstColumn="1" w:lastColumn="0" w:noHBand="0" w:noVBand="1"/>
        <w:tblCaption w:val="Table 19.  High-level Timeline for Reporting Test Results, by Assessment"/>
        <w:tblDescription w:val="Table breaks down the timeline for reporting test results for each assessment in the 2018–19 and 2019–20 administrations."/>
      </w:tblPr>
      <w:tblGrid>
        <w:gridCol w:w="3227"/>
        <w:gridCol w:w="2121"/>
        <w:gridCol w:w="2121"/>
      </w:tblGrid>
      <w:tr w:rsidR="008E5A7E" w:rsidRPr="00E84A12" w14:paraId="30815557" w14:textId="77777777" w:rsidTr="008E5A7E">
        <w:trPr>
          <w:cnfStyle w:val="100000000000" w:firstRow="1" w:lastRow="0" w:firstColumn="0" w:lastColumn="0" w:oddVBand="0" w:evenVBand="0" w:oddHBand="0" w:evenHBand="0" w:firstRowFirstColumn="0" w:firstRowLastColumn="0" w:lastRowFirstColumn="0" w:lastRowLastColumn="0"/>
          <w:trHeight w:val="142"/>
          <w:tblHeader/>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1BDC603C" w14:textId="77777777" w:rsidR="00870F32" w:rsidRPr="00E84A12" w:rsidRDefault="00870F32" w:rsidP="00EF2702">
            <w:pPr>
              <w:keepNext/>
              <w:spacing w:before="120" w:after="120"/>
              <w:jc w:val="center"/>
              <w:rPr>
                <w:rFonts w:eastAsia="Arial Narrow" w:cs="Arial"/>
                <w:bCs w:val="0"/>
                <w:color w:val="FFFFFF" w:themeColor="background1"/>
              </w:rPr>
            </w:pPr>
            <w:bookmarkStart w:id="493" w:name="_Toc481014592"/>
            <w:r w:rsidRPr="00E84A12">
              <w:rPr>
                <w:rFonts w:eastAsia="Arial Narrow" w:cs="Arial"/>
                <w:bCs w:val="0"/>
                <w:color w:val="FFFFFF" w:themeColor="background1"/>
              </w:rPr>
              <w:t>Assessment</w:t>
            </w:r>
          </w:p>
        </w:tc>
        <w:tc>
          <w:tcPr>
            <w:tcW w:w="1420" w:type="pct"/>
          </w:tcPr>
          <w:p w14:paraId="70649EAF" w14:textId="691207EB" w:rsidR="00870F32" w:rsidRPr="00E84A12" w:rsidRDefault="00870F32" w:rsidP="0000098C">
            <w:pPr>
              <w:keepNext/>
              <w:spacing w:before="120" w:after="120"/>
              <w:jc w:val="center"/>
              <w:cnfStyle w:val="100000000000" w:firstRow="1" w:lastRow="0" w:firstColumn="0" w:lastColumn="0" w:oddVBand="0" w:evenVBand="0" w:oddHBand="0" w:evenHBand="0" w:firstRowFirstColumn="0" w:firstRowLastColumn="0" w:lastRowFirstColumn="0" w:lastRowLastColumn="0"/>
              <w:rPr>
                <w:rFonts w:eastAsia="Arial Narrow" w:cs="Arial"/>
                <w:bCs w:val="0"/>
                <w:color w:val="FFFFFF" w:themeColor="background1"/>
              </w:rPr>
            </w:pPr>
            <w:r w:rsidRPr="00E84A12">
              <w:rPr>
                <w:rFonts w:eastAsia="Arial Narrow" w:cs="Arial"/>
                <w:bCs w:val="0"/>
                <w:color w:val="FFFFFF" w:themeColor="background1"/>
              </w:rPr>
              <w:t>2018–19 Administration</w:t>
            </w:r>
          </w:p>
        </w:tc>
        <w:tc>
          <w:tcPr>
            <w:tcW w:w="1420" w:type="pct"/>
            <w:hideMark/>
          </w:tcPr>
          <w:p w14:paraId="5F2884F3" w14:textId="05B6F36A" w:rsidR="00870F32" w:rsidRPr="00E84A12" w:rsidRDefault="00870F32" w:rsidP="0000098C">
            <w:pPr>
              <w:keepNext/>
              <w:spacing w:before="120" w:after="120"/>
              <w:jc w:val="center"/>
              <w:cnfStyle w:val="100000000000" w:firstRow="1" w:lastRow="0" w:firstColumn="0" w:lastColumn="0" w:oddVBand="0" w:evenVBand="0" w:oddHBand="0" w:evenHBand="0" w:firstRowFirstColumn="0" w:firstRowLastColumn="0" w:lastRowFirstColumn="0" w:lastRowLastColumn="0"/>
              <w:rPr>
                <w:rFonts w:eastAsia="Arial Narrow" w:cs="Arial"/>
                <w:bCs w:val="0"/>
                <w:color w:val="FFFFFF" w:themeColor="background1"/>
              </w:rPr>
            </w:pPr>
            <w:r w:rsidRPr="00E84A12">
              <w:rPr>
                <w:rFonts w:eastAsia="Arial Narrow" w:cs="Arial"/>
                <w:bCs w:val="0"/>
                <w:color w:val="FFFFFF" w:themeColor="background1"/>
              </w:rPr>
              <w:t>2019–20 Administration</w:t>
            </w:r>
          </w:p>
        </w:tc>
      </w:tr>
      <w:tr w:rsidR="00870F32" w:rsidRPr="00E84A12" w14:paraId="33322AF8" w14:textId="77777777" w:rsidTr="008E5A7E">
        <w:trPr>
          <w:cnfStyle w:val="000000100000" w:firstRow="0" w:lastRow="0" w:firstColumn="0" w:lastColumn="0" w:oddVBand="0" w:evenVBand="0" w:oddHBand="1" w:evenHBand="0" w:firstRowFirstColumn="0" w:firstRowLastColumn="0" w:lastRowFirstColumn="0" w:lastRowLastColumn="0"/>
          <w:trHeight w:val="16"/>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6CB3B621" w14:textId="77777777" w:rsidR="00870F32" w:rsidRPr="00E84A12" w:rsidRDefault="00870F32" w:rsidP="00EF2702">
            <w:pPr>
              <w:keepNext/>
              <w:spacing w:before="60" w:after="60"/>
              <w:rPr>
                <w:rFonts w:eastAsia="Arial Narrow" w:cs="Arial"/>
                <w:b w:val="0"/>
                <w:color w:val="000000" w:themeColor="text1"/>
              </w:rPr>
            </w:pPr>
            <w:r w:rsidRPr="00E84A12">
              <w:rPr>
                <w:rFonts w:eastAsia="Arial Narrow" w:cs="Arial"/>
                <w:b w:val="0"/>
                <w:color w:val="000000" w:themeColor="text1"/>
              </w:rPr>
              <w:t>Smarter Balanced Interim Assessments</w:t>
            </w:r>
          </w:p>
        </w:tc>
        <w:tc>
          <w:tcPr>
            <w:tcW w:w="1420" w:type="pct"/>
          </w:tcPr>
          <w:p w14:paraId="455F13CA" w14:textId="07F32ED2" w:rsidR="00870F32" w:rsidRPr="00E84A12" w:rsidRDefault="00C62342" w:rsidP="00EF2702">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c>
          <w:tcPr>
            <w:tcW w:w="1420" w:type="pct"/>
            <w:hideMark/>
          </w:tcPr>
          <w:p w14:paraId="6B86F356" w14:textId="60CF7006" w:rsidR="00870F32" w:rsidRPr="00E84A12" w:rsidRDefault="00C62342" w:rsidP="00EF2702">
            <w:pPr>
              <w:keepNext/>
              <w:spacing w:before="60" w:after="60"/>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r>
      <w:tr w:rsidR="00870F32" w:rsidRPr="00E84A12" w14:paraId="079B57D6" w14:textId="77777777" w:rsidTr="008E5A7E">
        <w:trPr>
          <w:trHeight w:val="214"/>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26A74855" w14:textId="065F03D9" w:rsidR="00870F32" w:rsidRPr="00E84A12" w:rsidRDefault="00870F32" w:rsidP="00EB6C72">
            <w:pPr>
              <w:spacing w:before="60" w:after="60"/>
              <w:rPr>
                <w:rFonts w:eastAsia="Arial Narrow" w:cs="Arial"/>
                <w:b w:val="0"/>
                <w:color w:val="000000" w:themeColor="text1"/>
              </w:rPr>
            </w:pPr>
            <w:r w:rsidRPr="00E84A12">
              <w:rPr>
                <w:rFonts w:eastAsia="Arial Narrow" w:cs="Arial"/>
                <w:b w:val="0"/>
                <w:color w:val="000000" w:themeColor="text1"/>
              </w:rPr>
              <w:t xml:space="preserve">Smarter Balanced Summative Assessments </w:t>
            </w:r>
          </w:p>
        </w:tc>
        <w:tc>
          <w:tcPr>
            <w:tcW w:w="1420" w:type="pct"/>
          </w:tcPr>
          <w:p w14:paraId="7A8EAF5B" w14:textId="0C4126D5" w:rsidR="00870F32" w:rsidRPr="00E84A12" w:rsidRDefault="00C62342" w:rsidP="00EF2702">
            <w:pPr>
              <w:spacing w:before="60" w:after="60"/>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c>
          <w:tcPr>
            <w:tcW w:w="1420" w:type="pct"/>
            <w:hideMark/>
          </w:tcPr>
          <w:p w14:paraId="4EEA2507" w14:textId="4F323F13" w:rsidR="00870F32" w:rsidRPr="00E84A12" w:rsidRDefault="00C62342" w:rsidP="00EF2702">
            <w:pPr>
              <w:spacing w:before="60" w:after="60"/>
              <w:jc w:val="center"/>
              <w:cnfStyle w:val="000000000000" w:firstRow="0" w:lastRow="0" w:firstColumn="0" w:lastColumn="0" w:oddVBand="0" w:evenVBand="0" w:oddHBand="0" w:evenHBand="0" w:firstRowFirstColumn="0" w:firstRowLastColumn="0" w:lastRowFirstColumn="0" w:lastRowLastColumn="0"/>
              <w:rPr>
                <w:rFonts w:eastAsia="Arial Narrow" w:cs="Arial"/>
                <w:color w:val="000000" w:themeColor="text1"/>
              </w:rPr>
            </w:pPr>
            <w:r>
              <w:rPr>
                <w:rFonts w:cs="Arial"/>
                <w:bCs/>
                <w:color w:val="000000"/>
              </w:rPr>
              <w:t>Yes</w:t>
            </w:r>
            <w:r w:rsidR="00870F32" w:rsidRPr="00E84A12">
              <w:rPr>
                <w:rFonts w:cs="Arial"/>
                <w:bCs/>
                <w:color w:val="000000"/>
              </w:rPr>
              <w:t xml:space="preserve"> </w:t>
            </w:r>
          </w:p>
        </w:tc>
      </w:tr>
      <w:tr w:rsidR="00870F32" w:rsidRPr="00E84A12" w14:paraId="4B56FFCA" w14:textId="77777777" w:rsidTr="008E5A7E">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2160" w:type="pct"/>
          </w:tcPr>
          <w:p w14:paraId="6D855B7F" w14:textId="7D90209D" w:rsidR="00870F32" w:rsidRPr="00E84A12" w:rsidRDefault="00870F32" w:rsidP="00EB6C72">
            <w:pPr>
              <w:spacing w:before="60" w:after="60"/>
              <w:rPr>
                <w:rFonts w:eastAsia="Arial Narrow" w:cs="Arial"/>
                <w:b w:val="0"/>
                <w:color w:val="000000" w:themeColor="text1"/>
              </w:rPr>
            </w:pPr>
            <w:r w:rsidRPr="00E84A12">
              <w:rPr>
                <w:rFonts w:eastAsia="Arial Narrow" w:cs="Arial"/>
                <w:b w:val="0"/>
                <w:color w:val="000000" w:themeColor="text1"/>
              </w:rPr>
              <w:t xml:space="preserve">CAA for ELA and Mathematics </w:t>
            </w:r>
          </w:p>
        </w:tc>
        <w:tc>
          <w:tcPr>
            <w:tcW w:w="1420" w:type="pct"/>
          </w:tcPr>
          <w:p w14:paraId="3013FE2A" w14:textId="71FB4D07" w:rsidR="00870F32" w:rsidRPr="00E84A12" w:rsidRDefault="00C62342" w:rsidP="00EF2702">
            <w:pPr>
              <w:spacing w:before="60" w:after="60"/>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c>
          <w:tcPr>
            <w:tcW w:w="1420" w:type="pct"/>
            <w:hideMark/>
          </w:tcPr>
          <w:p w14:paraId="0A0A61CF" w14:textId="7605FCA9" w:rsidR="00870F32" w:rsidRPr="00E84A12" w:rsidRDefault="00C62342" w:rsidP="00EF2702">
            <w:pPr>
              <w:spacing w:before="60" w:after="60"/>
              <w:jc w:val="center"/>
              <w:cnfStyle w:val="000000100000" w:firstRow="0" w:lastRow="0" w:firstColumn="0" w:lastColumn="0" w:oddVBand="0" w:evenVBand="0" w:oddHBand="1" w:evenHBand="0" w:firstRowFirstColumn="0" w:firstRowLastColumn="0" w:lastRowFirstColumn="0" w:lastRowLastColumn="0"/>
              <w:rPr>
                <w:rFonts w:eastAsia="Arial Narrow" w:cs="Arial"/>
                <w:color w:val="000000" w:themeColor="text1"/>
              </w:rPr>
            </w:pPr>
            <w:r>
              <w:rPr>
                <w:rFonts w:cs="Arial"/>
                <w:bCs/>
                <w:color w:val="000000"/>
              </w:rPr>
              <w:t>Yes</w:t>
            </w:r>
          </w:p>
        </w:tc>
      </w:tr>
      <w:tr w:rsidR="00870F32" w:rsidRPr="00E84A12" w14:paraId="621D0EC0" w14:textId="77777777" w:rsidTr="008E5A7E">
        <w:trPr>
          <w:trHeight w:val="268"/>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639FCE0F" w14:textId="15F4D5F9" w:rsidR="00870F32" w:rsidRPr="00E84A12" w:rsidRDefault="00870F32" w:rsidP="00EB6C72">
            <w:pPr>
              <w:spacing w:before="60" w:after="60"/>
              <w:rPr>
                <w:rFonts w:eastAsia="Arial Narrow" w:cs="Arial"/>
                <w:b w:val="0"/>
                <w:color w:val="000000" w:themeColor="text1"/>
              </w:rPr>
            </w:pPr>
            <w:r w:rsidRPr="00E84A12">
              <w:rPr>
                <w:rFonts w:eastAsia="Arial Narrow" w:cs="Arial"/>
                <w:b w:val="0"/>
                <w:color w:val="000000" w:themeColor="text1"/>
              </w:rPr>
              <w:t xml:space="preserve">CAST </w:t>
            </w:r>
          </w:p>
        </w:tc>
        <w:tc>
          <w:tcPr>
            <w:tcW w:w="1420" w:type="pct"/>
          </w:tcPr>
          <w:p w14:paraId="04B101F3" w14:textId="766F8C06" w:rsidR="00870F32" w:rsidRPr="00E84A12" w:rsidRDefault="00C62342" w:rsidP="008C3CC7">
            <w:pPr>
              <w:spacing w:before="60" w:after="60"/>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c>
          <w:tcPr>
            <w:tcW w:w="1420" w:type="pct"/>
            <w:hideMark/>
          </w:tcPr>
          <w:p w14:paraId="15A47B5B" w14:textId="7B2F9F7B" w:rsidR="00870F32" w:rsidRPr="00E84A12" w:rsidRDefault="00C62342" w:rsidP="00EF2702">
            <w:pPr>
              <w:spacing w:before="60" w:after="60"/>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r>
      <w:tr w:rsidR="00870F32" w:rsidRPr="00E84A12" w14:paraId="64276CEE" w14:textId="77777777" w:rsidTr="008E5A7E">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0FCBBA8A" w14:textId="44F66DDE" w:rsidR="00870F32" w:rsidRPr="00E84A12" w:rsidRDefault="00870F32" w:rsidP="00EB6C72">
            <w:pPr>
              <w:spacing w:before="60" w:after="60"/>
              <w:rPr>
                <w:rFonts w:eastAsia="Arial Narrow" w:cs="Arial"/>
                <w:b w:val="0"/>
                <w:color w:val="000000" w:themeColor="text1"/>
              </w:rPr>
            </w:pPr>
            <w:r w:rsidRPr="00E84A12">
              <w:rPr>
                <w:rFonts w:eastAsia="Arial Narrow" w:cs="Arial"/>
                <w:b w:val="0"/>
                <w:color w:val="000000" w:themeColor="text1"/>
              </w:rPr>
              <w:t xml:space="preserve">CAA for Science </w:t>
            </w:r>
          </w:p>
        </w:tc>
        <w:tc>
          <w:tcPr>
            <w:tcW w:w="1420" w:type="pct"/>
          </w:tcPr>
          <w:p w14:paraId="15BFEAFF" w14:textId="5B8FE449" w:rsidR="00870F32" w:rsidRPr="00E84A12" w:rsidRDefault="00C62342" w:rsidP="00EF2702">
            <w:pPr>
              <w:spacing w:before="60" w:after="60"/>
              <w:jc w:val="center"/>
              <w:cnfStyle w:val="000000100000" w:firstRow="0" w:lastRow="0" w:firstColumn="0" w:lastColumn="0" w:oddVBand="0" w:evenVBand="0" w:oddHBand="1" w:evenHBand="0" w:firstRowFirstColumn="0" w:firstRowLastColumn="0" w:lastRowFirstColumn="0" w:lastRowLastColumn="0"/>
              <w:rPr>
                <w:rFonts w:eastAsia="Arial Narrow" w:cs="Arial"/>
                <w:color w:val="000000" w:themeColor="text1"/>
              </w:rPr>
            </w:pPr>
            <w:r>
              <w:rPr>
                <w:rFonts w:cs="Arial"/>
                <w:bCs/>
                <w:color w:val="000000"/>
              </w:rPr>
              <w:t>Yes</w:t>
            </w:r>
            <w:r w:rsidRPr="00E84A12">
              <w:rPr>
                <w:rFonts w:cs="Arial"/>
                <w:bCs/>
                <w:color w:val="000000"/>
              </w:rPr>
              <w:t xml:space="preserve"> </w:t>
            </w:r>
            <w:r w:rsidR="007B0C5A" w:rsidRPr="00E84A12">
              <w:rPr>
                <w:rFonts w:cs="Arial"/>
                <w:bCs/>
                <w:color w:val="000000"/>
              </w:rPr>
              <w:t>*</w:t>
            </w:r>
          </w:p>
        </w:tc>
        <w:tc>
          <w:tcPr>
            <w:tcW w:w="1420" w:type="pct"/>
            <w:hideMark/>
          </w:tcPr>
          <w:p w14:paraId="7EA6E836" w14:textId="37408B09" w:rsidR="00870F32" w:rsidRPr="00E84A12" w:rsidRDefault="00C62342" w:rsidP="00EF2702">
            <w:pPr>
              <w:spacing w:before="60" w:after="60"/>
              <w:jc w:val="center"/>
              <w:cnfStyle w:val="000000100000" w:firstRow="0" w:lastRow="0" w:firstColumn="0" w:lastColumn="0" w:oddVBand="0" w:evenVBand="0" w:oddHBand="1" w:evenHBand="0" w:firstRowFirstColumn="0" w:firstRowLastColumn="0" w:lastRowFirstColumn="0" w:lastRowLastColumn="0"/>
              <w:rPr>
                <w:rFonts w:cs="Arial"/>
                <w:bCs/>
                <w:color w:val="000000"/>
              </w:rPr>
            </w:pPr>
            <w:r>
              <w:rPr>
                <w:rFonts w:cs="Arial"/>
                <w:bCs/>
                <w:color w:val="000000"/>
              </w:rPr>
              <w:t>Yes</w:t>
            </w:r>
          </w:p>
        </w:tc>
      </w:tr>
      <w:tr w:rsidR="00870F32" w:rsidRPr="00E84A12" w14:paraId="5DD2E11F" w14:textId="77777777" w:rsidTr="008E5A7E">
        <w:trPr>
          <w:trHeight w:val="277"/>
          <w:jc w:val="center"/>
        </w:trPr>
        <w:tc>
          <w:tcPr>
            <w:cnfStyle w:val="001000000000" w:firstRow="0" w:lastRow="0" w:firstColumn="1" w:lastColumn="0" w:oddVBand="0" w:evenVBand="0" w:oddHBand="0" w:evenHBand="0" w:firstRowFirstColumn="0" w:firstRowLastColumn="0" w:lastRowFirstColumn="0" w:lastRowLastColumn="0"/>
            <w:tcW w:w="2160" w:type="pct"/>
            <w:hideMark/>
          </w:tcPr>
          <w:p w14:paraId="578AD67A" w14:textId="20D01809" w:rsidR="00870F32" w:rsidRPr="00E84A12" w:rsidRDefault="00870F32" w:rsidP="00EB6C72">
            <w:pPr>
              <w:spacing w:before="60" w:after="60"/>
              <w:rPr>
                <w:rFonts w:eastAsia="Arial Narrow" w:cs="Arial"/>
                <w:b w:val="0"/>
                <w:color w:val="000000" w:themeColor="text1"/>
              </w:rPr>
            </w:pPr>
            <w:r w:rsidRPr="00E84A12">
              <w:rPr>
                <w:rFonts w:eastAsia="Arial Narrow" w:cs="Arial"/>
                <w:b w:val="0"/>
                <w:color w:val="000000" w:themeColor="text1"/>
              </w:rPr>
              <w:t xml:space="preserve">CSA </w:t>
            </w:r>
          </w:p>
        </w:tc>
        <w:tc>
          <w:tcPr>
            <w:tcW w:w="1420" w:type="pct"/>
          </w:tcPr>
          <w:p w14:paraId="0452F55E" w14:textId="71711172" w:rsidR="00870F32" w:rsidRPr="00E84A12" w:rsidRDefault="00C62342" w:rsidP="00EF2702">
            <w:pPr>
              <w:spacing w:before="60" w:after="60"/>
              <w:jc w:val="center"/>
              <w:cnfStyle w:val="000000000000" w:firstRow="0" w:lastRow="0" w:firstColumn="0" w:lastColumn="0" w:oddVBand="0" w:evenVBand="0" w:oddHBand="0" w:evenHBand="0" w:firstRowFirstColumn="0" w:firstRowLastColumn="0" w:lastRowFirstColumn="0" w:lastRowLastColumn="0"/>
              <w:rPr>
                <w:rFonts w:eastAsia="Arial Narrow" w:cs="Arial"/>
                <w:color w:val="000000" w:themeColor="text1"/>
              </w:rPr>
            </w:pPr>
            <w:r>
              <w:rPr>
                <w:rFonts w:cs="Arial"/>
                <w:bCs/>
                <w:color w:val="000000"/>
              </w:rPr>
              <w:t>Yes</w:t>
            </w:r>
          </w:p>
        </w:tc>
        <w:tc>
          <w:tcPr>
            <w:tcW w:w="1420" w:type="pct"/>
            <w:hideMark/>
          </w:tcPr>
          <w:p w14:paraId="7D9BD1F7" w14:textId="2CEA465E" w:rsidR="00870F32" w:rsidRPr="00E84A12" w:rsidRDefault="00C62342" w:rsidP="00EF2702">
            <w:pPr>
              <w:spacing w:before="60" w:after="60"/>
              <w:jc w:val="center"/>
              <w:cnfStyle w:val="000000000000" w:firstRow="0" w:lastRow="0" w:firstColumn="0" w:lastColumn="0" w:oddVBand="0" w:evenVBand="0" w:oddHBand="0" w:evenHBand="0" w:firstRowFirstColumn="0" w:firstRowLastColumn="0" w:lastRowFirstColumn="0" w:lastRowLastColumn="0"/>
              <w:rPr>
                <w:rFonts w:cs="Arial"/>
                <w:bCs/>
                <w:color w:val="000000"/>
              </w:rPr>
            </w:pPr>
            <w:r>
              <w:rPr>
                <w:rFonts w:cs="Arial"/>
                <w:bCs/>
                <w:color w:val="000000"/>
              </w:rPr>
              <w:t>Yes</w:t>
            </w:r>
          </w:p>
        </w:tc>
      </w:tr>
    </w:tbl>
    <w:p w14:paraId="444A34CA" w14:textId="7DC32696" w:rsidR="007D4F96" w:rsidRPr="00E84A12" w:rsidRDefault="007D4F96" w:rsidP="00E84A12">
      <w:pPr>
        <w:pStyle w:val="CommentText"/>
        <w:ind w:left="990" w:right="990"/>
        <w:jc w:val="center"/>
      </w:pPr>
      <w:r w:rsidRPr="00E84A12">
        <w:t xml:space="preserve">* </w:t>
      </w:r>
      <w:r w:rsidR="00EB6A2D" w:rsidRPr="00E84A12">
        <w:t xml:space="preserve">ETS </w:t>
      </w:r>
      <w:r w:rsidRPr="00E84A12">
        <w:t>will be reporting preliminary indicators for CAA for Science for the field test year.</w:t>
      </w:r>
    </w:p>
    <w:p w14:paraId="6DD7FF66" w14:textId="77777777" w:rsidR="00DE709B" w:rsidRPr="00514F0C" w:rsidRDefault="00DE709B" w:rsidP="00DE709B">
      <w:pPr>
        <w:pStyle w:val="Heading2"/>
      </w:pPr>
      <w:bookmarkStart w:id="494" w:name="_Toc495393435"/>
      <w:bookmarkStart w:id="495" w:name="_Toc497731267"/>
      <w:r w:rsidRPr="00514F0C">
        <w:lastRenderedPageBreak/>
        <w:t>9.1. Reporting to Local Educational Agencies</w:t>
      </w:r>
      <w:bookmarkEnd w:id="493"/>
      <w:bookmarkEnd w:id="494"/>
      <w:bookmarkEnd w:id="495"/>
    </w:p>
    <w:p w14:paraId="126DD9FA" w14:textId="752731F4" w:rsidR="00DE709B" w:rsidRPr="00514F0C" w:rsidRDefault="00DE709B" w:rsidP="00DE709B">
      <w:r w:rsidRPr="00514F0C">
        <w:t xml:space="preserve">ETS will implement the comprehensive and secure ORS for interactive reporting to allow users to view </w:t>
      </w:r>
      <w:r w:rsidR="00870F32" w:rsidRPr="00514F0C">
        <w:t>Smarter</w:t>
      </w:r>
      <w:r w:rsidR="00BC15FF" w:rsidRPr="00514F0C">
        <w:t xml:space="preserve"> Balanced Summative Assessments, CAAs, CAST, and CSA</w:t>
      </w:r>
      <w:r w:rsidRPr="00514F0C">
        <w:t xml:space="preserve"> reports at the LEA, school, and student level. </w:t>
      </w:r>
    </w:p>
    <w:p w14:paraId="1B501148" w14:textId="77777777" w:rsidR="00DE709B" w:rsidRPr="00514F0C" w:rsidRDefault="00DE709B" w:rsidP="00DE709B">
      <w:r w:rsidRPr="00514F0C">
        <w:t>ETS will deliver reports in both PDF and Microsoft Excel (CSV) formats for convenience and flexibility in printing and sharing. ETS will send documents to e-mail addresses as determined by the LEA CAASPP Coordinator or the CDE.</w:t>
      </w:r>
    </w:p>
    <w:p w14:paraId="3B3419FF" w14:textId="7E7377D2" w:rsidR="00757C52" w:rsidRPr="00514F0C" w:rsidRDefault="00757C52" w:rsidP="00757C52">
      <w:r w:rsidRPr="00514F0C">
        <w:t xml:space="preserve">ETS will consult with the CDE on the expansion of reports listed in </w:t>
      </w:r>
      <w:r w:rsidRPr="00514F0C">
        <w:fldChar w:fldCharType="begin"/>
      </w:r>
      <w:r w:rsidRPr="00514F0C">
        <w:instrText xml:space="preserve"> REF _Ref478503785 \h  \* MERGEFORMAT </w:instrText>
      </w:r>
      <w:r w:rsidRPr="00514F0C">
        <w:fldChar w:fldCharType="separate"/>
      </w:r>
      <w:r w:rsidR="00FB01ED" w:rsidRPr="00514F0C">
        <w:t>Table 19</w:t>
      </w:r>
      <w:r w:rsidRPr="00514F0C">
        <w:fldChar w:fldCharType="end"/>
      </w:r>
      <w:r w:rsidRPr="00514F0C">
        <w:t xml:space="preserve"> to support additional summative, interim, and formative reporting needs. Currently, the ORS will report test results only for the Smarter Balanced Summative Assessments, CAAs, CAST, and CSA. The ORS has the capacity to report test results for non-CAASPP assessments should the CDE decide to include additional assessments and if funds are available. Reports for the interim assessments will occur through the Smarter Balanced Data Warehouse. </w:t>
      </w:r>
      <w:r w:rsidR="002A5F5C" w:rsidRPr="00514F0C">
        <w:t>As the CDE develops it future technology plans for the online assessments, ETS will assist the CDE in exploring the option of using other online reporting systems such as the Smarter Balanced data warehouse and reporting application.</w:t>
      </w:r>
    </w:p>
    <w:p w14:paraId="2ED6614E" w14:textId="77777777" w:rsidR="00870F32" w:rsidRPr="00327ACA" w:rsidRDefault="00870F32" w:rsidP="00327ACA">
      <w:pPr>
        <w:pStyle w:val="Heading3"/>
        <w:rPr>
          <w:i w:val="0"/>
        </w:rPr>
      </w:pPr>
      <w:r w:rsidRPr="00327ACA">
        <w:rPr>
          <w:i w:val="0"/>
        </w:rPr>
        <w:t>Requirements for Reporting to LEAs</w:t>
      </w:r>
    </w:p>
    <w:p w14:paraId="715FC8BF" w14:textId="77777777" w:rsidR="00DE709B" w:rsidRPr="00514F0C" w:rsidRDefault="00DE709B" w:rsidP="00DE709B">
      <w:r w:rsidRPr="00514F0C">
        <w:t>ETS will follow the reporting requirements as outlined in EC Section 60643. ETS’s system for reporting results to LEAs will include the following features:</w:t>
      </w:r>
    </w:p>
    <w:p w14:paraId="02A5384F" w14:textId="77777777" w:rsidR="00DE709B" w:rsidRPr="00514F0C" w:rsidRDefault="00DE709B" w:rsidP="00DE709B">
      <w:pPr>
        <w:pStyle w:val="Bullet1"/>
        <w:textAlignment w:val="auto"/>
      </w:pPr>
      <w:r w:rsidRPr="00514F0C">
        <w:t>integration of student demographic data from CALPADS with student test results from the assessments</w:t>
      </w:r>
    </w:p>
    <w:p w14:paraId="176DD7FD" w14:textId="1B3BE538" w:rsidR="00DE709B" w:rsidRPr="00514F0C" w:rsidRDefault="00DE709B" w:rsidP="00DE709B">
      <w:pPr>
        <w:pStyle w:val="Bullet1"/>
        <w:textAlignment w:val="auto"/>
      </w:pPr>
      <w:r w:rsidRPr="00514F0C">
        <w:t>online completion reports for students taking the computer-based summative assessments, with completion reports available at the school and LEA level</w:t>
      </w:r>
    </w:p>
    <w:p w14:paraId="6C03BB9C" w14:textId="77777777" w:rsidR="00DE709B" w:rsidRPr="00514F0C" w:rsidRDefault="00DE709B" w:rsidP="00DE709B">
      <w:pPr>
        <w:pStyle w:val="Bullet1"/>
        <w:textAlignment w:val="auto"/>
      </w:pPr>
      <w:r w:rsidRPr="00514F0C">
        <w:t xml:space="preserve">online student rosters with test results by grade level for each school and LEA, where the LEA may print or download student rosters locally through the reporting system </w:t>
      </w:r>
    </w:p>
    <w:p w14:paraId="66413114" w14:textId="77777777" w:rsidR="00DE709B" w:rsidRPr="00514F0C" w:rsidRDefault="00DE709B" w:rsidP="00DE709B">
      <w:pPr>
        <w:pStyle w:val="Bullet1"/>
        <w:textAlignment w:val="auto"/>
      </w:pPr>
      <w:r w:rsidRPr="00514F0C">
        <w:t>online individual student results for all CAASPP assessments that the LEA may print or download locally</w:t>
      </w:r>
    </w:p>
    <w:p w14:paraId="6E04AB33" w14:textId="21CC3230" w:rsidR="00DE709B" w:rsidRPr="00514F0C" w:rsidRDefault="00DE709B" w:rsidP="00DE709B">
      <w:pPr>
        <w:pStyle w:val="Bullet1"/>
        <w:textAlignment w:val="auto"/>
      </w:pPr>
      <w:r w:rsidRPr="00514F0C">
        <w:t>provide additional student results for the Smarter Balanced Summative Assessments, including scores for the claims, target, and writing extended response (WER) dimensions, in ORS</w:t>
      </w:r>
    </w:p>
    <w:p w14:paraId="4428A2B0" w14:textId="77777777" w:rsidR="00870F32" w:rsidRPr="00514F0C" w:rsidRDefault="00870F32" w:rsidP="00870F32">
      <w:pPr>
        <w:pStyle w:val="Bullet1"/>
      </w:pPr>
      <w:r w:rsidRPr="00514F0C">
        <w:t>provide an online report of high school students who previously took the science test previously; this report may include the tested location, tested date, grade, and any parent guardian exemption</w:t>
      </w:r>
    </w:p>
    <w:p w14:paraId="2D773A9C" w14:textId="27C8BC9A" w:rsidR="007B0C5A" w:rsidRPr="00514F0C" w:rsidRDefault="007B0C5A" w:rsidP="007B0C5A">
      <w:pPr>
        <w:pStyle w:val="Bullet1"/>
      </w:pPr>
      <w:r w:rsidRPr="00514F0C">
        <w:lastRenderedPageBreak/>
        <w:t>provide an online report of English</w:t>
      </w:r>
      <w:r w:rsidR="005D2A45" w:rsidRPr="00514F0C">
        <w:t xml:space="preserve"> </w:t>
      </w:r>
      <w:r w:rsidRPr="00514F0C">
        <w:t>learners who meet the exemption criteria for the Smarter Balanced ELA assessments</w:t>
      </w:r>
    </w:p>
    <w:p w14:paraId="6011C622" w14:textId="148D6BCB" w:rsidR="00420D5C" w:rsidRPr="00556825" w:rsidRDefault="00DE709B">
      <w:pPr>
        <w:spacing w:after="160" w:line="259" w:lineRule="auto"/>
        <w:rPr>
          <w:b/>
          <w:bCs/>
          <w:szCs w:val="20"/>
        </w:rPr>
      </w:pPr>
      <w:r w:rsidRPr="00514F0C">
        <w:fldChar w:fldCharType="begin"/>
      </w:r>
      <w:r w:rsidRPr="00514F0C">
        <w:instrText xml:space="preserve"> REF _Ref478501141 \h </w:instrText>
      </w:r>
      <w:r w:rsidR="00514F0C">
        <w:instrText xml:space="preserve"> \* MERGEFORMAT </w:instrText>
      </w:r>
      <w:r w:rsidRPr="00514F0C">
        <w:fldChar w:fldCharType="separate"/>
      </w:r>
      <w:r w:rsidR="00FB01ED" w:rsidRPr="00514F0C">
        <w:t xml:space="preserve">Table </w:t>
      </w:r>
      <w:r w:rsidR="00FB01ED" w:rsidRPr="00514F0C">
        <w:rPr>
          <w:noProof/>
        </w:rPr>
        <w:t>20</w:t>
      </w:r>
      <w:r w:rsidRPr="00514F0C">
        <w:fldChar w:fldCharType="end"/>
      </w:r>
      <w:r w:rsidRPr="00514F0C">
        <w:t xml:space="preserve"> below describes the test results provided to LEAs by type of report, test, timeframe, and mode of delivery for each of the operational summative assessments. For clarity, the operational summative assessments to be delivered within the terms of this contract include Smarter Balanced Summative Assessments for ELA and mathematics, CAA for ELA and mathematics,</w:t>
      </w:r>
      <w:r w:rsidR="00EB6C72" w:rsidRPr="00514F0C">
        <w:t xml:space="preserve"> </w:t>
      </w:r>
      <w:r w:rsidRPr="00514F0C">
        <w:t>when available, for CAST, CAA for Science, and CSA. The timeframes provided in</w:t>
      </w:r>
      <w:r w:rsidR="00A25FF8" w:rsidRPr="00514F0C">
        <w:t xml:space="preserve"> </w:t>
      </w:r>
      <w:r w:rsidR="0091524B" w:rsidRPr="00514F0C">
        <w:fldChar w:fldCharType="begin"/>
      </w:r>
      <w:r w:rsidR="0091524B" w:rsidRPr="00514F0C">
        <w:instrText xml:space="preserve"> REF _Ref478501141 \h </w:instrText>
      </w:r>
      <w:r w:rsidR="00514F0C">
        <w:instrText xml:space="preserve"> \* MERGEFORMAT </w:instrText>
      </w:r>
      <w:r w:rsidR="0091524B" w:rsidRPr="00514F0C">
        <w:fldChar w:fldCharType="separate"/>
      </w:r>
      <w:r w:rsidR="00FB01ED" w:rsidRPr="00514F0C">
        <w:t xml:space="preserve">Table </w:t>
      </w:r>
      <w:r w:rsidR="00FB01ED" w:rsidRPr="00514F0C">
        <w:rPr>
          <w:noProof/>
        </w:rPr>
        <w:t>20</w:t>
      </w:r>
      <w:r w:rsidR="0091524B" w:rsidRPr="00514F0C">
        <w:fldChar w:fldCharType="end"/>
      </w:r>
      <w:r w:rsidRPr="00514F0C">
        <w:t xml:space="preserve"> will be in effect after ETS receives the CDE approval to release reports.</w:t>
      </w:r>
      <w:bookmarkStart w:id="496" w:name="_Ref478501141"/>
      <w:bookmarkStart w:id="497" w:name="_Toc495393354"/>
      <w:bookmarkStart w:id="498" w:name="_Toc481014625"/>
      <w:bookmarkStart w:id="499" w:name="_Ref491962909"/>
    </w:p>
    <w:p w14:paraId="2A959FA9" w14:textId="7BE41FBC" w:rsidR="00870F32" w:rsidRPr="00514F0C" w:rsidRDefault="00870F32" w:rsidP="003D4B8C">
      <w:pPr>
        <w:pStyle w:val="Caption"/>
        <w:jc w:val="left"/>
      </w:pPr>
      <w:bookmarkStart w:id="500" w:name="_Ref497730844"/>
      <w:bookmarkStart w:id="501" w:name="_Toc497731297"/>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20</w:t>
      </w:r>
      <w:r w:rsidR="00630695">
        <w:rPr>
          <w:noProof/>
        </w:rPr>
        <w:fldChar w:fldCharType="end"/>
      </w:r>
      <w:bookmarkEnd w:id="496"/>
      <w:bookmarkEnd w:id="500"/>
      <w:r w:rsidRPr="00514F0C">
        <w:t>.  CAASPP Test Results Provided to LEAs — Operational Summative Assessments Only</w:t>
      </w:r>
      <w:bookmarkEnd w:id="497"/>
      <w:bookmarkEnd w:id="501"/>
    </w:p>
    <w:tbl>
      <w:tblPr>
        <w:tblStyle w:val="GridTable4-Accent12"/>
        <w:tblW w:w="5000" w:type="pct"/>
        <w:tblLook w:val="04A0" w:firstRow="1" w:lastRow="0" w:firstColumn="1" w:lastColumn="0" w:noHBand="0" w:noVBand="1"/>
        <w:tblCaption w:val="Table 20.  CAASPP Test Results Provided to LEAs—Operational Summative Assessments Only"/>
        <w:tblDescription w:val="The table describes the test results provided to LEAs by type of report, test, timeframe, and mode of delivery for each of the operational summative assessments."/>
      </w:tblPr>
      <w:tblGrid>
        <w:gridCol w:w="2425"/>
        <w:gridCol w:w="2250"/>
        <w:gridCol w:w="2611"/>
        <w:gridCol w:w="2064"/>
      </w:tblGrid>
      <w:tr w:rsidR="00870F32" w:rsidRPr="00E84A12" w14:paraId="7E578DF6" w14:textId="77777777" w:rsidTr="004E7BEA">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1297" w:type="pct"/>
            <w:hideMark/>
          </w:tcPr>
          <w:bookmarkEnd w:id="498"/>
          <w:bookmarkEnd w:id="499"/>
          <w:p w14:paraId="491AD09D" w14:textId="77777777" w:rsidR="00870F32" w:rsidRPr="00E84A12" w:rsidRDefault="00870F32" w:rsidP="00463325">
            <w:pPr>
              <w:pStyle w:val="Tableformat"/>
              <w:spacing w:before="60" w:after="60"/>
              <w:rPr>
                <w:rFonts w:ascii="Arial" w:hAnsi="Arial"/>
                <w:bCs w:val="0"/>
                <w:sz w:val="24"/>
              </w:rPr>
            </w:pPr>
            <w:r w:rsidRPr="00E84A12">
              <w:rPr>
                <w:rFonts w:ascii="Arial" w:hAnsi="Arial"/>
                <w:bCs w:val="0"/>
                <w:sz w:val="24"/>
              </w:rPr>
              <w:t>Type of Report</w:t>
            </w:r>
          </w:p>
        </w:tc>
        <w:tc>
          <w:tcPr>
            <w:tcW w:w="1203" w:type="pct"/>
            <w:hideMark/>
          </w:tcPr>
          <w:p w14:paraId="24C1F60C" w14:textId="77777777" w:rsidR="00870F32" w:rsidRPr="00E84A12" w:rsidRDefault="00870F32" w:rsidP="00463325">
            <w:pPr>
              <w:pStyle w:val="Tableformat"/>
              <w:spacing w:before="60" w:after="60"/>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Tests/Content</w:t>
            </w:r>
          </w:p>
        </w:tc>
        <w:tc>
          <w:tcPr>
            <w:tcW w:w="1396" w:type="pct"/>
            <w:hideMark/>
          </w:tcPr>
          <w:p w14:paraId="4008EA20" w14:textId="77777777" w:rsidR="00870F32" w:rsidRPr="00E84A12" w:rsidRDefault="00870F32" w:rsidP="00463325">
            <w:pPr>
              <w:pStyle w:val="Tableformat"/>
              <w:spacing w:before="60" w:after="60"/>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When</w:t>
            </w:r>
          </w:p>
        </w:tc>
        <w:tc>
          <w:tcPr>
            <w:tcW w:w="1104" w:type="pct"/>
            <w:hideMark/>
          </w:tcPr>
          <w:p w14:paraId="310A9735" w14:textId="77777777" w:rsidR="00870F32" w:rsidRPr="00E84A12" w:rsidRDefault="00870F32" w:rsidP="00463325">
            <w:pPr>
              <w:pStyle w:val="Tableformat"/>
              <w:spacing w:before="60" w:after="60"/>
              <w:cnfStyle w:val="100000000000" w:firstRow="1" w:lastRow="0" w:firstColumn="0" w:lastColumn="0" w:oddVBand="0" w:evenVBand="0" w:oddHBand="0" w:evenHBand="0" w:firstRowFirstColumn="0" w:firstRowLastColumn="0" w:lastRowFirstColumn="0" w:lastRowLastColumn="0"/>
              <w:rPr>
                <w:rFonts w:ascii="Arial" w:hAnsi="Arial"/>
                <w:bCs w:val="0"/>
                <w:sz w:val="24"/>
              </w:rPr>
            </w:pPr>
            <w:r w:rsidRPr="00E84A12">
              <w:rPr>
                <w:rFonts w:ascii="Arial" w:hAnsi="Arial"/>
                <w:bCs w:val="0"/>
                <w:sz w:val="24"/>
              </w:rPr>
              <w:t>Who</w:t>
            </w:r>
          </w:p>
        </w:tc>
      </w:tr>
      <w:tr w:rsidR="00870F32" w:rsidRPr="00E84A12" w14:paraId="0C737B1D" w14:textId="77777777" w:rsidTr="00000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7" w:type="pct"/>
            <w:hideMark/>
          </w:tcPr>
          <w:p w14:paraId="7FEE2208" w14:textId="77777777" w:rsidR="00870F32" w:rsidRPr="00E84A12" w:rsidRDefault="00870F32" w:rsidP="00463325">
            <w:pPr>
              <w:pStyle w:val="Tableformat"/>
              <w:spacing w:before="60"/>
              <w:rPr>
                <w:rFonts w:ascii="Arial" w:hAnsi="Arial"/>
                <w:b w:val="0"/>
                <w:sz w:val="24"/>
              </w:rPr>
            </w:pPr>
            <w:r w:rsidRPr="00E84A12">
              <w:rPr>
                <w:rFonts w:ascii="Arial" w:hAnsi="Arial"/>
                <w:b w:val="0"/>
                <w:sz w:val="24"/>
              </w:rPr>
              <w:t xml:space="preserve">The individual student results for a content area </w:t>
            </w:r>
          </w:p>
        </w:tc>
        <w:tc>
          <w:tcPr>
            <w:tcW w:w="1203" w:type="pct"/>
            <w:hideMark/>
          </w:tcPr>
          <w:p w14:paraId="6D9C7CEC" w14:textId="77777777" w:rsidR="00870F32" w:rsidRPr="00E84A12" w:rsidRDefault="00870F32" w:rsidP="00463325">
            <w:pPr>
              <w:pStyle w:val="Tableformat"/>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Computer-based assessments (both Smarter Balanced and non-Smarter Balanced)</w:t>
            </w:r>
          </w:p>
        </w:tc>
        <w:tc>
          <w:tcPr>
            <w:tcW w:w="1396" w:type="pct"/>
            <w:hideMark/>
          </w:tcPr>
          <w:p w14:paraId="277158DB" w14:textId="77777777" w:rsidR="00870F32" w:rsidRPr="00E84A12" w:rsidRDefault="00870F32" w:rsidP="00463325">
            <w:pPr>
              <w:pStyle w:val="Tableformat"/>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Two to three (2-3) weeks after the student has completed all components of the assessment for that content area and scores are merged</w:t>
            </w:r>
          </w:p>
        </w:tc>
        <w:tc>
          <w:tcPr>
            <w:tcW w:w="1104" w:type="pct"/>
            <w:hideMark/>
          </w:tcPr>
          <w:p w14:paraId="426A8B6C" w14:textId="77777777" w:rsidR="00870F32" w:rsidRPr="00E84A12" w:rsidRDefault="00870F32" w:rsidP="00463325">
            <w:pPr>
              <w:pStyle w:val="Tableformat"/>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LEA and Site Coordinators, teachers have access through ORS</w:t>
            </w:r>
          </w:p>
        </w:tc>
      </w:tr>
      <w:tr w:rsidR="00870F32" w:rsidRPr="00E84A12" w14:paraId="1F0DABC8" w14:textId="77777777" w:rsidTr="0000098C">
        <w:tc>
          <w:tcPr>
            <w:cnfStyle w:val="001000000000" w:firstRow="0" w:lastRow="0" w:firstColumn="1" w:lastColumn="0" w:oddVBand="0" w:evenVBand="0" w:oddHBand="0" w:evenHBand="0" w:firstRowFirstColumn="0" w:firstRowLastColumn="0" w:lastRowFirstColumn="0" w:lastRowLastColumn="0"/>
            <w:tcW w:w="1297" w:type="pct"/>
          </w:tcPr>
          <w:p w14:paraId="4546C8F3"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t>I</w:t>
            </w:r>
            <w:r w:rsidRPr="00E84A12">
              <w:rPr>
                <w:rFonts w:ascii="Arial" w:eastAsia="Times New Roman" w:hAnsi="Arial"/>
                <w:b w:val="0"/>
                <w:sz w:val="24"/>
              </w:rPr>
              <w:t xml:space="preserve">ndividual student results </w:t>
            </w:r>
          </w:p>
        </w:tc>
        <w:tc>
          <w:tcPr>
            <w:tcW w:w="1203" w:type="pct"/>
            <w:hideMark/>
          </w:tcPr>
          <w:p w14:paraId="4797DBB5"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Smarter Balanced paper-pencil assessments</w:t>
            </w:r>
          </w:p>
        </w:tc>
        <w:tc>
          <w:tcPr>
            <w:tcW w:w="1396" w:type="pct"/>
            <w:hideMark/>
          </w:tcPr>
          <w:p w14:paraId="27D488E5"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Within six (6) weeks after the scoring center receives a complete, clean set of answer documents for processing and scoring and after receipt of the Smarter Balanced score keys and conversion tables</w:t>
            </w:r>
          </w:p>
        </w:tc>
        <w:tc>
          <w:tcPr>
            <w:tcW w:w="1104" w:type="pct"/>
            <w:hideMark/>
          </w:tcPr>
          <w:p w14:paraId="1F948060"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LEA and Site Coordinators, teachers have access through ORS</w:t>
            </w:r>
          </w:p>
        </w:tc>
      </w:tr>
      <w:tr w:rsidR="00870F32" w:rsidRPr="00E84A12" w14:paraId="04C4FD92" w14:textId="77777777" w:rsidTr="00000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7" w:type="pct"/>
            <w:hideMark/>
          </w:tcPr>
          <w:p w14:paraId="6A83E761"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lastRenderedPageBreak/>
              <w:t>Secure online aggregate reports of test results</w:t>
            </w:r>
          </w:p>
        </w:tc>
        <w:tc>
          <w:tcPr>
            <w:tcW w:w="1203" w:type="pct"/>
            <w:hideMark/>
          </w:tcPr>
          <w:p w14:paraId="61505844"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All assessment result summaries by subgroups</w:t>
            </w:r>
          </w:p>
        </w:tc>
        <w:tc>
          <w:tcPr>
            <w:tcW w:w="1396" w:type="pct"/>
            <w:hideMark/>
          </w:tcPr>
          <w:p w14:paraId="62571559" w14:textId="4D7BB3E6" w:rsidR="00870F32" w:rsidRPr="00E84A12" w:rsidRDefault="00870F32" w:rsidP="007A053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 xml:space="preserve">Aggregate results for a school or LEA will be available once individual test results are posted after validation. Aggregate calculations will be refreshed nightly. This includes target aggregate reports for online summative Smarter Balanced ELA and mathematics assessments. </w:t>
            </w:r>
          </w:p>
        </w:tc>
        <w:tc>
          <w:tcPr>
            <w:tcW w:w="1104" w:type="pct"/>
            <w:hideMark/>
          </w:tcPr>
          <w:p w14:paraId="41DADFB5"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LEA and Site Coordinators, teachers have access through ORS</w:t>
            </w:r>
          </w:p>
        </w:tc>
      </w:tr>
      <w:tr w:rsidR="00870F32" w:rsidRPr="00E84A12" w14:paraId="65BAD381" w14:textId="77777777" w:rsidTr="0000098C">
        <w:tc>
          <w:tcPr>
            <w:cnfStyle w:val="001000000000" w:firstRow="0" w:lastRow="0" w:firstColumn="1" w:lastColumn="0" w:oddVBand="0" w:evenVBand="0" w:oddHBand="0" w:evenHBand="0" w:firstRowFirstColumn="0" w:firstRowLastColumn="0" w:lastRowFirstColumn="0" w:lastRowLastColumn="0"/>
            <w:tcW w:w="1297" w:type="pct"/>
          </w:tcPr>
          <w:p w14:paraId="14408336"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t xml:space="preserve">Secure LEA-created roster-based aggregate reports, based on the data available and as the CDE allows </w:t>
            </w:r>
          </w:p>
        </w:tc>
        <w:tc>
          <w:tcPr>
            <w:tcW w:w="1203" w:type="pct"/>
            <w:hideMark/>
          </w:tcPr>
          <w:p w14:paraId="09F678CD"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ll assessments</w:t>
            </w:r>
          </w:p>
        </w:tc>
        <w:tc>
          <w:tcPr>
            <w:tcW w:w="1396" w:type="pct"/>
            <w:hideMark/>
          </w:tcPr>
          <w:p w14:paraId="4F84FD34"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ggregate results for a school or LEA will be available once individual student test results are posted. Authorized users have ability to create rosters to view aggregate results based on data available.</w:t>
            </w:r>
          </w:p>
        </w:tc>
        <w:tc>
          <w:tcPr>
            <w:tcW w:w="1104" w:type="pct"/>
            <w:hideMark/>
          </w:tcPr>
          <w:p w14:paraId="3BF29E97"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LEA and Site Coordinators, teachers have access through ORS</w:t>
            </w:r>
          </w:p>
        </w:tc>
      </w:tr>
      <w:tr w:rsidR="00870F32" w:rsidRPr="00E84A12" w14:paraId="6D0EB242" w14:textId="77777777" w:rsidTr="00000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7" w:type="pct"/>
          </w:tcPr>
          <w:p w14:paraId="4B50F519"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t xml:space="preserve">Student Score Reports (SSRs) in electronic format, online individual student results for all CAASPP assessments that the LEA may print or download locally. Translated versions of SSRs will be electronically available in TOMS.  </w:t>
            </w:r>
          </w:p>
        </w:tc>
        <w:tc>
          <w:tcPr>
            <w:tcW w:w="1203" w:type="pct"/>
            <w:hideMark/>
          </w:tcPr>
          <w:p w14:paraId="7BD795DF" w14:textId="4E8BA059"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All operational assessments regardless of test delivery mode (computer or paper).</w:t>
            </w:r>
          </w:p>
        </w:tc>
        <w:tc>
          <w:tcPr>
            <w:tcW w:w="1396" w:type="pct"/>
            <w:hideMark/>
          </w:tcPr>
          <w:p w14:paraId="189D8B64"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Within four (4) weeks after the student has completed all components of the assessment for the last content area</w:t>
            </w:r>
          </w:p>
        </w:tc>
        <w:tc>
          <w:tcPr>
            <w:tcW w:w="1104" w:type="pct"/>
            <w:hideMark/>
          </w:tcPr>
          <w:p w14:paraId="6EF94D13"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LEA and Site Coordinators have access through TOMS</w:t>
            </w:r>
          </w:p>
        </w:tc>
      </w:tr>
      <w:tr w:rsidR="00757C52" w:rsidRPr="00E84A12" w14:paraId="7CEA78CE" w14:textId="77777777" w:rsidTr="0000098C">
        <w:tc>
          <w:tcPr>
            <w:cnfStyle w:val="001000000000" w:firstRow="0" w:lastRow="0" w:firstColumn="1" w:lastColumn="0" w:oddVBand="0" w:evenVBand="0" w:oddHBand="0" w:evenHBand="0" w:firstRowFirstColumn="0" w:firstRowLastColumn="0" w:lastRowFirstColumn="0" w:lastRowLastColumn="0"/>
            <w:tcW w:w="1297" w:type="pct"/>
          </w:tcPr>
          <w:p w14:paraId="2600C695" w14:textId="35CAC804" w:rsidR="00757C52" w:rsidRPr="00E84A12" w:rsidRDefault="00757C52" w:rsidP="00757C52">
            <w:pPr>
              <w:pStyle w:val="Tableformat"/>
              <w:keepNext w:val="0"/>
              <w:spacing w:before="60"/>
              <w:rPr>
                <w:rFonts w:ascii="Arial" w:hAnsi="Arial"/>
                <w:b w:val="0"/>
                <w:sz w:val="24"/>
              </w:rPr>
            </w:pPr>
            <w:r w:rsidRPr="00E84A12">
              <w:rPr>
                <w:rFonts w:ascii="Arial" w:hAnsi="Arial"/>
                <w:b w:val="0"/>
                <w:sz w:val="24"/>
              </w:rPr>
              <w:lastRenderedPageBreak/>
              <w:t>SSRs delivered electronically via an application programming interface (API) to LEAs or their authorized vendors. API interface accepts filtering criteria that provides SSRs of specific type, language or a particular administration year.</w:t>
            </w:r>
          </w:p>
        </w:tc>
        <w:tc>
          <w:tcPr>
            <w:tcW w:w="1203" w:type="pct"/>
          </w:tcPr>
          <w:p w14:paraId="06CF0ABD" w14:textId="0506F4BF" w:rsidR="00757C52" w:rsidRPr="00E84A12" w:rsidRDefault="00757C52" w:rsidP="00757C5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ll operational assessments. Paperless score report pilot only include current administration score reports.</w:t>
            </w:r>
          </w:p>
        </w:tc>
        <w:tc>
          <w:tcPr>
            <w:tcW w:w="1396" w:type="pct"/>
          </w:tcPr>
          <w:p w14:paraId="4FDBA883" w14:textId="51CB7B9A" w:rsidR="00757C52" w:rsidRPr="00E84A12" w:rsidRDefault="00757C52" w:rsidP="00757C5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Within four (4) weeks after the student has completed all components of the assessments for the last content area.</w:t>
            </w:r>
          </w:p>
        </w:tc>
        <w:tc>
          <w:tcPr>
            <w:tcW w:w="1104" w:type="pct"/>
          </w:tcPr>
          <w:p w14:paraId="38DC77BE" w14:textId="3C2F9ADB" w:rsidR="00757C52" w:rsidRPr="00E84A12" w:rsidRDefault="00757C52" w:rsidP="00EB6C7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LEA Coordinators. The LEA will determine additional local access through their lo</w:t>
            </w:r>
            <w:r w:rsidR="00EB6C72" w:rsidRPr="00E84A12">
              <w:rPr>
                <w:rFonts w:ascii="Arial" w:hAnsi="Arial"/>
                <w:sz w:val="24"/>
              </w:rPr>
              <w:t>cal student information system.</w:t>
            </w:r>
          </w:p>
        </w:tc>
      </w:tr>
      <w:tr w:rsidR="00870F32" w:rsidRPr="00E84A12" w14:paraId="6D9F8666" w14:textId="77777777" w:rsidTr="00000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7" w:type="pct"/>
            <w:hideMark/>
          </w:tcPr>
          <w:p w14:paraId="752541CA"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t>LEA Student Data</w:t>
            </w:r>
            <w:r w:rsidRPr="00E84A12">
              <w:rPr>
                <w:rFonts w:ascii="Arial" w:hAnsi="Arial"/>
                <w:b w:val="0"/>
                <w:bCs w:val="0"/>
                <w:sz w:val="24"/>
              </w:rPr>
              <w:t xml:space="preserve">  </w:t>
            </w:r>
            <w:r w:rsidRPr="00E84A12">
              <w:rPr>
                <w:rFonts w:ascii="Arial" w:hAnsi="Arial"/>
                <w:b w:val="0"/>
                <w:sz w:val="24"/>
              </w:rPr>
              <w:t>(Downloadable) File</w:t>
            </w:r>
          </w:p>
        </w:tc>
        <w:tc>
          <w:tcPr>
            <w:tcW w:w="1203" w:type="pct"/>
            <w:hideMark/>
          </w:tcPr>
          <w:p w14:paraId="3159CC68"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All assessments</w:t>
            </w:r>
          </w:p>
        </w:tc>
        <w:tc>
          <w:tcPr>
            <w:tcW w:w="1396" w:type="pct"/>
            <w:hideMark/>
          </w:tcPr>
          <w:p w14:paraId="5D038C85"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b/>
                <w:bCs/>
                <w:sz w:val="24"/>
              </w:rPr>
            </w:pPr>
            <w:r w:rsidRPr="00E84A12">
              <w:rPr>
                <w:rFonts w:ascii="Arial" w:hAnsi="Arial"/>
                <w:sz w:val="24"/>
              </w:rPr>
              <w:t>Available to all LEAs regardless of testing or scoring completion status on a schedule agreed upon by the CDE and ETS. The schedule will be developed to coordinate with the CDE data delivery dates to allow LEAs to compare their data file against Public Web Reporting results prior to its release by the CDE.</w:t>
            </w:r>
          </w:p>
        </w:tc>
        <w:tc>
          <w:tcPr>
            <w:tcW w:w="1104" w:type="pct"/>
            <w:hideMark/>
          </w:tcPr>
          <w:p w14:paraId="6C32A2E1"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sz w:val="24"/>
              </w:rPr>
            </w:pPr>
            <w:r w:rsidRPr="00E84A12">
              <w:rPr>
                <w:rFonts w:ascii="Arial" w:hAnsi="Arial"/>
                <w:sz w:val="24"/>
              </w:rPr>
              <w:t>LEA and Site Coordinators have access through TOMS</w:t>
            </w:r>
          </w:p>
        </w:tc>
      </w:tr>
      <w:tr w:rsidR="00870F32" w:rsidRPr="00E84A12" w14:paraId="600B1103" w14:textId="77777777" w:rsidTr="0000098C">
        <w:tc>
          <w:tcPr>
            <w:cnfStyle w:val="001000000000" w:firstRow="0" w:lastRow="0" w:firstColumn="1" w:lastColumn="0" w:oddVBand="0" w:evenVBand="0" w:oddHBand="0" w:evenHBand="0" w:firstRowFirstColumn="0" w:firstRowLastColumn="0" w:lastRowFirstColumn="0" w:lastRowLastColumn="0"/>
            <w:tcW w:w="1297" w:type="pct"/>
            <w:hideMark/>
          </w:tcPr>
          <w:p w14:paraId="29BC9B45" w14:textId="77777777" w:rsidR="00870F32" w:rsidRPr="00E84A12" w:rsidRDefault="00870F32" w:rsidP="00EF2702">
            <w:pPr>
              <w:pStyle w:val="Tableformat"/>
              <w:keepNext w:val="0"/>
              <w:spacing w:before="60"/>
              <w:rPr>
                <w:rFonts w:ascii="Arial" w:hAnsi="Arial"/>
                <w:b w:val="0"/>
                <w:sz w:val="24"/>
              </w:rPr>
            </w:pPr>
            <w:r w:rsidRPr="00E84A12">
              <w:rPr>
                <w:rFonts w:ascii="Arial" w:hAnsi="Arial"/>
                <w:b w:val="0"/>
                <w:sz w:val="24"/>
              </w:rPr>
              <w:t>Writing Extended Response (WER) dimension scores</w:t>
            </w:r>
          </w:p>
        </w:tc>
        <w:tc>
          <w:tcPr>
            <w:tcW w:w="1203" w:type="pct"/>
            <w:hideMark/>
          </w:tcPr>
          <w:p w14:paraId="439D8214"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Smarter Balanced ELA</w:t>
            </w:r>
          </w:p>
        </w:tc>
        <w:tc>
          <w:tcPr>
            <w:tcW w:w="1396" w:type="pct"/>
            <w:hideMark/>
          </w:tcPr>
          <w:p w14:paraId="0C941535"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s approved by the CDE</w:t>
            </w:r>
          </w:p>
        </w:tc>
        <w:tc>
          <w:tcPr>
            <w:tcW w:w="1104" w:type="pct"/>
            <w:hideMark/>
          </w:tcPr>
          <w:p w14:paraId="27FE40DC" w14:textId="77777777" w:rsidR="00870F32" w:rsidRPr="00E84A12" w:rsidRDefault="00870F32" w:rsidP="00EF2702">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sz w:val="24"/>
              </w:rPr>
            </w:pPr>
            <w:r w:rsidRPr="00E84A12">
              <w:rPr>
                <w:rFonts w:ascii="Arial" w:hAnsi="Arial"/>
                <w:sz w:val="24"/>
              </w:rPr>
              <w:t>Authorized user access through ORS</w:t>
            </w:r>
          </w:p>
        </w:tc>
      </w:tr>
    </w:tbl>
    <w:p w14:paraId="239878CF" w14:textId="77777777" w:rsidR="00DE709B" w:rsidRPr="00514F0C" w:rsidRDefault="00DE709B" w:rsidP="00DE709B"/>
    <w:p w14:paraId="0302CA63" w14:textId="754651A0" w:rsidR="00DE709B" w:rsidRPr="00327ACA" w:rsidRDefault="00DE709B" w:rsidP="00327ACA">
      <w:pPr>
        <w:pStyle w:val="Heading3"/>
        <w:rPr>
          <w:i w:val="0"/>
        </w:rPr>
      </w:pPr>
      <w:r w:rsidRPr="00327ACA">
        <w:rPr>
          <w:i w:val="0"/>
        </w:rPr>
        <w:t xml:space="preserve">Individual Student Score Reports (SSR) Delivered to LEAs </w:t>
      </w:r>
    </w:p>
    <w:p w14:paraId="1D1ADA36" w14:textId="77777777" w:rsidR="00DE709B" w:rsidRPr="00514F0C" w:rsidRDefault="00DE709B" w:rsidP="001C1EEE">
      <w:r w:rsidRPr="00514F0C">
        <w:t xml:space="preserve">Beginning with the 2018–19 administration, all SSRs will be delivered to LEAs in electronic formats—as PDFs available in TOMS and via an application programming interface (API). An LEA or their authorized student information system vendor can use the API to provide the SSR information directly into their local student information </w:t>
      </w:r>
      <w:r w:rsidRPr="00514F0C">
        <w:lastRenderedPageBreak/>
        <w:t xml:space="preserve">system. The LEAs would have responsibility for providing their students’ parents/guardians with access to the SSRs as required by the Ed. Code. </w:t>
      </w:r>
    </w:p>
    <w:p w14:paraId="2A31FD79" w14:textId="36FF7C76" w:rsidR="00DE709B" w:rsidRPr="00514F0C" w:rsidRDefault="00DE709B" w:rsidP="001C1EEE">
      <w:r w:rsidRPr="00514F0C">
        <w:t xml:space="preserve">As an ancillary (fee-based) service, ETS will offer LEAs the ability to request paper SSRs. The cost for printing and shipping the paper SSRs will be at the LEA’s expense. For each new ancillary service identified, ETS will submit a proposed plan and proposed fees to the CDE for review and approval. ETS will use the review and approval process described in Task 1.9. </w:t>
      </w:r>
    </w:p>
    <w:p w14:paraId="5AD5C9BF" w14:textId="766DF05B" w:rsidR="00F1684C" w:rsidRPr="00514F0C" w:rsidRDefault="00F1684C" w:rsidP="001C1EEE">
      <w:r w:rsidRPr="00514F0C">
        <w:t xml:space="preserve">During the 2018–19 administration only, ETS will </w:t>
      </w:r>
      <w:r w:rsidR="004637D5" w:rsidRPr="00514F0C">
        <w:t xml:space="preserve">supply </w:t>
      </w:r>
      <w:r w:rsidRPr="00514F0C">
        <w:t>paper SSRs to LEAs that provide a documented need for assistance</w:t>
      </w:r>
      <w:r w:rsidR="004637D5" w:rsidRPr="00514F0C">
        <w:t>, based on CDE-provided criteria,</w:t>
      </w:r>
      <w:r w:rsidRPr="00514F0C">
        <w:t xml:space="preserve"> in transitioning to paperless reporting of the SSRs. ETS will use the ancillary printing service described above to fulfill an LEA’s request. </w:t>
      </w:r>
      <w:r w:rsidR="00D74477" w:rsidRPr="00514F0C">
        <w:t xml:space="preserve">ETS will support the printing, packing, and shipping of 250,000 to 300,000 paper SSRs. </w:t>
      </w:r>
      <w:r w:rsidR="004637D5" w:rsidRPr="00514F0C">
        <w:t xml:space="preserve">ETS will print the paper SSRs as </w:t>
      </w:r>
      <w:r w:rsidR="002C4717" w:rsidRPr="00514F0C">
        <w:t>single-sheet, two-sided, black-and-white reports</w:t>
      </w:r>
      <w:r w:rsidR="004637D5" w:rsidRPr="00514F0C">
        <w:t xml:space="preserve">. </w:t>
      </w:r>
    </w:p>
    <w:p w14:paraId="219EE9AB" w14:textId="77777777" w:rsidR="001C1EEE" w:rsidRPr="00514F0C" w:rsidRDefault="00DE709B" w:rsidP="001C1EEE">
      <w:r w:rsidRPr="00514F0C">
        <w:t xml:space="preserve">With the transition to paperless reporting in the 2018–19 administration, California will have the flexibility to produce a longer SSR that can include information beyond test results. For example, the SSR may include more personalized information about a student’s progress over time or a list of recommended resources for additional instructional focus. On the grade </w:t>
      </w:r>
      <w:r w:rsidR="00EB6A2D" w:rsidRPr="00514F0C">
        <w:t xml:space="preserve">eleven </w:t>
      </w:r>
      <w:r w:rsidRPr="00514F0C">
        <w:t xml:space="preserve">SSRs, the additional information may include a list of California state universities to which the student may be eligible to apply. </w:t>
      </w:r>
    </w:p>
    <w:p w14:paraId="56A98677" w14:textId="32FD426B" w:rsidR="00DE709B" w:rsidRPr="00514F0C" w:rsidRDefault="00DE709B" w:rsidP="001C1EEE">
      <w:r w:rsidRPr="00514F0C">
        <w:t xml:space="preserve">ETS will work collaboratively with the CDE to design the look and content of the new SSRs. </w:t>
      </w:r>
      <w:r w:rsidR="007248C5" w:rsidRPr="00514F0C">
        <w:t xml:space="preserve">The design process will incorporate feedback from parents/guardians obtained as part of the formal focus groups to be conducted under Task 2.3. </w:t>
      </w:r>
      <w:r w:rsidR="00F315BD" w:rsidRPr="00514F0C">
        <w:t xml:space="preserve">The design process also will incorporate feedback from stakeholders identified by the CDE. </w:t>
      </w:r>
      <w:r w:rsidR="007248C5" w:rsidRPr="00514F0C">
        <w:t>ETS will propose a schedule for the development and approval of the new SSRs</w:t>
      </w:r>
      <w:r w:rsidR="00B84832">
        <w:t>, and this schedule will include</w:t>
      </w:r>
      <w:r w:rsidR="007248C5" w:rsidRPr="00514F0C">
        <w:t xml:space="preserve"> the SBE </w:t>
      </w:r>
      <w:r w:rsidR="00B84832">
        <w:t xml:space="preserve">providing </w:t>
      </w:r>
      <w:r w:rsidR="007248C5" w:rsidRPr="00514F0C">
        <w:t xml:space="preserve">approval of the SSR </w:t>
      </w:r>
      <w:r w:rsidR="00B84832">
        <w:t>templates</w:t>
      </w:r>
      <w:r w:rsidR="007248C5" w:rsidRPr="00514F0C">
        <w:t xml:space="preserve"> by November 2018. ETS </w:t>
      </w:r>
      <w:r w:rsidRPr="00514F0C">
        <w:t xml:space="preserve">will confirm that the new design will </w:t>
      </w:r>
      <w:r w:rsidR="001C1EEE" w:rsidRPr="00514F0C">
        <w:t xml:space="preserve">be in a consumable format that is consistent with responsive design and will </w:t>
      </w:r>
      <w:r w:rsidRPr="00514F0C">
        <w:t>accommodate local printing by LEAs. In addition, ETS included the following assumptions:</w:t>
      </w:r>
    </w:p>
    <w:p w14:paraId="40987A84" w14:textId="50A1611E" w:rsidR="00DE709B" w:rsidRPr="00514F0C" w:rsidRDefault="00DE709B" w:rsidP="00DE709B">
      <w:pPr>
        <w:pStyle w:val="BulletList2"/>
      </w:pPr>
      <w:r w:rsidRPr="00514F0C">
        <w:t>The SSR will include test results of all operational CAASPP assessments that a student took. A student’s historical scores for a rolling three years will be provided, where applicable.</w:t>
      </w:r>
      <w:r w:rsidR="00BC15FF" w:rsidRPr="00514F0C">
        <w:t xml:space="preserve"> ETS will produce the following separate SSRs:</w:t>
      </w:r>
    </w:p>
    <w:p w14:paraId="34A0FA63" w14:textId="446E3895" w:rsidR="00BC15FF" w:rsidRPr="00514F0C" w:rsidRDefault="007A0532" w:rsidP="00870F32">
      <w:pPr>
        <w:pStyle w:val="Bullet3"/>
      </w:pPr>
      <w:r w:rsidRPr="00514F0C">
        <w:t>a</w:t>
      </w:r>
      <w:r w:rsidR="00BC15FF" w:rsidRPr="00514F0C">
        <w:t>n SSR that includes the Smarter Balanced Summative Assessments for ELA and mathematics and CAST</w:t>
      </w:r>
      <w:r w:rsidRPr="00514F0C">
        <w:t>;</w:t>
      </w:r>
    </w:p>
    <w:p w14:paraId="1EB2790A" w14:textId="270E5B3B" w:rsidR="00BC15FF" w:rsidRPr="00514F0C" w:rsidRDefault="007A0532" w:rsidP="00870F32">
      <w:pPr>
        <w:pStyle w:val="Bullet3"/>
      </w:pPr>
      <w:r w:rsidRPr="00514F0C">
        <w:t>a</w:t>
      </w:r>
      <w:r w:rsidR="00BC15FF" w:rsidRPr="00514F0C">
        <w:t>n SSR that includes all content areas for the CAAs</w:t>
      </w:r>
      <w:r w:rsidRPr="00514F0C">
        <w:t>; and</w:t>
      </w:r>
    </w:p>
    <w:p w14:paraId="3FDA3CA4" w14:textId="1F9D1332" w:rsidR="00BC15FF" w:rsidRPr="00514F0C" w:rsidRDefault="007A0532" w:rsidP="00870F32">
      <w:pPr>
        <w:pStyle w:val="Bullet3"/>
      </w:pPr>
      <w:r w:rsidRPr="00514F0C">
        <w:t>a</w:t>
      </w:r>
      <w:r w:rsidR="00BC15FF" w:rsidRPr="00514F0C">
        <w:t>n SSR that includes only the CSA.</w:t>
      </w:r>
    </w:p>
    <w:p w14:paraId="1178B84D" w14:textId="77777777" w:rsidR="0000098C" w:rsidRPr="00514F0C" w:rsidRDefault="00DE709B" w:rsidP="00420D5C">
      <w:pPr>
        <w:pStyle w:val="BulletList2"/>
      </w:pPr>
      <w:r w:rsidRPr="00514F0C">
        <w:t xml:space="preserve">The student’s SSR will include operational test results from all assessments on a single </w:t>
      </w:r>
      <w:r w:rsidR="00000A62" w:rsidRPr="00514F0C">
        <w:t xml:space="preserve">multi-page </w:t>
      </w:r>
      <w:r w:rsidRPr="00514F0C">
        <w:t xml:space="preserve">SSR. For the grade eleven SSR, ETS </w:t>
      </w:r>
      <w:r w:rsidRPr="00514F0C">
        <w:lastRenderedPageBreak/>
        <w:t xml:space="preserve">assumes that the </w:t>
      </w:r>
      <w:r w:rsidR="00000A62" w:rsidRPr="00514F0C">
        <w:t xml:space="preserve">multi-page </w:t>
      </w:r>
      <w:r w:rsidRPr="00514F0C">
        <w:t xml:space="preserve">SSR </w:t>
      </w:r>
      <w:r w:rsidR="00870F32" w:rsidRPr="00514F0C">
        <w:t>includes both the CAASPP and EAP information</w:t>
      </w:r>
      <w:r w:rsidRPr="00514F0C">
        <w:t>.</w:t>
      </w:r>
    </w:p>
    <w:p w14:paraId="7B09AAE8" w14:textId="5F432F13" w:rsidR="00757C52" w:rsidRPr="00514F0C" w:rsidRDefault="00757C52" w:rsidP="00420D5C">
      <w:pPr>
        <w:pStyle w:val="BulletList2"/>
      </w:pPr>
      <w:r w:rsidRPr="00514F0C">
        <w:t>ETS will provide an option for an SSR for the non-CSA assessments to be reproduced in Spanish, Mandarin, Vietnamese, and Filipino if an LEA marks in TOMS that the student comes from a home that speaks one of these four languages. The translated version and English SSRs will be provided in the electronic downloadable format in TOMS</w:t>
      </w:r>
      <w:r w:rsidR="00EB6C72" w:rsidRPr="00514F0C">
        <w:t>.</w:t>
      </w:r>
    </w:p>
    <w:p w14:paraId="6B87BBB4" w14:textId="77777777" w:rsidR="00BC15FF" w:rsidRPr="00514F0C" w:rsidRDefault="00BC15FF" w:rsidP="00420D5C">
      <w:pPr>
        <w:pStyle w:val="BulletList2"/>
      </w:pPr>
      <w:r w:rsidRPr="00514F0C">
        <w:t>ETS will provide the CSA SSR in both English and Spanish versions.</w:t>
      </w:r>
    </w:p>
    <w:p w14:paraId="5138D4A9" w14:textId="49C3560F" w:rsidR="00DE709B" w:rsidRPr="00514F0C" w:rsidRDefault="00DE709B" w:rsidP="00420D5C">
      <w:pPr>
        <w:pStyle w:val="BulletList2"/>
      </w:pPr>
      <w:r w:rsidRPr="00514F0C">
        <w:t xml:space="preserve">In addition, to help parents/guardians understand the SSR, ETS will develop printable PDFs of the Understanding the CAASPP SSR guide. The guide will describe the key elements of the SSR and will be available for each grade of similar content and messaging. For example, one version of the guide is provided for grades five and eight as students in these grades are registered for the same content (i.e., ELA, mathematics, and science) assessments. ETS will deliver one version in English, one Spanish translation, one Mandarin translation, one Vietnamese translation, and one Filipino translation for posting to the CDE Web site. </w:t>
      </w:r>
      <w:r w:rsidR="00FA6D70" w:rsidRPr="00514F0C">
        <w:t xml:space="preserve">ETS will use a certified translation service and will ensure that the translations comply with the </w:t>
      </w:r>
      <w:r w:rsidR="00FA6D70" w:rsidRPr="00514F0C">
        <w:rPr>
          <w:i/>
        </w:rPr>
        <w:t>Standards for Educational and Psychological Testing</w:t>
      </w:r>
      <w:r w:rsidR="00FA6D70" w:rsidRPr="00514F0C">
        <w:t xml:space="preserve"> as appropriate.</w:t>
      </w:r>
    </w:p>
    <w:p w14:paraId="0C43435F" w14:textId="30537649" w:rsidR="00DE709B" w:rsidRPr="00514F0C" w:rsidRDefault="00DE709B" w:rsidP="00420D5C">
      <w:pPr>
        <w:pStyle w:val="BulletList2"/>
      </w:pPr>
      <w:r w:rsidRPr="00514F0C">
        <w:t>In the 2019–20 administration, ETS will work with the CDE to add two additional languages of translated SSRs</w:t>
      </w:r>
      <w:r w:rsidR="00BC15FF" w:rsidRPr="00514F0C">
        <w:t>, excluding the CSA SSR</w:t>
      </w:r>
      <w:r w:rsidRPr="00514F0C">
        <w:t xml:space="preserve">. </w:t>
      </w:r>
    </w:p>
    <w:p w14:paraId="0B7C3D2D" w14:textId="77777777" w:rsidR="00DE709B" w:rsidRPr="00514F0C" w:rsidRDefault="00DE709B" w:rsidP="00DE709B">
      <w:r w:rsidRPr="00514F0C">
        <w:t xml:space="preserve">LEAs will log into the reporting system through the CAASPP Assessment Delivery System, which employs a single sign-on solution. </w:t>
      </w:r>
    </w:p>
    <w:p w14:paraId="38439A86" w14:textId="7AC5CF51" w:rsidR="00DE709B" w:rsidRPr="00327ACA" w:rsidRDefault="00DE709B" w:rsidP="00327ACA">
      <w:pPr>
        <w:pStyle w:val="Heading3"/>
        <w:rPr>
          <w:i w:val="0"/>
        </w:rPr>
      </w:pPr>
      <w:r w:rsidRPr="00327ACA">
        <w:rPr>
          <w:i w:val="0"/>
        </w:rPr>
        <w:t>Online Reporting System (ORS)</w:t>
      </w:r>
    </w:p>
    <w:p w14:paraId="148BE2D8" w14:textId="77777777" w:rsidR="00DE709B" w:rsidRPr="00514F0C" w:rsidRDefault="00DE709B" w:rsidP="00327ACA">
      <w:pPr>
        <w:pStyle w:val="Heading4"/>
      </w:pPr>
      <w:r w:rsidRPr="00514F0C">
        <w:t>LEA Access to the Online Reporting System</w:t>
      </w:r>
    </w:p>
    <w:p w14:paraId="558A3BFA" w14:textId="77777777" w:rsidR="00DE709B" w:rsidRPr="00514F0C" w:rsidRDefault="00DE709B" w:rsidP="00DE709B">
      <w:r w:rsidRPr="00514F0C">
        <w:t xml:space="preserve">Similar to the security protocol for TOMS and the test delivery system components, LEAs will access the reporting features based on the level of access in their roles. The hierarchy operates so that a user has access to reports for his or her role level and all levels below. </w:t>
      </w:r>
    </w:p>
    <w:p w14:paraId="332BD8E9" w14:textId="77777777" w:rsidR="00DE709B" w:rsidRPr="00514F0C" w:rsidRDefault="00DE709B" w:rsidP="00DE709B">
      <w:pPr>
        <w:pStyle w:val="Bullet1"/>
        <w:textAlignment w:val="auto"/>
      </w:pPr>
      <w:r w:rsidRPr="00514F0C">
        <w:t xml:space="preserve">CDE-assigned staff can view the test result reports within the state, if approved by the CDE contract monitor. </w:t>
      </w:r>
    </w:p>
    <w:p w14:paraId="342D3C7C" w14:textId="77777777" w:rsidR="00DE709B" w:rsidRPr="00514F0C" w:rsidRDefault="00DE709B" w:rsidP="00DE709B">
      <w:pPr>
        <w:pStyle w:val="Bullet1"/>
        <w:textAlignment w:val="auto"/>
      </w:pPr>
      <w:r w:rsidRPr="00514F0C">
        <w:t>An LEA user can view test result reports within his or her LEA drill</w:t>
      </w:r>
      <w:r w:rsidRPr="00514F0C">
        <w:rPr>
          <w:rFonts w:ascii="Cambria Math" w:eastAsia="Cambria Math" w:hAnsi="Cambria Math" w:cs="Cambria Math"/>
        </w:rPr>
        <w:t>‐</w:t>
      </w:r>
      <w:r w:rsidRPr="00514F0C">
        <w:t>downs to school- and student</w:t>
      </w:r>
      <w:r w:rsidRPr="00514F0C">
        <w:rPr>
          <w:rFonts w:ascii="Cambria Math" w:eastAsia="Cambria Math" w:hAnsi="Cambria Math" w:cs="Cambria Math"/>
        </w:rPr>
        <w:t>‐</w:t>
      </w:r>
      <w:r w:rsidRPr="00514F0C">
        <w:t xml:space="preserve">level reports. </w:t>
      </w:r>
    </w:p>
    <w:p w14:paraId="467632B8" w14:textId="77777777" w:rsidR="00DE709B" w:rsidRPr="00514F0C" w:rsidRDefault="00DE709B" w:rsidP="00DE709B">
      <w:pPr>
        <w:pStyle w:val="Bullet1"/>
        <w:textAlignment w:val="auto"/>
      </w:pPr>
      <w:r w:rsidRPr="00514F0C">
        <w:lastRenderedPageBreak/>
        <w:t xml:space="preserve">Authorized users (e.g., school administrators, educators) can view test result reports within their school. </w:t>
      </w:r>
    </w:p>
    <w:p w14:paraId="3F84963C" w14:textId="723E40DB" w:rsidR="00DE709B" w:rsidRPr="003D7178" w:rsidRDefault="00DE709B" w:rsidP="00A25FF8">
      <w:pPr>
        <w:spacing w:after="160" w:line="259" w:lineRule="auto"/>
        <w:rPr>
          <w:b/>
          <w:bCs/>
          <w:szCs w:val="20"/>
        </w:rPr>
      </w:pPr>
      <w:r w:rsidRPr="00514F0C">
        <w:t xml:space="preserve">California users will have access to ORS 24 hours a day, seven days a week, except during CDE-approved system downtime as described in Task 3. After completing scoring procedures for summative assessments, ETS’s systems will provide data for static and dynamic reports in the timeframe described in </w:t>
      </w:r>
      <w:r w:rsidR="00353D2C">
        <w:fldChar w:fldCharType="begin"/>
      </w:r>
      <w:r w:rsidR="00353D2C">
        <w:instrText xml:space="preserve"> REF _Ref497730844 \h </w:instrText>
      </w:r>
      <w:r w:rsidR="00353D2C">
        <w:fldChar w:fldCharType="separate"/>
      </w:r>
      <w:r w:rsidR="00353D2C" w:rsidRPr="00514F0C">
        <w:t xml:space="preserve">Table </w:t>
      </w:r>
      <w:r w:rsidR="00353D2C" w:rsidRPr="00514F0C">
        <w:rPr>
          <w:noProof/>
        </w:rPr>
        <w:t>20</w:t>
      </w:r>
      <w:r w:rsidR="00353D2C">
        <w:fldChar w:fldCharType="end"/>
      </w:r>
      <w:r w:rsidRPr="00514F0C">
        <w:t xml:space="preserve"> above.</w:t>
      </w:r>
    </w:p>
    <w:p w14:paraId="72C4C534" w14:textId="1DD0AD09" w:rsidR="00757C52" w:rsidRPr="00514F0C" w:rsidRDefault="00757C52" w:rsidP="00C15939">
      <w:pPr>
        <w:pStyle w:val="Heading5"/>
      </w:pPr>
      <w:r w:rsidRPr="00514F0C">
        <w:t>Student Score Reports</w:t>
      </w:r>
    </w:p>
    <w:p w14:paraId="41CEB05B" w14:textId="77777777" w:rsidR="00DE709B" w:rsidRPr="00514F0C" w:rsidRDefault="00DE709B" w:rsidP="00C15939">
      <w:pPr>
        <w:pStyle w:val="Heading6"/>
      </w:pPr>
      <w:r w:rsidRPr="00514F0C">
        <w:t>Report Types</w:t>
      </w:r>
    </w:p>
    <w:p w14:paraId="315067A7" w14:textId="220D5718" w:rsidR="00DE709B" w:rsidRPr="00514F0C" w:rsidRDefault="00DE709B" w:rsidP="00DE709B">
      <w:r w:rsidRPr="00514F0C">
        <w:t xml:space="preserve">Based on the Smarter Balanced reporting requirements for mathematics and ELA, the summative reports will contain information outlining student knowledge and skills as well as achievement levels aligned to the assessment-specific claims as defined by Smarter Balanced and as adopted and adapted by the California State Board of Education (SBE). These reports define and present test scores for users in multiple ways. The online reports offer drill-down functionality—from the overall claim to the content claim—at the LEA, school, and student levels. The individual student report outlines student performance on the Smarter Balanced Summative Assessments in a static version supported by text. </w:t>
      </w:r>
    </w:p>
    <w:p w14:paraId="74A54E47" w14:textId="2C637451" w:rsidR="00DE709B" w:rsidRPr="00514F0C" w:rsidRDefault="00DE709B" w:rsidP="00DE709B">
      <w:r w:rsidRPr="00514F0C">
        <w:t>For the non-Smarter Balanced computer-based assessments that will be operational during this contract period (i.e., alternate assessments for ELA, mathematics and science, CAST, and CSA), the summative reports will contain information outlining student knowledge and skills as well as SBE-adopted achievement levels. ETS’s reporting system will be expanded to include new CAASPP computer-based assessments as they are implemented.</w:t>
      </w:r>
    </w:p>
    <w:p w14:paraId="04B8E71E" w14:textId="2A88BD2F" w:rsidR="00DE709B" w:rsidRPr="00514F0C" w:rsidRDefault="00DE709B" w:rsidP="00DE709B">
      <w:r w:rsidRPr="00514F0C">
        <w:t>ORS will produce customized reports showing preliminary individual and group-level results for online assessments. These reports are real-time and cumulative, and provide student listings with relevant score measures.</w:t>
      </w:r>
    </w:p>
    <w:p w14:paraId="44871DF9" w14:textId="77777777" w:rsidR="00DE709B" w:rsidRPr="00514F0C" w:rsidRDefault="00DE709B" w:rsidP="00DE709B">
      <w:r w:rsidRPr="00514F0C">
        <w:t>ETS’s reporting solution provides static reports. Static reports include average scale score, percentage in each achievement level, percent at each claim achievement category, and performance on each assessment target based on user permissions.</w:t>
      </w:r>
    </w:p>
    <w:p w14:paraId="0E95BC84" w14:textId="1CF50A9C" w:rsidR="00DE709B" w:rsidRPr="00514F0C" w:rsidRDefault="00DE709B" w:rsidP="00DE709B">
      <w:r w:rsidRPr="00514F0C">
        <w:t>By default, the filtering variables will align with CDE</w:t>
      </w:r>
      <w:r w:rsidR="00EB6C72" w:rsidRPr="00514F0C">
        <w:t xml:space="preserve"> </w:t>
      </w:r>
      <w:r w:rsidRPr="00514F0C">
        <w:t>provided student demographic variables while taking into account the Smarter Balanced requirements. ETS will provide recommendations to the CDE to continue to configure ORS for CAASPP. Configurable features include access rules, features that can be turned off or on or modified, availability of data fields, and customized labeling of elements of the online reports.</w:t>
      </w:r>
    </w:p>
    <w:p w14:paraId="216DCC60" w14:textId="77777777" w:rsidR="00DE709B" w:rsidRPr="00514F0C" w:rsidRDefault="00DE709B" w:rsidP="00C15939">
      <w:pPr>
        <w:pStyle w:val="Heading5"/>
      </w:pPr>
      <w:r w:rsidRPr="00514F0C">
        <w:lastRenderedPageBreak/>
        <w:t>Additional Information about Report Distribution</w:t>
      </w:r>
    </w:p>
    <w:p w14:paraId="0C46501A" w14:textId="77777777" w:rsidR="00DE709B" w:rsidRPr="00514F0C" w:rsidRDefault="00DE709B" w:rsidP="00C15939">
      <w:pPr>
        <w:pStyle w:val="Heading6"/>
      </w:pPr>
      <w:r w:rsidRPr="00514F0C">
        <w:t>Electronic Test Results</w:t>
      </w:r>
    </w:p>
    <w:p w14:paraId="007BA507" w14:textId="32FF583C" w:rsidR="00DE709B" w:rsidRPr="00514F0C" w:rsidRDefault="00DE709B" w:rsidP="00DE709B">
      <w:r w:rsidRPr="00514F0C">
        <w:t xml:space="preserve">The results for the Smarter Balanced Summative Assessments, CAA for ELA and Mathematics, when available, for CAST, CAA for Science, and CSA will be provided as electronic data files in TOMS. </w:t>
      </w:r>
    </w:p>
    <w:p w14:paraId="2276BE22" w14:textId="0B8E2642" w:rsidR="00DE709B" w:rsidRPr="00514F0C" w:rsidRDefault="00DE709B" w:rsidP="00DE709B">
      <w:pPr>
        <w:rPr>
          <w:b/>
          <w:bCs/>
        </w:rPr>
      </w:pPr>
      <w:r w:rsidRPr="00514F0C">
        <w:t>All Interim reports will be available via the Smarter Balanced Reporting System. ETS will deliver the data files daily during business days to Smarter Balanced so that the results are included in the Smarter Balanced Data Warehouse and Reporting systems. If the capability to process the data files in real-time (i.e., as each student completes the exam) is available from Smarter Balanced, ETS will determine the feasibility of delivering the data files to Smarter Balanced in real-time. The interim assessment data files will be provided in a CDE-approved format and will include the item- and student-level response information for each student who took an interim assessment. This information will be used to display the student responses to California educators. The interim assessment data files will also include student demographic information as approved by the CDE and student-level achievement results. LEAs will be able to access the Smarter Balanced Reporting System for interim assessment results by logging into the Smarter Balanced Administration and Registration Tools (ART) Web interface.</w:t>
      </w:r>
    </w:p>
    <w:p w14:paraId="4068E7DC" w14:textId="77777777" w:rsidR="00DE709B" w:rsidRPr="00514F0C" w:rsidRDefault="00DE709B" w:rsidP="00DE709B">
      <w:r w:rsidRPr="00514F0C">
        <w:t xml:space="preserve">ETS will deliver California’s Smarter Balanced Summative Assessment data to the Smarter Balanced Data Warehouse on a schedule agreed upon by the CDE and ETS. The data will be in the format specified by Smarter Balanced. </w:t>
      </w:r>
    </w:p>
    <w:p w14:paraId="1393A92C" w14:textId="77777777" w:rsidR="00294B6B" w:rsidRPr="00514F0C" w:rsidRDefault="00294B6B" w:rsidP="00C15939">
      <w:pPr>
        <w:pStyle w:val="Heading6"/>
      </w:pPr>
      <w:r w:rsidRPr="00514F0C">
        <w:t>Monitoring Score Reporting Activities</w:t>
      </w:r>
    </w:p>
    <w:p w14:paraId="70B9D866" w14:textId="77777777" w:rsidR="00FB01ED" w:rsidRPr="00514F0C" w:rsidRDefault="00294B6B" w:rsidP="00FB01ED">
      <w:pPr>
        <w:rPr>
          <w:noProof/>
        </w:rPr>
      </w:pPr>
      <w:r w:rsidRPr="00514F0C">
        <w:t xml:space="preserve">ETS will provide a dashboard summary to the CDE that monitors ETS’s adherence to the reporting requirements described in </w:t>
      </w:r>
      <w:r w:rsidR="00E1671E" w:rsidRPr="00514F0C">
        <w:fldChar w:fldCharType="begin"/>
      </w:r>
      <w:r w:rsidR="00E1671E" w:rsidRPr="00514F0C">
        <w:instrText xml:space="preserve"> REF _Ref478501141 \h </w:instrText>
      </w:r>
      <w:r w:rsidR="008A1284" w:rsidRPr="00514F0C">
        <w:instrText xml:space="preserve"> \* MERGEFORMAT </w:instrText>
      </w:r>
      <w:r w:rsidR="00E1671E" w:rsidRPr="00514F0C">
        <w:fldChar w:fldCharType="separate"/>
      </w:r>
    </w:p>
    <w:p w14:paraId="22CDA84C" w14:textId="0C581A4F" w:rsidR="00294B6B" w:rsidRPr="00514F0C" w:rsidRDefault="00FB01ED" w:rsidP="004E7BEA">
      <w:pPr>
        <w:keepNext/>
      </w:pPr>
      <w:r w:rsidRPr="00514F0C">
        <w:t>Table</w:t>
      </w:r>
      <w:r w:rsidRPr="00514F0C">
        <w:rPr>
          <w:noProof/>
        </w:rPr>
        <w:t xml:space="preserve"> 20</w:t>
      </w:r>
      <w:r w:rsidR="00E1671E" w:rsidRPr="00514F0C">
        <w:fldChar w:fldCharType="end"/>
      </w:r>
      <w:r w:rsidR="00E1671E" w:rsidRPr="00514F0C">
        <w:t xml:space="preserve"> above. The dashboard summary will include the following information:</w:t>
      </w:r>
    </w:p>
    <w:p w14:paraId="46BE1EA3" w14:textId="77777777" w:rsidR="00E1671E" w:rsidRPr="00514F0C" w:rsidRDefault="00E1671E" w:rsidP="00E1671E">
      <w:pPr>
        <w:pStyle w:val="Bullet1"/>
      </w:pPr>
      <w:r w:rsidRPr="00514F0C">
        <w:t>Number and percent of test results reported on time</w:t>
      </w:r>
    </w:p>
    <w:p w14:paraId="06AA2172" w14:textId="77777777" w:rsidR="00E1671E" w:rsidRPr="00514F0C" w:rsidRDefault="00E1671E" w:rsidP="00E1671E">
      <w:pPr>
        <w:pStyle w:val="Bullet1"/>
      </w:pPr>
      <w:r w:rsidRPr="00514F0C">
        <w:t>Number of test results in progress for reporting</w:t>
      </w:r>
    </w:p>
    <w:p w14:paraId="47D1B7CE" w14:textId="77777777" w:rsidR="00E1671E" w:rsidRPr="00514F0C" w:rsidRDefault="00E1671E" w:rsidP="00E1671E">
      <w:pPr>
        <w:pStyle w:val="Bullet1"/>
      </w:pPr>
      <w:r w:rsidRPr="00514F0C">
        <w:t>Number and percent of test results reported late</w:t>
      </w:r>
    </w:p>
    <w:p w14:paraId="538525D0" w14:textId="77777777" w:rsidR="00E1671E" w:rsidRPr="00514F0C" w:rsidRDefault="00E1671E" w:rsidP="00E1671E">
      <w:pPr>
        <w:pStyle w:val="Bullet1"/>
        <w:numPr>
          <w:ilvl w:val="0"/>
          <w:numId w:val="0"/>
        </w:numPr>
      </w:pPr>
      <w:r w:rsidRPr="00514F0C">
        <w:t xml:space="preserve">ETS will provide the dashboard summary beginning with the first time that test results are released in ORS for the administration. ETS will provide the dashboard summary to the CDE weekly </w:t>
      </w:r>
      <w:r w:rsidR="0069479A" w:rsidRPr="00514F0C">
        <w:t>during the reporting cycle and will provide the summary more frequently during peak reporting periods.</w:t>
      </w:r>
    </w:p>
    <w:p w14:paraId="6D10286D" w14:textId="77777777" w:rsidR="00DE709B" w:rsidRPr="00514F0C" w:rsidRDefault="00DE709B" w:rsidP="00C15939">
      <w:pPr>
        <w:pStyle w:val="Heading5"/>
      </w:pPr>
      <w:r w:rsidRPr="00514F0C">
        <w:lastRenderedPageBreak/>
        <w:t>Correcting SSR Errors Due to Changes to the Data</w:t>
      </w:r>
    </w:p>
    <w:p w14:paraId="1FEBCE4B" w14:textId="77777777" w:rsidR="00DE709B" w:rsidRPr="00514F0C" w:rsidRDefault="00DE709B" w:rsidP="00DE709B">
      <w:pPr>
        <w:rPr>
          <w:bCs/>
        </w:rPr>
      </w:pPr>
      <w:r w:rsidRPr="00514F0C">
        <w:t>A number of factors may cause data to change and require SSRs to be regenerated. Examples of factors include, but are not limited to, the following:</w:t>
      </w:r>
    </w:p>
    <w:p w14:paraId="3455CDEA" w14:textId="77777777" w:rsidR="00DE709B" w:rsidRPr="00514F0C" w:rsidRDefault="00DE709B" w:rsidP="00DE709B">
      <w:pPr>
        <w:pStyle w:val="Bullet1"/>
        <w:textAlignment w:val="auto"/>
      </w:pPr>
      <w:r w:rsidRPr="00514F0C">
        <w:t>An operational item was identified to be excluded from scoring after reporting occurred.</w:t>
      </w:r>
    </w:p>
    <w:p w14:paraId="5AC96C76" w14:textId="77777777" w:rsidR="00DE709B" w:rsidRPr="00514F0C" w:rsidRDefault="00DE709B" w:rsidP="00DE709B">
      <w:pPr>
        <w:pStyle w:val="Bullet1"/>
        <w:textAlignment w:val="auto"/>
      </w:pPr>
      <w:r w:rsidRPr="00514F0C">
        <w:t>SSIDs were corrected for students who tested using the incorrect SSIDs provided by the test administrator. The SSID issue was reported after the tests results were reported.</w:t>
      </w:r>
    </w:p>
    <w:p w14:paraId="7C52DEA1" w14:textId="77777777" w:rsidR="00DE709B" w:rsidRPr="00514F0C" w:rsidRDefault="00DE709B" w:rsidP="00DE709B">
      <w:pPr>
        <w:pStyle w:val="Bullet1"/>
        <w:textAlignment w:val="auto"/>
      </w:pPr>
      <w:r w:rsidRPr="00514F0C">
        <w:t>An appeal was completed after the SSR was generated.</w:t>
      </w:r>
    </w:p>
    <w:p w14:paraId="1233B8AF" w14:textId="77777777" w:rsidR="00DE709B" w:rsidRPr="00514F0C" w:rsidRDefault="00DE709B" w:rsidP="00DE709B">
      <w:pPr>
        <w:pStyle w:val="Bullet1"/>
        <w:textAlignment w:val="auto"/>
      </w:pPr>
      <w:r w:rsidRPr="00514F0C">
        <w:t>A student whose incomplete tests were processed because his or her original LEA’s test window closed moved to an LEA where the test window was still open.</w:t>
      </w:r>
    </w:p>
    <w:p w14:paraId="6540BE28" w14:textId="6B0CC047" w:rsidR="00DE709B" w:rsidRPr="00514F0C" w:rsidRDefault="00DE709B" w:rsidP="00DE709B">
      <w:pPr>
        <w:rPr>
          <w:bCs/>
        </w:rPr>
      </w:pPr>
      <w:r w:rsidRPr="00514F0C">
        <w:t>As part of the reporting specifications, ETS will work with the CDE to develop the business rules, deadlines, triggers (e.g., timing, LEA errors, triggers to rescore) to handle corrections to SSRs. If the cause of the change is due to LEA error, ETS will offer ancillary fee-based services paid by the LEA for the printing of revised SSRs.</w:t>
      </w:r>
    </w:p>
    <w:p w14:paraId="7FCBE14A" w14:textId="77777777" w:rsidR="00DE709B" w:rsidRPr="00514F0C" w:rsidRDefault="00DE709B" w:rsidP="00DE709B">
      <w:pPr>
        <w:keepNext/>
      </w:pPr>
      <w:r w:rsidRPr="00514F0C">
        <w:t xml:space="preserve">In any such event, ETS staff will take the following steps: </w:t>
      </w:r>
    </w:p>
    <w:p w14:paraId="4B8ECF24" w14:textId="77777777" w:rsidR="00DE709B" w:rsidRPr="00514F0C" w:rsidRDefault="00DE709B" w:rsidP="00DE709B">
      <w:pPr>
        <w:pStyle w:val="Bullet1"/>
        <w:textAlignment w:val="auto"/>
      </w:pPr>
      <w:r w:rsidRPr="00514F0C">
        <w:t>initially analyze the situation</w:t>
      </w:r>
    </w:p>
    <w:p w14:paraId="40AD6A46" w14:textId="77777777" w:rsidR="00DE709B" w:rsidRPr="00514F0C" w:rsidRDefault="00DE709B" w:rsidP="00DE709B">
      <w:pPr>
        <w:pStyle w:val="Bullet1"/>
        <w:textAlignment w:val="auto"/>
      </w:pPr>
      <w:r w:rsidRPr="00514F0C">
        <w:t>inform the CDE immediately</w:t>
      </w:r>
    </w:p>
    <w:p w14:paraId="57D2E33C" w14:textId="77777777" w:rsidR="00DE709B" w:rsidRPr="00514F0C" w:rsidRDefault="00DE709B" w:rsidP="00DE709B">
      <w:pPr>
        <w:pStyle w:val="Bullet1"/>
        <w:textAlignment w:val="auto"/>
      </w:pPr>
      <w:r w:rsidRPr="00514F0C">
        <w:t>further analyze the impact of the error</w:t>
      </w:r>
    </w:p>
    <w:p w14:paraId="50644C8A" w14:textId="77777777" w:rsidR="00DE709B" w:rsidRPr="00514F0C" w:rsidRDefault="00DE709B" w:rsidP="00DE709B">
      <w:pPr>
        <w:pStyle w:val="Bullet1"/>
        <w:textAlignment w:val="auto"/>
      </w:pPr>
      <w:r w:rsidRPr="00514F0C">
        <w:t>discuss solution options with the CDE and with Smarter Balanced for the Smarter Balanced tests as needed</w:t>
      </w:r>
    </w:p>
    <w:p w14:paraId="32D91882" w14:textId="77777777" w:rsidR="00DE709B" w:rsidRPr="00514F0C" w:rsidRDefault="00DE709B" w:rsidP="00DE709B">
      <w:pPr>
        <w:pStyle w:val="Bullet1"/>
        <w:textAlignment w:val="auto"/>
      </w:pPr>
      <w:r w:rsidRPr="00514F0C">
        <w:t>deliver an expedient resolution that best mitigates program risk</w:t>
      </w:r>
    </w:p>
    <w:p w14:paraId="4D8E0CEA" w14:textId="77777777" w:rsidR="00DE709B" w:rsidRPr="00514F0C" w:rsidRDefault="00DE709B" w:rsidP="00DE709B">
      <w:pPr>
        <w:rPr>
          <w:bCs/>
        </w:rPr>
      </w:pPr>
      <w:r w:rsidRPr="00514F0C">
        <w:t>The revised reports will be clearly identified with the appropriate revision date.</w:t>
      </w:r>
    </w:p>
    <w:p w14:paraId="5D92571B" w14:textId="77777777" w:rsidR="00DE709B" w:rsidRPr="00514F0C" w:rsidRDefault="00DE709B" w:rsidP="00C15939">
      <w:pPr>
        <w:pStyle w:val="Heading5"/>
      </w:pPr>
      <w:r w:rsidRPr="00514F0C">
        <w:t>Correcting Demographic and Special Testing Conditions Data</w:t>
      </w:r>
    </w:p>
    <w:p w14:paraId="52248870" w14:textId="77777777" w:rsidR="00DE709B" w:rsidRPr="00514F0C" w:rsidRDefault="00DE709B" w:rsidP="00DE709B">
      <w:r w:rsidRPr="00514F0C">
        <w:t xml:space="preserve">Since CALPADS is the source of record for student demographic data, LEAs will be instructed to make demographic data corrections in CALPADS. The corrected demographic data will be uploaded to the online reporting system through the process established and described in Test Administration. </w:t>
      </w:r>
    </w:p>
    <w:p w14:paraId="5E932486" w14:textId="77777777" w:rsidR="00DE709B" w:rsidRPr="00514F0C" w:rsidRDefault="00DE709B" w:rsidP="00DE709B">
      <w:r w:rsidRPr="00514F0C">
        <w:t xml:space="preserve">LEAs will be instructed to use TOMS to make corrections to special testing conditions information and other test-specific data that may be correctable, such as parent exemptions or accommodations used by the student. </w:t>
      </w:r>
    </w:p>
    <w:p w14:paraId="4DED21D7" w14:textId="77777777" w:rsidR="00DE709B" w:rsidRPr="00514F0C" w:rsidRDefault="00DE709B" w:rsidP="00DE709B">
      <w:r w:rsidRPr="00514F0C">
        <w:lastRenderedPageBreak/>
        <w:t>All corrections should be submitted by the LEA on or before the end of its test administration window. There will be no cost to LEAs for making either demographic data corrections or changes to other testing condition information that may be correctable. If the LEA makes corrections in CALPADS after the end of its test administration window, the corrections will not be reflected in the LEA’s aggregate data in the public Web reporting site and student reports. CALPADS data changes will be reflected in ORS.</w:t>
      </w:r>
    </w:p>
    <w:p w14:paraId="1D3803EF" w14:textId="4FA35A27" w:rsidR="00DE709B" w:rsidRPr="00514F0C" w:rsidRDefault="00DE709B" w:rsidP="00C15939">
      <w:pPr>
        <w:pStyle w:val="Heading5"/>
      </w:pPr>
      <w:r w:rsidRPr="00514F0C">
        <w:t>Rescore Requests for Responses That Were Hand Scored</w:t>
      </w:r>
    </w:p>
    <w:p w14:paraId="08FB9E9A" w14:textId="079D7331" w:rsidR="00DE709B" w:rsidRPr="00514F0C" w:rsidRDefault="00DE709B" w:rsidP="00DE709B">
      <w:pPr>
        <w:rPr>
          <w:b/>
          <w:bCs/>
        </w:rPr>
      </w:pPr>
      <w:r w:rsidRPr="00514F0C">
        <w:t>ETS will establish a process by which an LEA may request that a student’s test be rescored as a fee-based ancillary service paid by the LEA. ETS will provide a price list for ancillary services to the CDE for review and approval. Rescore requests will be restricted to responses to Smarter Balanced Summative Assessments and CAST that were hand scored. Rescoring will not be available for the CAAs, since the student responses are entered by the examiner; or for the CSA, since these tests do not include items that are hand scored.</w:t>
      </w:r>
    </w:p>
    <w:p w14:paraId="380024F4" w14:textId="4E2466D0" w:rsidR="00DE709B" w:rsidRPr="00514F0C" w:rsidRDefault="00DE709B" w:rsidP="00DE709B">
      <w:r w:rsidRPr="00514F0C">
        <w:t xml:space="preserve">ETS scoring leaders will review each original student response in question along with the original score assigned. For responses that were hand scored by human raters, the original score assigned to the student response will be reviewed in close comparison to the original anchor papers used in training. If ETS’s scoring experts determine that the original score assigned was incorrect, a new score will be issued. </w:t>
      </w:r>
    </w:p>
    <w:p w14:paraId="78968884" w14:textId="77777777" w:rsidR="00DE709B" w:rsidRPr="00514F0C" w:rsidRDefault="00DE709B" w:rsidP="00DE709B">
      <w:r w:rsidRPr="00514F0C">
        <w:t>ETS will work with the CDE to establish criteria by which LEAs may request rescoring and to determine the fee for rescore requests.</w:t>
      </w:r>
    </w:p>
    <w:p w14:paraId="42003507" w14:textId="77777777" w:rsidR="00DE709B" w:rsidRPr="00514F0C" w:rsidRDefault="00DE709B" w:rsidP="00DE709B">
      <w:pPr>
        <w:pStyle w:val="Heading2"/>
      </w:pPr>
      <w:bookmarkStart w:id="502" w:name="_Toc481014593"/>
      <w:bookmarkStart w:id="503" w:name="_Toc495393436"/>
      <w:bookmarkStart w:id="504" w:name="_Toc497731268"/>
      <w:r w:rsidRPr="00514F0C">
        <w:t xml:space="preserve">9.2. Reporting to the CDE—Public Reporting Web </w:t>
      </w:r>
      <w:bookmarkEnd w:id="502"/>
      <w:r w:rsidR="0087212F" w:rsidRPr="00514F0C">
        <w:t>Site</w:t>
      </w:r>
      <w:bookmarkEnd w:id="503"/>
      <w:bookmarkEnd w:id="504"/>
    </w:p>
    <w:p w14:paraId="1CFF17CD" w14:textId="30E992D9" w:rsidR="00DE709B" w:rsidRPr="00514F0C" w:rsidRDefault="00DE709B" w:rsidP="00DE709B">
      <w:r w:rsidRPr="00514F0C">
        <w:t>ETS will design and develop, utilizing responsive Web design, an updated CAASPP results reporting Web site that the CDE can host. Development will follow ETS software development standards, as described in Task 3, while also adhering to the CDE Web Application Development Standards and the CDE Web Standards. ETS’s design staff will consult with the CDE to document detailed specifications for aggregation of the data per EC Section 60641, as well as display of the data in the Web reporting site. ETS will supply installation documentation</w:t>
      </w:r>
      <w:r w:rsidR="00021272" w:rsidRPr="00514F0C">
        <w:t>,</w:t>
      </w:r>
      <w:r w:rsidRPr="00514F0C">
        <w:t xml:space="preserve"> functional requirements</w:t>
      </w:r>
      <w:r w:rsidR="00021272" w:rsidRPr="00514F0C">
        <w:t>, and a change log</w:t>
      </w:r>
      <w:r w:rsidRPr="00514F0C">
        <w:t xml:space="preserve"> to the CDE. </w:t>
      </w:r>
      <w:r w:rsidRPr="00514F0C">
        <w:fldChar w:fldCharType="begin"/>
      </w:r>
      <w:r w:rsidRPr="00514F0C">
        <w:instrText xml:space="preserve"> REF _Ref478501261 \h </w:instrText>
      </w:r>
      <w:r w:rsidR="00514F0C">
        <w:instrText xml:space="preserve"> \* MERGEFORMAT </w:instrText>
      </w:r>
      <w:r w:rsidRPr="00514F0C">
        <w:fldChar w:fldCharType="separate"/>
      </w:r>
      <w:r w:rsidR="00FB01ED" w:rsidRPr="00514F0C">
        <w:t xml:space="preserve">Table </w:t>
      </w:r>
      <w:r w:rsidR="00FB01ED" w:rsidRPr="00514F0C">
        <w:rPr>
          <w:noProof/>
        </w:rPr>
        <w:t>21</w:t>
      </w:r>
      <w:r w:rsidRPr="00514F0C">
        <w:fldChar w:fldCharType="end"/>
      </w:r>
      <w:r w:rsidRPr="00514F0C">
        <w:t xml:space="preserve"> shows the results that will appear on this Web site.</w:t>
      </w:r>
    </w:p>
    <w:p w14:paraId="0140C72D" w14:textId="77777777" w:rsidR="00DE709B" w:rsidRPr="00514F0C" w:rsidRDefault="00DE709B" w:rsidP="00DE709B">
      <w:pPr>
        <w:pStyle w:val="Caption"/>
      </w:pPr>
      <w:bookmarkStart w:id="505" w:name="_Ref478501261"/>
      <w:bookmarkStart w:id="506" w:name="_Toc481014626"/>
      <w:bookmarkStart w:id="507" w:name="_Toc495393355"/>
      <w:bookmarkStart w:id="508" w:name="_Toc497731298"/>
      <w:r w:rsidRPr="00514F0C">
        <w:lastRenderedPageBreak/>
        <w:t xml:space="preserve">Table </w:t>
      </w:r>
      <w:r w:rsidR="00630695">
        <w:fldChar w:fldCharType="begin"/>
      </w:r>
      <w:r w:rsidR="00630695">
        <w:instrText xml:space="preserve"> SEQ Table \* ARABIC </w:instrText>
      </w:r>
      <w:r w:rsidR="00630695">
        <w:fldChar w:fldCharType="separate"/>
      </w:r>
      <w:r w:rsidR="00FB01ED" w:rsidRPr="00514F0C">
        <w:rPr>
          <w:noProof/>
        </w:rPr>
        <w:t>21</w:t>
      </w:r>
      <w:r w:rsidR="00630695">
        <w:rPr>
          <w:noProof/>
        </w:rPr>
        <w:fldChar w:fldCharType="end"/>
      </w:r>
      <w:bookmarkEnd w:id="505"/>
      <w:r w:rsidRPr="00514F0C">
        <w:t xml:space="preserve">.  CAASPP Test Results Provided to the </w:t>
      </w:r>
      <w:bookmarkEnd w:id="506"/>
      <w:r w:rsidR="0087212F" w:rsidRPr="00514F0C">
        <w:t>Public</w:t>
      </w:r>
      <w:bookmarkEnd w:id="507"/>
      <w:bookmarkEnd w:id="508"/>
    </w:p>
    <w:tbl>
      <w:tblPr>
        <w:tblStyle w:val="GridTable4-Accent12"/>
        <w:tblW w:w="0" w:type="auto"/>
        <w:jc w:val="center"/>
        <w:tblLayout w:type="fixed"/>
        <w:tblLook w:val="04A0" w:firstRow="1" w:lastRow="0" w:firstColumn="1" w:lastColumn="0" w:noHBand="0" w:noVBand="1"/>
        <w:tblCaption w:val="Table 21.  CAASPP Test Results Provided to the Public"/>
        <w:tblDescription w:val="Table details the test results that will appear on the updated CAASPP results reporting Web site. The table includes the content and the date for when the information will be provided. "/>
      </w:tblPr>
      <w:tblGrid>
        <w:gridCol w:w="1911"/>
        <w:gridCol w:w="2224"/>
        <w:gridCol w:w="3206"/>
        <w:gridCol w:w="2009"/>
      </w:tblGrid>
      <w:tr w:rsidR="008E5A7E" w:rsidRPr="00E84A12" w14:paraId="7D03DEDD" w14:textId="77777777" w:rsidTr="004E7BEA">
        <w:trPr>
          <w:cnfStyle w:val="100000000000" w:firstRow="1" w:lastRow="0" w:firstColumn="0" w:lastColumn="0" w:oddVBand="0" w:evenVBand="0" w:oddHBand="0" w:evenHBand="0" w:firstRowFirstColumn="0" w:firstRowLastColumn="0" w:lastRowFirstColumn="0" w:lastRowLastColumn="0"/>
          <w:trHeight w:val="386"/>
          <w:tblHeader/>
          <w:jc w:val="center"/>
        </w:trPr>
        <w:tc>
          <w:tcPr>
            <w:cnfStyle w:val="001000000000" w:firstRow="0" w:lastRow="0" w:firstColumn="1" w:lastColumn="0" w:oddVBand="0" w:evenVBand="0" w:oddHBand="0" w:evenHBand="0" w:firstRowFirstColumn="0" w:firstRowLastColumn="0" w:lastRowFirstColumn="0" w:lastRowLastColumn="0"/>
            <w:tcW w:w="1911" w:type="dxa"/>
            <w:hideMark/>
          </w:tcPr>
          <w:p w14:paraId="2D25C990" w14:textId="77777777" w:rsidR="00870F32" w:rsidRPr="00E84A12" w:rsidRDefault="00870F32" w:rsidP="00EF2702">
            <w:pPr>
              <w:pStyle w:val="Tableformat"/>
              <w:spacing w:before="60"/>
              <w:rPr>
                <w:rFonts w:ascii="Arial" w:hAnsi="Arial"/>
                <w:bCs w:val="0"/>
                <w:color w:val="FFFFFF" w:themeColor="background1"/>
                <w:sz w:val="24"/>
              </w:rPr>
            </w:pPr>
            <w:r w:rsidRPr="00E84A12">
              <w:rPr>
                <w:rFonts w:ascii="Arial" w:hAnsi="Arial"/>
                <w:bCs w:val="0"/>
                <w:color w:val="FFFFFF" w:themeColor="background1"/>
                <w:sz w:val="24"/>
              </w:rPr>
              <w:t>Type of Report</w:t>
            </w:r>
          </w:p>
        </w:tc>
        <w:tc>
          <w:tcPr>
            <w:tcW w:w="2224" w:type="dxa"/>
            <w:hideMark/>
          </w:tcPr>
          <w:p w14:paraId="1DB26658" w14:textId="77777777" w:rsidR="00870F32" w:rsidRPr="00E84A12" w:rsidRDefault="00870F32" w:rsidP="00EF2702">
            <w:pPr>
              <w:pStyle w:val="Tableformat"/>
              <w:spacing w:before="60"/>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Tests</w:t>
            </w:r>
          </w:p>
        </w:tc>
        <w:tc>
          <w:tcPr>
            <w:tcW w:w="3206" w:type="dxa"/>
            <w:hideMark/>
          </w:tcPr>
          <w:p w14:paraId="600CF274" w14:textId="77777777" w:rsidR="00870F32" w:rsidRPr="00E84A12" w:rsidRDefault="00870F32" w:rsidP="00EF2702">
            <w:pPr>
              <w:pStyle w:val="Tableformat"/>
              <w:spacing w:before="60"/>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Content</w:t>
            </w:r>
          </w:p>
        </w:tc>
        <w:tc>
          <w:tcPr>
            <w:tcW w:w="2009" w:type="dxa"/>
            <w:hideMark/>
          </w:tcPr>
          <w:p w14:paraId="6BBE4256" w14:textId="77777777" w:rsidR="00870F32" w:rsidRPr="00E84A12" w:rsidRDefault="00870F32" w:rsidP="00EF2702">
            <w:pPr>
              <w:pStyle w:val="Tableformat"/>
              <w:spacing w:before="60"/>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When</w:t>
            </w:r>
          </w:p>
        </w:tc>
      </w:tr>
      <w:tr w:rsidR="0000098C" w:rsidRPr="00E84A12" w14:paraId="7FDEBC46" w14:textId="77777777" w:rsidTr="004E7BEA">
        <w:trPr>
          <w:cnfStyle w:val="000000100000" w:firstRow="0" w:lastRow="0" w:firstColumn="0" w:lastColumn="0" w:oddVBand="0" w:evenVBand="0" w:oddHBand="1" w:evenHBand="0" w:firstRowFirstColumn="0" w:firstRowLastColumn="0" w:lastRowFirstColumn="0" w:lastRowLastColumn="0"/>
          <w:trHeight w:val="3950"/>
          <w:jc w:val="center"/>
        </w:trPr>
        <w:tc>
          <w:tcPr>
            <w:cnfStyle w:val="001000000000" w:firstRow="0" w:lastRow="0" w:firstColumn="1" w:lastColumn="0" w:oddVBand="0" w:evenVBand="0" w:oddHBand="0" w:evenHBand="0" w:firstRowFirstColumn="0" w:firstRowLastColumn="0" w:lastRowFirstColumn="0" w:lastRowLastColumn="0"/>
            <w:tcW w:w="1911" w:type="dxa"/>
            <w:hideMark/>
          </w:tcPr>
          <w:p w14:paraId="1889CDC8" w14:textId="77777777" w:rsidR="00870F32" w:rsidRPr="00E84A12" w:rsidRDefault="00870F32" w:rsidP="00EF2702">
            <w:pPr>
              <w:pStyle w:val="Tableformat"/>
              <w:keepNext w:val="0"/>
              <w:spacing w:before="60"/>
              <w:rPr>
                <w:rFonts w:ascii="Arial" w:hAnsi="Arial"/>
                <w:b w:val="0"/>
                <w:color w:val="000000" w:themeColor="text1"/>
                <w:sz w:val="24"/>
              </w:rPr>
            </w:pPr>
            <w:r w:rsidRPr="00E84A12">
              <w:rPr>
                <w:rFonts w:ascii="Arial" w:hAnsi="Arial"/>
                <w:b w:val="0"/>
                <w:color w:val="000000" w:themeColor="text1"/>
                <w:sz w:val="24"/>
              </w:rPr>
              <w:t>Web site hosted by the CDE</w:t>
            </w:r>
          </w:p>
        </w:tc>
        <w:tc>
          <w:tcPr>
            <w:tcW w:w="2224" w:type="dxa"/>
            <w:hideMark/>
          </w:tcPr>
          <w:p w14:paraId="79A8311E" w14:textId="0DF333A8" w:rsidR="00870F32" w:rsidRPr="00E84A12" w:rsidRDefault="00870F32" w:rsidP="00EB6C7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Smarter Balanced Summative, CAST, CAA ELA/Math</w:t>
            </w:r>
            <w:r w:rsidR="00EB6A2D" w:rsidRPr="00E84A12">
              <w:rPr>
                <w:rFonts w:ascii="Arial" w:hAnsi="Arial"/>
                <w:color w:val="000000" w:themeColor="text1"/>
                <w:sz w:val="24"/>
              </w:rPr>
              <w:t>ematics</w:t>
            </w:r>
            <w:r w:rsidRPr="00E84A12">
              <w:rPr>
                <w:rFonts w:ascii="Arial" w:hAnsi="Arial"/>
                <w:color w:val="000000" w:themeColor="text1"/>
                <w:sz w:val="24"/>
              </w:rPr>
              <w:t>/Science, CSA</w:t>
            </w:r>
            <w:r w:rsidRPr="00E84A12" w:rsidDel="00A444B5">
              <w:rPr>
                <w:rFonts w:ascii="Arial" w:hAnsi="Arial"/>
                <w:color w:val="000000" w:themeColor="text1"/>
                <w:sz w:val="24"/>
              </w:rPr>
              <w:t xml:space="preserve"> </w:t>
            </w:r>
          </w:p>
        </w:tc>
        <w:tc>
          <w:tcPr>
            <w:tcW w:w="3206" w:type="dxa"/>
            <w:hideMark/>
          </w:tcPr>
          <w:p w14:paraId="44714655"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Aggregate results at school, grade, LEA, county, and state levels and will allow for selection of further breakdowns based on the required demographic data (e.g. race, English language proficiency, gender, ethnicity) identified by the CDE. </w:t>
            </w:r>
          </w:p>
          <w:p w14:paraId="48A3FD3A"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The application will also allow for comparison of multiple schools or LEAs and will incorporate a data-visualization design approach. </w:t>
            </w:r>
          </w:p>
        </w:tc>
        <w:tc>
          <w:tcPr>
            <w:tcW w:w="2009" w:type="dxa"/>
            <w:hideMark/>
          </w:tcPr>
          <w:p w14:paraId="56366572" w14:textId="77777777" w:rsidR="00870F32" w:rsidRPr="00E84A12" w:rsidRDefault="00870F32" w:rsidP="00EF2702">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August annually, to be determined by CDE</w:t>
            </w:r>
          </w:p>
        </w:tc>
      </w:tr>
      <w:tr w:rsidR="0000098C" w:rsidRPr="00E84A12" w14:paraId="0C7FAB76" w14:textId="77777777" w:rsidTr="004E7BEA">
        <w:trPr>
          <w:jc w:val="center"/>
        </w:trPr>
        <w:tc>
          <w:tcPr>
            <w:cnfStyle w:val="001000000000" w:firstRow="0" w:lastRow="0" w:firstColumn="1" w:lastColumn="0" w:oddVBand="0" w:evenVBand="0" w:oddHBand="0" w:evenHBand="0" w:firstRowFirstColumn="0" w:firstRowLastColumn="0" w:lastRowFirstColumn="0" w:lastRowLastColumn="0"/>
            <w:tcW w:w="1911" w:type="dxa"/>
          </w:tcPr>
          <w:p w14:paraId="55B1865B" w14:textId="46EA3597" w:rsidR="00F4020A" w:rsidRPr="00E84A12" w:rsidRDefault="00F4020A" w:rsidP="00F4020A">
            <w:pPr>
              <w:pStyle w:val="Tableformat"/>
              <w:keepNext w:val="0"/>
              <w:spacing w:before="60"/>
              <w:rPr>
                <w:rFonts w:ascii="Arial" w:hAnsi="Arial"/>
                <w:b w:val="0"/>
                <w:color w:val="000000" w:themeColor="text1"/>
                <w:sz w:val="24"/>
              </w:rPr>
            </w:pPr>
            <w:r w:rsidRPr="00E84A12">
              <w:rPr>
                <w:rFonts w:ascii="Arial" w:hAnsi="Arial"/>
                <w:b w:val="0"/>
                <w:color w:val="000000" w:themeColor="text1"/>
                <w:sz w:val="24"/>
              </w:rPr>
              <w:t>State-level cross tabulations</w:t>
            </w:r>
          </w:p>
        </w:tc>
        <w:tc>
          <w:tcPr>
            <w:tcW w:w="2224" w:type="dxa"/>
          </w:tcPr>
          <w:p w14:paraId="167C3A30" w14:textId="1E612139" w:rsidR="00F4020A" w:rsidRPr="00E84A12" w:rsidRDefault="00F4020A" w:rsidP="00F4020A">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Smarter Balanced Summative, CAST, CAA ELA/Mathematics/Science, CSA</w:t>
            </w:r>
          </w:p>
        </w:tc>
        <w:tc>
          <w:tcPr>
            <w:tcW w:w="3206" w:type="dxa"/>
          </w:tcPr>
          <w:p w14:paraId="36D0F0D8" w14:textId="39E07894" w:rsidR="00F4020A" w:rsidRPr="00E84A12" w:rsidRDefault="00F4020A" w:rsidP="00F4020A">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Cross-tabulations of the statewide test results, as determined by the CDE.</w:t>
            </w:r>
          </w:p>
        </w:tc>
        <w:tc>
          <w:tcPr>
            <w:tcW w:w="2009" w:type="dxa"/>
          </w:tcPr>
          <w:p w14:paraId="08B46B29" w14:textId="45436E45" w:rsidR="00F4020A" w:rsidRPr="00E84A12" w:rsidRDefault="00F4020A" w:rsidP="00F4020A">
            <w:pPr>
              <w:pStyle w:val="Tableformat"/>
              <w:keepNext w:val="0"/>
              <w:spacing w:before="60"/>
              <w:cnfStyle w:val="000000000000" w:firstRow="0" w:lastRow="0" w:firstColumn="0" w:lastColumn="0" w:oddVBand="0" w:evenVBand="0" w:oddHBand="0"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August annually, to be determined by CDE</w:t>
            </w:r>
          </w:p>
        </w:tc>
      </w:tr>
      <w:tr w:rsidR="007B0C5A" w:rsidRPr="00E84A12" w14:paraId="07E7878E" w14:textId="77777777" w:rsidTr="004E7BEA">
        <w:trPr>
          <w:cnfStyle w:val="000000100000" w:firstRow="0" w:lastRow="0" w:firstColumn="0" w:lastColumn="0" w:oddVBand="0" w:evenVBand="0" w:oddHBand="1" w:evenHBand="0" w:firstRowFirstColumn="0" w:firstRowLastColumn="0" w:lastRowFirstColumn="0" w:lastRowLastColumn="0"/>
          <w:trHeight w:val="1160"/>
          <w:jc w:val="center"/>
        </w:trPr>
        <w:tc>
          <w:tcPr>
            <w:cnfStyle w:val="001000000000" w:firstRow="0" w:lastRow="0" w:firstColumn="1" w:lastColumn="0" w:oddVBand="0" w:evenVBand="0" w:oddHBand="0" w:evenHBand="0" w:firstRowFirstColumn="0" w:firstRowLastColumn="0" w:lastRowFirstColumn="0" w:lastRowLastColumn="0"/>
            <w:tcW w:w="1911" w:type="dxa"/>
          </w:tcPr>
          <w:p w14:paraId="5FB0E4CF" w14:textId="5AE2F2E7" w:rsidR="007B0C5A" w:rsidRPr="00E84A12" w:rsidRDefault="007B0C5A" w:rsidP="007B0C5A">
            <w:pPr>
              <w:pStyle w:val="Tableformat"/>
              <w:keepNext w:val="0"/>
              <w:spacing w:before="60"/>
              <w:rPr>
                <w:rFonts w:ascii="Arial" w:hAnsi="Arial"/>
                <w:b w:val="0"/>
                <w:color w:val="000000" w:themeColor="text1"/>
                <w:sz w:val="24"/>
              </w:rPr>
            </w:pPr>
            <w:r w:rsidRPr="00E84A12">
              <w:rPr>
                <w:rFonts w:ascii="Arial" w:hAnsi="Arial"/>
                <w:b w:val="0"/>
                <w:color w:val="000000" w:themeColor="text1"/>
                <w:sz w:val="24"/>
              </w:rPr>
              <w:t>Accessibility usage summary report at the state, district, and school levels</w:t>
            </w:r>
          </w:p>
        </w:tc>
        <w:tc>
          <w:tcPr>
            <w:tcW w:w="2224" w:type="dxa"/>
          </w:tcPr>
          <w:p w14:paraId="2046B1D7" w14:textId="52FE24F9" w:rsidR="007B0C5A" w:rsidRPr="00E84A12" w:rsidRDefault="007B0C5A" w:rsidP="007B0C5A">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Smarter Balanced Summative, CAST, CAA ELA/Mathematics/Science, CSA</w:t>
            </w:r>
          </w:p>
        </w:tc>
        <w:tc>
          <w:tcPr>
            <w:tcW w:w="3206" w:type="dxa"/>
          </w:tcPr>
          <w:p w14:paraId="53215A5F" w14:textId="296EF122" w:rsidR="007B0C5A" w:rsidRPr="00E84A12" w:rsidRDefault="007B0C5A" w:rsidP="007B0C5A">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Counts of accessibilities used by students during testing of the online assessments.</w:t>
            </w:r>
          </w:p>
        </w:tc>
        <w:tc>
          <w:tcPr>
            <w:tcW w:w="2009" w:type="dxa"/>
          </w:tcPr>
          <w:p w14:paraId="4194E37A" w14:textId="0A1945EA" w:rsidR="007B0C5A" w:rsidRPr="00E84A12" w:rsidRDefault="007B0C5A" w:rsidP="007B0C5A">
            <w:pPr>
              <w:pStyle w:val="Tableformat"/>
              <w:keepNext w:val="0"/>
              <w:spacing w:before="60"/>
              <w:cnfStyle w:val="000000100000" w:firstRow="0" w:lastRow="0" w:firstColumn="0" w:lastColumn="0" w:oddVBand="0" w:evenVBand="0" w:oddHBand="1" w:evenHBand="0" w:firstRowFirstColumn="0" w:firstRowLastColumn="0" w:lastRowFirstColumn="0" w:lastRowLastColumn="0"/>
              <w:rPr>
                <w:rFonts w:ascii="Arial" w:hAnsi="Arial"/>
                <w:color w:val="000000" w:themeColor="text1"/>
                <w:sz w:val="24"/>
              </w:rPr>
            </w:pPr>
            <w:r w:rsidRPr="00E84A12">
              <w:rPr>
                <w:rFonts w:ascii="Arial" w:hAnsi="Arial"/>
                <w:color w:val="000000" w:themeColor="text1"/>
                <w:sz w:val="24"/>
              </w:rPr>
              <w:t>August annually, to be determined by CDE</w:t>
            </w:r>
          </w:p>
        </w:tc>
      </w:tr>
    </w:tbl>
    <w:p w14:paraId="3D0E030E" w14:textId="77777777" w:rsidR="00DE709B" w:rsidRPr="00514F0C" w:rsidRDefault="00DE709B" w:rsidP="00DE709B"/>
    <w:p w14:paraId="5D97FD8F" w14:textId="3FBBBCA8" w:rsidR="00DE709B" w:rsidRPr="00514F0C" w:rsidRDefault="00DE709B" w:rsidP="00DE709B">
      <w:r w:rsidRPr="00514F0C">
        <w:t xml:space="preserve">ETS will develop a data delivery schedule with the CDE. The data delivery schedule will confirm that the CDE can meet its federal and state accountability reporting timelines. </w:t>
      </w:r>
    </w:p>
    <w:p w14:paraId="2AE7501C" w14:textId="77777777" w:rsidR="00DE709B" w:rsidRPr="00514F0C" w:rsidRDefault="00DE709B" w:rsidP="00DE709B">
      <w:r w:rsidRPr="00514F0C">
        <w:t>ETS will protect the platform or application itself by user authentication during the “LEA preview period” prior to being publicly available.</w:t>
      </w:r>
    </w:p>
    <w:p w14:paraId="06F91100" w14:textId="76D331B3" w:rsidR="00DE709B" w:rsidRPr="00514F0C" w:rsidRDefault="00DE709B" w:rsidP="00DE709B">
      <w:r w:rsidRPr="00514F0C">
        <w:t xml:space="preserve">ETS will put in place quality controls of the application and the data displayed. Also, ETS will test software developed by ETS for quality and performance, and the CDE will also have user acceptance signoff. ETS, in collaboration with the CDE will review aggregate data files for accuracy. Reviews of the aggregate data files will include the use cases identified from previous reporting cycles. With CDE approval, ETS will also </w:t>
      </w:r>
      <w:r w:rsidRPr="00514F0C">
        <w:lastRenderedPageBreak/>
        <w:t>work with selected LEAs during the data review process to obtain direct input from the LEAs about their data. </w:t>
      </w:r>
      <w:r w:rsidR="00676E7C" w:rsidRPr="00514F0C">
        <w:t>The LEAs would be selected from the existing group of LEAs</w:t>
      </w:r>
      <w:r w:rsidRPr="00514F0C">
        <w:t xml:space="preserve"> that agreed to provide ongoing input to the CAASPP technology services and test administration processes. </w:t>
      </w:r>
      <w:r w:rsidR="00E62687" w:rsidRPr="00514F0C">
        <w:t xml:space="preserve">This group of LEAs was determined by the CDE and if desired by the CDE, ETS is willing to rotate these LEAs annually. </w:t>
      </w:r>
      <w:r w:rsidRPr="00514F0C">
        <w:t>Additionally, ETS will install data files into ETS’s user acceptance testing environment to confirm that ETS completes the data load without error. ETS will turn over data files and application code to the CDE per an agreed-upon schedule.</w:t>
      </w:r>
    </w:p>
    <w:p w14:paraId="1C0DE3C6" w14:textId="77777777" w:rsidR="00DE709B" w:rsidRPr="00514F0C" w:rsidRDefault="00DE709B" w:rsidP="00DE709B">
      <w:pPr>
        <w:rPr>
          <w:bCs/>
        </w:rPr>
      </w:pPr>
      <w:r w:rsidRPr="00514F0C">
        <w:t>To protect student privacy, the Web reporting site will implement the CDE-required suppression rules. ETS will use an asterisk or similar mark to suppress data where someone could ascertain a student’s identity. For example, if a grade includes 10 or fewer students with valid test scores, an asterisk or similar notation will appear in the reporting rows to indicate that the data were suppressed. Additional suppression rules will be applied at the subgroup level to prevent a user of the public Web reporting site from gathering ethnicity, gender, disability, or other reporting subgroup data for any group of 10 or fewer students.</w:t>
      </w:r>
      <w:r w:rsidRPr="00514F0C">
        <w:rPr>
          <w:bCs/>
        </w:rPr>
        <w:t xml:space="preserve">  </w:t>
      </w:r>
    </w:p>
    <w:p w14:paraId="5BE7F44D" w14:textId="77777777" w:rsidR="00DE709B" w:rsidRPr="00514F0C" w:rsidRDefault="00DE709B" w:rsidP="00DE709B">
      <w:r w:rsidRPr="00514F0C">
        <w:t>To speed delivery of Web pages during times of peak demand or when the site is performing suboptimally, ETS will support static versions of all the Web pages. Since the Web reporting site will reside on the CDE servers, the CDE will monitor Web site performance. ETS will provide technical support to the CDE Technology Services Division as needed to optimize the Web reporting site.</w:t>
      </w:r>
    </w:p>
    <w:p w14:paraId="6C9411DA" w14:textId="77777777" w:rsidR="00DE709B" w:rsidRPr="00327ACA" w:rsidRDefault="00DE709B" w:rsidP="00327ACA">
      <w:pPr>
        <w:pStyle w:val="Heading3"/>
        <w:rPr>
          <w:i w:val="0"/>
        </w:rPr>
      </w:pPr>
      <w:r w:rsidRPr="00327ACA">
        <w:rPr>
          <w:i w:val="0"/>
        </w:rPr>
        <w:t>Requirements for the Reporting Web Site</w:t>
      </w:r>
    </w:p>
    <w:p w14:paraId="077DB6E9" w14:textId="5D98EC84" w:rsidR="00DE709B" w:rsidRPr="00514F0C" w:rsidRDefault="00DE709B" w:rsidP="00DE709B">
      <w:r w:rsidRPr="00514F0C">
        <w:t>ETS will work with the CDE and the SBE on the timeline for the delivery of the Reporting Web site. For planning purposes, ETS will assume that the CDE will publicly release statewide test results in late summer, annually.</w:t>
      </w:r>
    </w:p>
    <w:p w14:paraId="7CDEAC88" w14:textId="77777777" w:rsidR="00DE709B" w:rsidRPr="00514F0C" w:rsidRDefault="00DE709B" w:rsidP="00DE709B">
      <w:r w:rsidRPr="00514F0C">
        <w:t xml:space="preserve">ETS will work with the CDE to comply with or exceed the CDE’s most current Web standards for each administration. For example, ETS will provide reports and text that will support WCAG 2.0 compliance and will confirm that the reports and text are compatible with the current CDE Web standards. ETS assumes that the CDE will continue to host the Reporting Web site.  </w:t>
      </w:r>
    </w:p>
    <w:p w14:paraId="058DDDD6" w14:textId="77777777" w:rsidR="00DE709B" w:rsidRPr="00514F0C" w:rsidRDefault="00DE709B" w:rsidP="00DE709B">
      <w:r w:rsidRPr="00514F0C">
        <w:t xml:space="preserve">The design of the Reporting Web site will be data driven so the user can efficiently select particular parameters to see the desired reporting of results. The design will be scalable to accommodate additional servers. The database will use MS-SQL Server technology. While there are many combinations of summary reports that will be accessible, the summary data will be pre-calculated. While this may limit the dynamic nature of the site, it will prevent inappropriate summaries that could lead to inappropriate interpretation of results by users. </w:t>
      </w:r>
    </w:p>
    <w:p w14:paraId="2E841B1B" w14:textId="77777777" w:rsidR="00DE709B" w:rsidRPr="00514F0C" w:rsidRDefault="00DE709B" w:rsidP="00DE709B">
      <w:r w:rsidRPr="00514F0C">
        <w:lastRenderedPageBreak/>
        <w:t xml:space="preserve">The software application behind the Reporting Web site will allow the site administrator to load new iterations of data into the database and to generate new research files based on the refreshed data. As the data are refreshed, notes added by the CDE from the previous iteration will be preserved. </w:t>
      </w:r>
    </w:p>
    <w:p w14:paraId="1D10B5C6" w14:textId="1D6BFD33" w:rsidR="00DE709B" w:rsidRPr="00514F0C" w:rsidRDefault="00DE709B" w:rsidP="00DE709B">
      <w:r w:rsidRPr="00514F0C">
        <w:t>Summaries by counties, LEAs, schools, and the state will be provided. The site will support all operational CAASPP assessments.</w:t>
      </w:r>
    </w:p>
    <w:p w14:paraId="251A340A" w14:textId="77777777" w:rsidR="00DE709B" w:rsidRPr="00327ACA" w:rsidRDefault="00DE709B" w:rsidP="00327ACA">
      <w:pPr>
        <w:pStyle w:val="Heading3"/>
        <w:rPr>
          <w:i w:val="0"/>
        </w:rPr>
      </w:pPr>
      <w:r w:rsidRPr="00327ACA">
        <w:rPr>
          <w:i w:val="0"/>
        </w:rPr>
        <w:t>Student Privacy</w:t>
      </w:r>
    </w:p>
    <w:p w14:paraId="794B2591" w14:textId="77777777" w:rsidR="00DE709B" w:rsidRPr="00514F0C" w:rsidRDefault="00DE709B" w:rsidP="00DE709B">
      <w:r w:rsidRPr="00514F0C">
        <w:t>ETS will deliver the Reporting Web site in accordance with these requirements:</w:t>
      </w:r>
    </w:p>
    <w:p w14:paraId="52ED25E2" w14:textId="77777777" w:rsidR="00DE709B" w:rsidRPr="00514F0C" w:rsidRDefault="00DE709B" w:rsidP="00DE709B">
      <w:pPr>
        <w:pStyle w:val="Bullet1"/>
        <w:textAlignment w:val="auto"/>
        <w:rPr>
          <w:b/>
          <w:bCs/>
        </w:rPr>
      </w:pPr>
      <w:r w:rsidRPr="00514F0C">
        <w:t>use of an asterisk to suppress data where a student’s identity could be ascertained</w:t>
      </w:r>
    </w:p>
    <w:p w14:paraId="6ED332D4" w14:textId="77777777" w:rsidR="00DE709B" w:rsidRPr="00514F0C" w:rsidRDefault="00DE709B" w:rsidP="00DE709B">
      <w:pPr>
        <w:pStyle w:val="Bullet1"/>
        <w:textAlignment w:val="auto"/>
        <w:rPr>
          <w:b/>
          <w:bCs/>
        </w:rPr>
      </w:pPr>
      <w:r w:rsidRPr="00514F0C">
        <w:t>reporting of all performance levels and a combined achievement level that totals the sum of the achievement levels as determined by the CDE</w:t>
      </w:r>
    </w:p>
    <w:p w14:paraId="3751E627" w14:textId="77777777" w:rsidR="00DE709B" w:rsidRPr="00514F0C" w:rsidRDefault="00DE709B" w:rsidP="00DE709B">
      <w:pPr>
        <w:pStyle w:val="Bullet1"/>
        <w:textAlignment w:val="auto"/>
        <w:rPr>
          <w:b/>
          <w:bCs/>
        </w:rPr>
      </w:pPr>
      <w:r w:rsidRPr="00514F0C">
        <w:t>allowance for the selective inclusion of either all available achievement levels or the combined achievement level on Web pages</w:t>
      </w:r>
    </w:p>
    <w:p w14:paraId="5BF738D0" w14:textId="77777777" w:rsidR="00DE709B" w:rsidRPr="00327ACA" w:rsidRDefault="00DE709B" w:rsidP="00327ACA">
      <w:pPr>
        <w:pStyle w:val="Heading3"/>
        <w:rPr>
          <w:i w:val="0"/>
        </w:rPr>
      </w:pPr>
      <w:r w:rsidRPr="00327ACA">
        <w:rPr>
          <w:i w:val="0"/>
        </w:rPr>
        <w:t>Delivery of Aggregate Summary Data Files That Are Synchronous with the Delivery of the Student Data Files</w:t>
      </w:r>
    </w:p>
    <w:p w14:paraId="364B6AD1" w14:textId="6590C921" w:rsidR="00DE709B" w:rsidRPr="00514F0C" w:rsidRDefault="00DE709B" w:rsidP="00DE709B">
      <w:r w:rsidRPr="00514F0C">
        <w:t>The Web site will provide for aggregate summary data files that are synchronous with the delivery of the statewide student data files. These aggregate summary data files include aggregations by schools, LEAs, counties, and the state. Direct funded charters are represented as separate LEAs within a county. The summaries will also be compiled by individual assessment and by grade within each assessment. They will include statistical data for the various assessments reflecting achievement levels. These data will include the number of test takers, the average scale score, and derived scores as appropriate. ETS will document the aggregation rules and submit the aggregation rules to the CDE for review and approval according to the process described in Task 1.9.</w:t>
      </w:r>
    </w:p>
    <w:p w14:paraId="064D92F2" w14:textId="77777777" w:rsidR="00DE709B" w:rsidRPr="00327ACA" w:rsidRDefault="00DE709B" w:rsidP="00327ACA">
      <w:pPr>
        <w:pStyle w:val="Heading3"/>
        <w:rPr>
          <w:i w:val="0"/>
        </w:rPr>
      </w:pPr>
      <w:r w:rsidRPr="00327ACA">
        <w:rPr>
          <w:i w:val="0"/>
        </w:rPr>
        <w:t>Requirements for the Aggregate Summary Data</w:t>
      </w:r>
    </w:p>
    <w:p w14:paraId="690AF82C" w14:textId="1CE0D4B5" w:rsidR="00DE709B" w:rsidRPr="00514F0C" w:rsidRDefault="00DE709B" w:rsidP="00DE709B">
      <w:r w:rsidRPr="00514F0C">
        <w:t>ETS will deliver report pages and research files that include aggregate summary data. The summary data and the Web site will support the reporting by claim for the Smarter Balanced summative assessments</w:t>
      </w:r>
      <w:r w:rsidR="00EB6C72" w:rsidRPr="00514F0C">
        <w:t xml:space="preserve">. </w:t>
      </w:r>
    </w:p>
    <w:p w14:paraId="64DF9AE8" w14:textId="77777777" w:rsidR="00DE709B" w:rsidRPr="00327ACA" w:rsidRDefault="00DE709B" w:rsidP="00327ACA">
      <w:pPr>
        <w:pStyle w:val="Heading3"/>
        <w:rPr>
          <w:i w:val="0"/>
        </w:rPr>
      </w:pPr>
      <w:r w:rsidRPr="00327ACA">
        <w:rPr>
          <w:i w:val="0"/>
        </w:rPr>
        <w:t>Summary Data</w:t>
      </w:r>
    </w:p>
    <w:p w14:paraId="714697D6" w14:textId="77777777" w:rsidR="00DE709B" w:rsidRPr="00514F0C" w:rsidRDefault="00DE709B" w:rsidP="00DE709B">
      <w:r w:rsidRPr="00514F0C">
        <w:t>ETS will work with the CDE annually to determine the subgroup categories to be supported by the Reporting Web site.</w:t>
      </w:r>
    </w:p>
    <w:p w14:paraId="3C3BD99D" w14:textId="44C310B2" w:rsidR="00DE709B" w:rsidRPr="00514F0C" w:rsidRDefault="00DE709B" w:rsidP="00DE709B">
      <w:r w:rsidRPr="00514F0C">
        <w:t xml:space="preserve">ETS will include the ethnicity by economic status data in the CAASPP Summary Data submitted to the CDE for Web reporting purposes. For Web reporting purposes, the </w:t>
      </w:r>
      <w:r w:rsidRPr="00514F0C">
        <w:lastRenderedPageBreak/>
        <w:t xml:space="preserve">ethnicity subgroups will include: African American or Black, American Indian or Alaskan Native, Asian, Filipino, Hispanic or Latino, Pacific Islander, </w:t>
      </w:r>
      <w:r w:rsidR="00676E7C" w:rsidRPr="00514F0C">
        <w:t>White</w:t>
      </w:r>
      <w:r w:rsidR="00870F32" w:rsidRPr="00514F0C">
        <w:t>, and two or more races.</w:t>
      </w:r>
      <w:r w:rsidRPr="00514F0C">
        <w:t xml:space="preserve"> Economic Status analysis will include Economically Disadvantaged and Not Economically Disadvantaged. ETS will work with the CDE to incorporate changes annually to the required subgroup reporting categories.</w:t>
      </w:r>
    </w:p>
    <w:p w14:paraId="5F183306" w14:textId="77777777" w:rsidR="00870F32" w:rsidRPr="00327ACA" w:rsidRDefault="00870F32" w:rsidP="00327ACA">
      <w:pPr>
        <w:pStyle w:val="Heading3"/>
        <w:rPr>
          <w:i w:val="0"/>
        </w:rPr>
      </w:pPr>
      <w:r w:rsidRPr="00327ACA">
        <w:rPr>
          <w:i w:val="0"/>
        </w:rPr>
        <w:t xml:space="preserve">Research </w:t>
      </w:r>
      <w:r w:rsidR="00676E7C" w:rsidRPr="00327ACA">
        <w:rPr>
          <w:i w:val="0"/>
        </w:rPr>
        <w:t>Files</w:t>
      </w:r>
    </w:p>
    <w:p w14:paraId="3E6A68F6" w14:textId="77777777" w:rsidR="00DE709B" w:rsidRPr="00514F0C" w:rsidRDefault="00DE709B" w:rsidP="00DE709B">
      <w:pPr>
        <w:keepNext/>
      </w:pPr>
      <w:r w:rsidRPr="00514F0C">
        <w:t xml:space="preserve">The Web reporting application supports the following research file requirements: </w:t>
      </w:r>
    </w:p>
    <w:p w14:paraId="134981E8" w14:textId="77777777" w:rsidR="00DE709B" w:rsidRPr="00514F0C" w:rsidRDefault="00DE709B" w:rsidP="00DE709B">
      <w:pPr>
        <w:pStyle w:val="Bullet1"/>
        <w:textAlignment w:val="auto"/>
      </w:pPr>
      <w:r w:rsidRPr="00514F0C">
        <w:t xml:space="preserve">state-level research file that contains all county, LEA, and school results for all demographic subgroups </w:t>
      </w:r>
    </w:p>
    <w:p w14:paraId="06096146" w14:textId="77777777" w:rsidR="00DE709B" w:rsidRPr="00514F0C" w:rsidRDefault="00DE709B" w:rsidP="00DE709B">
      <w:pPr>
        <w:pStyle w:val="Bullet1"/>
        <w:textAlignment w:val="auto"/>
      </w:pPr>
      <w:r w:rsidRPr="00514F0C">
        <w:t xml:space="preserve">state-level research file that contains all county, LEA, and school results for the “all students” demographic subgroup </w:t>
      </w:r>
    </w:p>
    <w:p w14:paraId="30E5728D" w14:textId="77777777" w:rsidR="00DE709B" w:rsidRPr="00514F0C" w:rsidRDefault="00DE709B" w:rsidP="00DE709B">
      <w:pPr>
        <w:pStyle w:val="Bullet1"/>
        <w:textAlignment w:val="auto"/>
      </w:pPr>
      <w:r w:rsidRPr="00514F0C">
        <w:t xml:space="preserve">state-level only research file that contains results for all demographic subgroups </w:t>
      </w:r>
    </w:p>
    <w:p w14:paraId="6D6866EF" w14:textId="77777777" w:rsidR="00DE709B" w:rsidRPr="00514F0C" w:rsidRDefault="00DE709B" w:rsidP="00DE709B">
      <w:pPr>
        <w:pStyle w:val="Bullet1"/>
        <w:textAlignment w:val="auto"/>
      </w:pPr>
      <w:r w:rsidRPr="00514F0C">
        <w:t xml:space="preserve">limited research files that contain all data for selected counties, LEAs, and schools </w:t>
      </w:r>
    </w:p>
    <w:p w14:paraId="5941C540" w14:textId="77777777" w:rsidR="00DE709B" w:rsidRPr="00514F0C" w:rsidRDefault="00DE709B" w:rsidP="00DE709B">
      <w:pPr>
        <w:pStyle w:val="Bullet1"/>
        <w:textAlignment w:val="auto"/>
      </w:pPr>
      <w:r w:rsidRPr="00514F0C">
        <w:t xml:space="preserve">research files containing all assessment data </w:t>
      </w:r>
    </w:p>
    <w:p w14:paraId="4B390DC7" w14:textId="77777777" w:rsidR="00DE709B" w:rsidRPr="00514F0C" w:rsidRDefault="00DE709B" w:rsidP="00DE709B">
      <w:pPr>
        <w:pStyle w:val="Bullet1"/>
        <w:textAlignment w:val="auto"/>
      </w:pPr>
      <w:r w:rsidRPr="00514F0C">
        <w:t xml:space="preserve">a research file containing all reporting claim results data </w:t>
      </w:r>
    </w:p>
    <w:p w14:paraId="66D269DA" w14:textId="77777777" w:rsidR="00DE709B" w:rsidRPr="00514F0C" w:rsidRDefault="00DE709B" w:rsidP="00DE709B">
      <w:pPr>
        <w:pStyle w:val="Bullet1"/>
        <w:textAlignment w:val="auto"/>
      </w:pPr>
      <w:r w:rsidRPr="00514F0C">
        <w:t xml:space="preserve">suppression of results where the reported group totals 10 or fewer students or where the number of student reports in any individual cell may allow identification of an individual student </w:t>
      </w:r>
    </w:p>
    <w:p w14:paraId="3133B2E1" w14:textId="77777777" w:rsidR="00DE709B" w:rsidRPr="00514F0C" w:rsidRDefault="00DE709B" w:rsidP="00DE709B">
      <w:pPr>
        <w:pStyle w:val="Bullet1"/>
        <w:textAlignment w:val="auto"/>
      </w:pPr>
      <w:r w:rsidRPr="00514F0C">
        <w:t xml:space="preserve">compressed (zipped) research files formatted as fixed-length ASCII and comma-delimited (including column names) files </w:t>
      </w:r>
    </w:p>
    <w:p w14:paraId="27621DAF" w14:textId="77777777" w:rsidR="00DE709B" w:rsidRPr="00514F0C" w:rsidRDefault="00DE709B" w:rsidP="00DE709B">
      <w:pPr>
        <w:pStyle w:val="Bullet1"/>
        <w:textAlignment w:val="auto"/>
      </w:pPr>
      <w:r w:rsidRPr="00514F0C">
        <w:t xml:space="preserve">an Access 2003 (or a more recent version of Access) database shell that can be used to import comma-delimited research files along with all instructions for use of the database shell </w:t>
      </w:r>
    </w:p>
    <w:p w14:paraId="7A198209" w14:textId="77777777" w:rsidR="00DE709B" w:rsidRPr="00514F0C" w:rsidRDefault="00DE709B" w:rsidP="00DE709B">
      <w:pPr>
        <w:pStyle w:val="Bullet1"/>
        <w:textAlignment w:val="auto"/>
      </w:pPr>
      <w:r w:rsidRPr="00514F0C">
        <w:t xml:space="preserve">a load utility that will facilitate the easy importation of comma-delimited research files into the database shell </w:t>
      </w:r>
    </w:p>
    <w:p w14:paraId="3F9E8DB4" w14:textId="77777777" w:rsidR="00C01101" w:rsidRPr="00514F0C" w:rsidRDefault="00C01101" w:rsidP="00DE709B">
      <w:pPr>
        <w:pStyle w:val="Bullet1"/>
        <w:textAlignment w:val="auto"/>
      </w:pPr>
      <w:r w:rsidRPr="00514F0C">
        <w:t>a change log that reflects business rule changes from year to year</w:t>
      </w:r>
    </w:p>
    <w:p w14:paraId="40AF04BD" w14:textId="77777777" w:rsidR="00DE709B" w:rsidRPr="00327ACA" w:rsidRDefault="00DE709B" w:rsidP="00327ACA">
      <w:pPr>
        <w:pStyle w:val="Heading3"/>
        <w:rPr>
          <w:i w:val="0"/>
        </w:rPr>
      </w:pPr>
      <w:r w:rsidRPr="00327ACA">
        <w:rPr>
          <w:i w:val="0"/>
        </w:rPr>
        <w:t>Administrative Functionality</w:t>
      </w:r>
    </w:p>
    <w:p w14:paraId="1555920A" w14:textId="77777777" w:rsidR="00DE709B" w:rsidRPr="00514F0C" w:rsidRDefault="00DE709B" w:rsidP="00DE709B">
      <w:r w:rsidRPr="00514F0C">
        <w:t xml:space="preserve">ETS will incorporate extensive administrative functionality into the Internet design to include: </w:t>
      </w:r>
    </w:p>
    <w:p w14:paraId="0ED05923" w14:textId="77777777" w:rsidR="00DE709B" w:rsidRPr="00514F0C" w:rsidRDefault="00DE709B" w:rsidP="00DE709B">
      <w:pPr>
        <w:pStyle w:val="Bullet1"/>
        <w:textAlignment w:val="auto"/>
      </w:pPr>
      <w:r w:rsidRPr="00514F0C">
        <w:rPr>
          <w:b/>
          <w:bCs/>
        </w:rPr>
        <w:lastRenderedPageBreak/>
        <w:t xml:space="preserve">Notes. </w:t>
      </w:r>
      <w:r w:rsidRPr="00514F0C">
        <w:t xml:space="preserve">These allow for the inclusion of “notes” that may be dynamically added to any selected report page. For example, notes may be added to one or all schools in an LEA and to one or all of the subgroups. Notes must be capable of being retained when report data are updated. </w:t>
      </w:r>
    </w:p>
    <w:p w14:paraId="69F83C79" w14:textId="77777777" w:rsidR="00DE709B" w:rsidRPr="00514F0C" w:rsidRDefault="00DE709B" w:rsidP="00DE709B">
      <w:pPr>
        <w:pStyle w:val="Bullet1"/>
        <w:textAlignment w:val="auto"/>
      </w:pPr>
      <w:r w:rsidRPr="00514F0C">
        <w:rPr>
          <w:b/>
          <w:bCs/>
        </w:rPr>
        <w:t xml:space="preserve">Embargo Reports. </w:t>
      </w:r>
      <w:r w:rsidRPr="00514F0C">
        <w:t>These allow for the selected exclusion of Internet report pages. For example, all reporting claim reports may be excluded, or a report page may be embargoed for subgroup reports at the school level while the combined proficiency report (i.e., combined total of proficient and above students) is accessible. In addition, all state reports are embargoed until the site is opened to the public.</w:t>
      </w:r>
    </w:p>
    <w:p w14:paraId="7334E6F7" w14:textId="77777777" w:rsidR="00DE709B" w:rsidRPr="00514F0C" w:rsidRDefault="00DE709B" w:rsidP="00DE709B">
      <w:pPr>
        <w:pStyle w:val="Bullet1"/>
        <w:textAlignment w:val="auto"/>
      </w:pPr>
      <w:r w:rsidRPr="00514F0C">
        <w:rPr>
          <w:b/>
          <w:bCs/>
        </w:rPr>
        <w:t xml:space="preserve">Research File Generation. </w:t>
      </w:r>
      <w:r w:rsidRPr="00514F0C">
        <w:t xml:space="preserve">This allows for the generation of new research files when new aggregate data are loaded to the site. Which files are generated and the sequence of that generation must be part of the research-file generation function.  </w:t>
      </w:r>
    </w:p>
    <w:p w14:paraId="4F8D78FB" w14:textId="77777777" w:rsidR="00DE709B" w:rsidRPr="00327ACA" w:rsidRDefault="00DE709B" w:rsidP="00327ACA">
      <w:pPr>
        <w:pStyle w:val="Heading3"/>
        <w:rPr>
          <w:i w:val="0"/>
        </w:rPr>
      </w:pPr>
      <w:r w:rsidRPr="00327ACA">
        <w:rPr>
          <w:i w:val="0"/>
        </w:rPr>
        <w:t>CDE Web Delivery Requirements</w:t>
      </w:r>
    </w:p>
    <w:p w14:paraId="01671AB7" w14:textId="77777777" w:rsidR="00DE709B" w:rsidRPr="00514F0C" w:rsidRDefault="00DE709B" w:rsidP="00DE709B">
      <w:r w:rsidRPr="00514F0C">
        <w:t xml:space="preserve">The key to successful deliveries of the Web reporting application and data files is to plan for preliminary iterations. This strategy allows the CDE data management staff to be involved in early review of the site and the data. By delivering early, issues are identified and remedied earlier, before the critical public deadlines. </w:t>
      </w:r>
      <w:r w:rsidR="00A7027D" w:rsidRPr="00514F0C">
        <w:t>Prior to the statewide preview period for all LEAs</w:t>
      </w:r>
      <w:r w:rsidR="00B65B76" w:rsidRPr="00514F0C">
        <w:t>, ETS, in collaboration with the CDE, will work with a small group of LEAs to review the preliminary iterations of their aggregate data files</w:t>
      </w:r>
      <w:r w:rsidR="00A7027D" w:rsidRPr="00514F0C">
        <w:t>. ETS will investigate and resolve any issues identified in this LEA review and will deliver revised data files as necessary. During the statewide preview period of the Web reporting site available to all LEAs, ETS will respond to LEA and the CDE requests for clarification on the LEA’s aggregation summaries. If resolution of an issue requires revised data files or revisions to the Web reporting application, ETS will work with the CDE to agree on the steps for resolving the issue, timeline to deliver the revised data files or application, and communications to the LEAs.</w:t>
      </w:r>
    </w:p>
    <w:p w14:paraId="6B7896AD" w14:textId="77777777" w:rsidR="00DE709B" w:rsidRPr="00514F0C" w:rsidRDefault="00DE709B" w:rsidP="00DE709B">
      <w:r w:rsidRPr="00514F0C">
        <w:t>Annually, ETS will propose a timeline for site development and data deliverables for the CDE approval.</w:t>
      </w:r>
      <w:r w:rsidR="00A7027D" w:rsidRPr="00514F0C">
        <w:t xml:space="preserve"> The proposed timeline will include contingency plans if additional time is needed to resolve data issues and re-generate data files or revise the Web application.</w:t>
      </w:r>
    </w:p>
    <w:p w14:paraId="2349E6B6" w14:textId="77777777" w:rsidR="00676E7C" w:rsidRPr="00514F0C" w:rsidRDefault="00676E7C" w:rsidP="00676E7C">
      <w:pPr>
        <w:pStyle w:val="Heading2"/>
      </w:pPr>
      <w:bookmarkStart w:id="509" w:name="_Toc481014594"/>
      <w:bookmarkStart w:id="510" w:name="_Toc491936097"/>
      <w:bookmarkStart w:id="511" w:name="_Toc495393437"/>
      <w:bookmarkStart w:id="512" w:name="_Toc497731269"/>
      <w:r w:rsidRPr="00514F0C">
        <w:t>9.3. Data Files</w:t>
      </w:r>
      <w:bookmarkEnd w:id="509"/>
      <w:bookmarkEnd w:id="510"/>
      <w:bookmarkEnd w:id="511"/>
      <w:bookmarkEnd w:id="512"/>
    </w:p>
    <w:p w14:paraId="0D6021F7" w14:textId="77777777" w:rsidR="00DE709B" w:rsidRPr="00514F0C" w:rsidRDefault="00DE709B" w:rsidP="00DE709B">
      <w:r w:rsidRPr="00514F0C">
        <w:t xml:space="preserve">ETS will maintain a student database to house all student demographic data and assessment results. This database will accommodate millions of records of the size and scope of the CAASPP System. Information associated with each student has a database relationship to the LEA, school, and grade codes as data are collected during the operational chain of events. Integral to this database is the maintenance of a </w:t>
      </w:r>
      <w:r w:rsidRPr="00514F0C">
        <w:lastRenderedPageBreak/>
        <w:t xml:space="preserve">student identification system, which confirms that each student is uniquely identified within the test delivery system so all assessment information can easily be associated with that student. ETS assumes that the CDE-issued SSID number provided in CALPADS will serve as the unique student identifier. ETS will maintain the SSID for all records produced throughout the life of the incumbent contract. </w:t>
      </w:r>
    </w:p>
    <w:p w14:paraId="4A4CAC6D" w14:textId="09DBA845" w:rsidR="00676E7C" w:rsidRPr="00514F0C" w:rsidRDefault="00676E7C" w:rsidP="00676E7C">
      <w:r w:rsidRPr="00514F0C">
        <w:t>ETS recognizes that CALPADS is the state database of record for managing and maintaining the longitudinal student data. The scoring capabilities and procedures described in Task 8 outline ETS’s robust process for both paper-pencil answer documents and assessments delivered online. ETS’s scoring process will utilize the SSID number to provide the linkage information that maps directly to the database. Whether a student uses a pre-ID label or hand grids an answer document, receives a unique login user ID and password, or takes multiple modes of assessments—each of the delivery modes will direct the resulting data for that student to a central repository for scoring and reporting.</w:t>
      </w:r>
    </w:p>
    <w:p w14:paraId="77D42804" w14:textId="77777777" w:rsidR="00F35061" w:rsidRPr="00514F0C" w:rsidRDefault="00DE709B" w:rsidP="00DE709B">
      <w:pPr>
        <w:rPr>
          <w:u w:val="double"/>
        </w:rPr>
      </w:pPr>
      <w:r w:rsidRPr="00514F0C">
        <w:t xml:space="preserve">ETS will deliver student data files and corresponding aggregate files on the delivery schedule agreed upon with the CDE. ETS recognizes that delivery dates will be dependent on the requirements for the state and federal accountability programs. </w:t>
      </w:r>
    </w:p>
    <w:p w14:paraId="2110075C" w14:textId="5884E261" w:rsidR="00DE709B" w:rsidRPr="00514F0C" w:rsidRDefault="00312D01" w:rsidP="00DE709B">
      <w:r w:rsidRPr="00514F0C">
        <w:t xml:space="preserve">ETS assumes that the Board will approve one of the three growth model simulations </w:t>
      </w:r>
      <w:r w:rsidR="000945EA" w:rsidRPr="00514F0C">
        <w:t xml:space="preserve">to be </w:t>
      </w:r>
      <w:r w:rsidRPr="00514F0C">
        <w:t>presented by the CDE in early 2018. ETS will perform the calculations for the Board-approved growth model</w:t>
      </w:r>
      <w:r w:rsidR="003E6F4C" w:rsidRPr="00514F0C">
        <w:t>, as described in Task 8.2,</w:t>
      </w:r>
      <w:r w:rsidRPr="00514F0C">
        <w:t xml:space="preserve"> and will include the results in the data files provided to the CDE.</w:t>
      </w:r>
      <w:r w:rsidR="003D4B8C" w:rsidRPr="00514F0C">
        <w:t xml:space="preserve"> </w:t>
      </w:r>
    </w:p>
    <w:p w14:paraId="7EF70918" w14:textId="77777777" w:rsidR="00DE709B" w:rsidRPr="00514F0C" w:rsidRDefault="00DE709B" w:rsidP="00DE709B">
      <w:r w:rsidRPr="00514F0C">
        <w:t>ETS will prepare the data in a format that the CDE can access. Due to the large numbers of records produced for CAASPP annually, ETS will deliver fixed record-length data files. ETS will consult with the CDE to determine if data delivery in a different format (e.g., XML file or delimited file) is necessary.</w:t>
      </w:r>
    </w:p>
    <w:p w14:paraId="6624D228" w14:textId="77777777" w:rsidR="00DE709B" w:rsidRPr="00514F0C" w:rsidRDefault="00DE709B" w:rsidP="00DE709B">
      <w:r w:rsidRPr="00514F0C">
        <w:t>ETS will deliver student data files in two formats:</w:t>
      </w:r>
    </w:p>
    <w:p w14:paraId="2D9F2CDD" w14:textId="77777777" w:rsidR="00DE709B" w:rsidRPr="00514F0C" w:rsidRDefault="00DE709B" w:rsidP="00DE709B">
      <w:pPr>
        <w:pStyle w:val="Bullet1"/>
        <w:textAlignment w:val="auto"/>
      </w:pPr>
      <w:r w:rsidRPr="00514F0C">
        <w:t>a layout with item response data and demographic information</w:t>
      </w:r>
    </w:p>
    <w:p w14:paraId="4E88D614" w14:textId="77777777" w:rsidR="00DE709B" w:rsidRPr="00514F0C" w:rsidRDefault="00DE709B" w:rsidP="00DE709B">
      <w:pPr>
        <w:pStyle w:val="Bullet1"/>
        <w:textAlignment w:val="auto"/>
      </w:pPr>
      <w:r w:rsidRPr="00514F0C">
        <w:t>a file that contains all student data available</w:t>
      </w:r>
    </w:p>
    <w:p w14:paraId="386B63A3" w14:textId="7B0AAB9C" w:rsidR="00676E7C" w:rsidRPr="00514F0C" w:rsidRDefault="00676E7C" w:rsidP="00676E7C">
      <w:pPr>
        <w:pStyle w:val="Bullet1"/>
        <w:numPr>
          <w:ilvl w:val="0"/>
          <w:numId w:val="0"/>
        </w:numPr>
      </w:pPr>
      <w:r w:rsidRPr="00514F0C">
        <w:t>ETS will also deliver de-identified student files to Smarter Balanced for the summative assessments. ETS will provide the files according to the Test Results Transmission (TRT) specification published by Smarter Balanced for online test results and will provide a flat file for paper-pencil test results. The files will be delivered annually on a mutually agreed-upon schedule upon written approval of the CDE. A copy of the files provided to Smarter Balanced will be posted for the CDE.</w:t>
      </w:r>
    </w:p>
    <w:p w14:paraId="232BFBD8" w14:textId="77777777" w:rsidR="00DE709B" w:rsidRPr="00514F0C" w:rsidRDefault="00DE709B" w:rsidP="00DE709B">
      <w:r w:rsidRPr="00514F0C">
        <w:t xml:space="preserve">ETS’s systems will maintain two types of files for CAASPP: a complete student response file for each CAASPP test administration, and a history file for all students </w:t>
      </w:r>
      <w:r w:rsidRPr="00514F0C">
        <w:lastRenderedPageBreak/>
        <w:t xml:space="preserve">who have participated in CAASPP testing. ETS will maintain a cumulative repository of individual test results for all students who have participated in CAASPP testing. The history file will include student-identification and performance data, as specified by the CDE, as well as other information necessary for merging with files of any other test administration in which the student participated. The CAASPP history will allow the tracking of previous test administrations for individual students. The history file will maintain compatibility with files developed under previous contracts and with files developed by other CDE contractors of new CAASPP content areas awarded contracts under the terms of this SOW.  </w:t>
      </w:r>
    </w:p>
    <w:p w14:paraId="69695EEA" w14:textId="77777777" w:rsidR="00A85370" w:rsidRPr="00514F0C" w:rsidRDefault="00A85370" w:rsidP="00DE709B">
      <w:r w:rsidRPr="00514F0C">
        <w:t xml:space="preserve">Separately from the student data file described above, ETS will deliver a student-level data file of test settings assigned and used by the student. </w:t>
      </w:r>
      <w:r w:rsidR="00870F32" w:rsidRPr="00514F0C">
        <w:t>ETS will deliver this report by September 30</w:t>
      </w:r>
      <w:r w:rsidR="00870F32" w:rsidRPr="00514F0C">
        <w:rPr>
          <w:vertAlign w:val="superscript"/>
        </w:rPr>
        <w:t>th</w:t>
      </w:r>
      <w:r w:rsidRPr="00514F0C">
        <w:t xml:space="preserve"> annually after the completion of the test administration cycle.</w:t>
      </w:r>
    </w:p>
    <w:p w14:paraId="0A6B21DC" w14:textId="77777777" w:rsidR="00DE709B" w:rsidRPr="00514F0C" w:rsidRDefault="00DE709B" w:rsidP="00DE709B">
      <w:pPr>
        <w:pStyle w:val="Heading2"/>
      </w:pPr>
      <w:bookmarkStart w:id="513" w:name="_Toc481014595"/>
      <w:bookmarkStart w:id="514" w:name="_Toc495393438"/>
      <w:bookmarkStart w:id="515" w:name="_Toc497731270"/>
      <w:r w:rsidRPr="00514F0C">
        <w:t>9.4. Secure File Transfer System</w:t>
      </w:r>
      <w:bookmarkEnd w:id="513"/>
      <w:bookmarkEnd w:id="514"/>
      <w:bookmarkEnd w:id="515"/>
    </w:p>
    <w:p w14:paraId="4AFEA926" w14:textId="21E58735" w:rsidR="00DE709B" w:rsidRPr="00514F0C" w:rsidRDefault="00DE709B" w:rsidP="00DE709B">
      <w:r w:rsidRPr="00514F0C">
        <w:t>Due to the confidential nature of test results, ETS uses secure file transfer protocol (SFTP) and encryption for all student data files. SFTP offers an efficient mechanism for transferring large-scale data</w:t>
      </w:r>
      <w:r w:rsidR="000120D5" w:rsidRPr="00514F0C">
        <w:t xml:space="preserve">. In addition, ETS uses </w:t>
      </w:r>
      <w:r w:rsidRPr="00514F0C">
        <w:t xml:space="preserve">ZIP archive file format technology to reduce the disk space requirements on all files. This method applies to all data file transfers. </w:t>
      </w:r>
    </w:p>
    <w:p w14:paraId="26ABE16F" w14:textId="77777777" w:rsidR="00DE709B" w:rsidRPr="00514F0C" w:rsidRDefault="00DE709B" w:rsidP="00DE709B">
      <w:r w:rsidRPr="00514F0C">
        <w:t>ETS supports most secure transfer protocols, including Web-service-based technologies, to exchange data with clients and file-based transfers using Tumbleweed</w:t>
      </w:r>
      <w:r w:rsidRPr="00514F0C">
        <w:rPr>
          <w:vertAlign w:val="superscript"/>
        </w:rPr>
        <w:t>®</w:t>
      </w:r>
      <w:r w:rsidRPr="00514F0C">
        <w:t xml:space="preserve"> Communications Corp., a provider of security solutions. This enables ETS to effectively manage and protect business-critical Internet communications. These processes allow simplified data exchanges with secure and easy-to-use architecture, which provides management of files and large documents over the Internet. One standard, easy-to-use mechanism is an SFTP. </w:t>
      </w:r>
    </w:p>
    <w:p w14:paraId="2AF435DE" w14:textId="77777777" w:rsidR="00DE709B" w:rsidRPr="00514F0C" w:rsidRDefault="00DE709B" w:rsidP="00DE709B">
      <w:r w:rsidRPr="00514F0C">
        <w:t xml:space="preserve">As a part of implementation, ETS will establish an SFTP service that will manage SFTP transfers to a directory structure between ETS and the CDE. Gatekeepers, generally one in California and one at ETS, will determine access privileges. The ETS gatekeeper will be responsible for approving all users for access. </w:t>
      </w:r>
    </w:p>
    <w:p w14:paraId="75C3579E" w14:textId="77777777" w:rsidR="00DE709B" w:rsidRPr="00514F0C" w:rsidRDefault="00DE709B" w:rsidP="00DE709B">
      <w:r w:rsidRPr="00514F0C">
        <w:t xml:space="preserve">ETS will provide all interfaces with the most stringent security considerations in mind, including interfaces for data encryption at rest and in transit for databases that store test items and student data. Encryption at rest primarily applies to any data files that reside on a server that uses the SFTP waiting to be retrieved. ETS integrates best security practices, including system-to-system authentication and authorization, in ETS’s solution design. These practices meet the FIPS PUB 140-2 issued by the NIST. All CAASPP data will remain within the continental United States, as the CDE requires.  </w:t>
      </w:r>
    </w:p>
    <w:p w14:paraId="62053DA9" w14:textId="77777777" w:rsidR="00DE709B" w:rsidRPr="00514F0C" w:rsidRDefault="00DE709B" w:rsidP="00DE709B">
      <w:pPr>
        <w:pStyle w:val="Heading2"/>
      </w:pPr>
      <w:bookmarkStart w:id="516" w:name="_Toc481014596"/>
      <w:bookmarkStart w:id="517" w:name="_Toc495393439"/>
      <w:bookmarkStart w:id="518" w:name="_Toc497731271"/>
      <w:r w:rsidRPr="00514F0C">
        <w:lastRenderedPageBreak/>
        <w:t>9.5. Technical Report</w:t>
      </w:r>
      <w:bookmarkEnd w:id="516"/>
      <w:bookmarkEnd w:id="517"/>
      <w:bookmarkEnd w:id="518"/>
      <w:r w:rsidRPr="00514F0C">
        <w:tab/>
      </w:r>
    </w:p>
    <w:p w14:paraId="7E1B6092" w14:textId="32DF1D9A" w:rsidR="00DE709B" w:rsidRPr="00514F0C" w:rsidRDefault="00DE709B" w:rsidP="00DE709B">
      <w:pPr>
        <w:rPr>
          <w:iCs/>
        </w:rPr>
      </w:pPr>
      <w:r w:rsidRPr="00514F0C">
        <w:t>ETS will consult with the CDE and recommend suggestions in organization, style, and specificity that would improve the readability and overall usefulness of technical reports. Furthermore, ETS will consult with the CDE to determine what standard elements of the technical report overlap with the elements supplied by Smarter Balanced and need not be a part of the reports for CAASPP. ETS will confirm that generated reports include what is necessary for the CDE and the corresponding Technical Advisory Committees in producing the final versions of the technical reports.</w:t>
      </w:r>
    </w:p>
    <w:p w14:paraId="7B54BB9E" w14:textId="0BB34B9A" w:rsidR="00DE709B" w:rsidRPr="00514F0C" w:rsidRDefault="00DE709B" w:rsidP="00DE709B">
      <w:r w:rsidRPr="00514F0C">
        <w:t xml:space="preserve">ETS will produce a technical report for each administered summative assessment, including pilot or field test assessments. </w:t>
      </w:r>
      <w:r w:rsidRPr="00514F0C">
        <w:fldChar w:fldCharType="begin"/>
      </w:r>
      <w:r w:rsidRPr="00514F0C">
        <w:instrText xml:space="preserve"> REF _Ref478501302 \h </w:instrText>
      </w:r>
      <w:r w:rsidR="00514F0C">
        <w:instrText xml:space="preserve"> \* MERGEFORMAT </w:instrText>
      </w:r>
      <w:r w:rsidRPr="00514F0C">
        <w:fldChar w:fldCharType="separate"/>
      </w:r>
      <w:r w:rsidR="00FB01ED" w:rsidRPr="00514F0C">
        <w:t xml:space="preserve">Table </w:t>
      </w:r>
      <w:r w:rsidR="00FB01ED" w:rsidRPr="00514F0C">
        <w:rPr>
          <w:noProof/>
        </w:rPr>
        <w:t>22</w:t>
      </w:r>
      <w:r w:rsidRPr="00514F0C">
        <w:fldChar w:fldCharType="end"/>
      </w:r>
      <w:r w:rsidRPr="00514F0C">
        <w:t xml:space="preserve"> lists the planned technical reports for each administration.</w:t>
      </w:r>
    </w:p>
    <w:p w14:paraId="7CAEA2E4" w14:textId="77777777" w:rsidR="00DE709B" w:rsidRPr="00514F0C" w:rsidRDefault="00DE709B" w:rsidP="00DE709B">
      <w:pPr>
        <w:pStyle w:val="Caption"/>
      </w:pPr>
      <w:bookmarkStart w:id="519" w:name="_Ref478501302"/>
      <w:bookmarkStart w:id="520" w:name="_Toc481014627"/>
      <w:bookmarkStart w:id="521" w:name="_Toc495393356"/>
      <w:bookmarkStart w:id="522" w:name="_Toc497731299"/>
      <w:r w:rsidRPr="00514F0C">
        <w:t xml:space="preserve">Table </w:t>
      </w:r>
      <w:r w:rsidR="00630695">
        <w:fldChar w:fldCharType="begin"/>
      </w:r>
      <w:r w:rsidR="00630695">
        <w:instrText xml:space="preserve"> SEQ Table \* ARABIC </w:instrText>
      </w:r>
      <w:r w:rsidR="00630695">
        <w:fldChar w:fldCharType="separate"/>
      </w:r>
      <w:r w:rsidR="00FB01ED" w:rsidRPr="00514F0C">
        <w:rPr>
          <w:noProof/>
        </w:rPr>
        <w:t>22</w:t>
      </w:r>
      <w:r w:rsidR="00630695">
        <w:rPr>
          <w:noProof/>
        </w:rPr>
        <w:fldChar w:fldCharType="end"/>
      </w:r>
      <w:bookmarkEnd w:id="519"/>
      <w:r w:rsidRPr="00514F0C">
        <w:t>.  Planned CAASPP Technical Report for Summative Assessments by Administration</w:t>
      </w:r>
      <w:bookmarkEnd w:id="520"/>
      <w:bookmarkEnd w:id="521"/>
      <w:bookmarkEnd w:id="522"/>
    </w:p>
    <w:tbl>
      <w:tblPr>
        <w:tblStyle w:val="GridTable4-Accent12"/>
        <w:tblW w:w="0" w:type="auto"/>
        <w:jc w:val="center"/>
        <w:tblLook w:val="04A0" w:firstRow="1" w:lastRow="0" w:firstColumn="1" w:lastColumn="0" w:noHBand="0" w:noVBand="1"/>
        <w:tblCaption w:val="Table 22.  Planned CAASPP Technical Report for Summative Assessments by Administration"/>
        <w:tblDescription w:val="The table details whether or not the technical report for each summative assessment will be available in the 2018–19 administration and/or the 2019–20 administration."/>
      </w:tblPr>
      <w:tblGrid>
        <w:gridCol w:w="2514"/>
        <w:gridCol w:w="1910"/>
        <w:gridCol w:w="1910"/>
      </w:tblGrid>
      <w:tr w:rsidR="008E5A7E" w:rsidRPr="00E84A12" w14:paraId="1A7D8384" w14:textId="77777777" w:rsidTr="008E5A7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514" w:type="dxa"/>
          </w:tcPr>
          <w:p w14:paraId="52AC06D4" w14:textId="3569E807" w:rsidR="00DE709B" w:rsidRPr="00E84A12" w:rsidRDefault="00865915" w:rsidP="00463325">
            <w:pPr>
              <w:pStyle w:val="Tableformat"/>
              <w:keepLines w:val="0"/>
              <w:rPr>
                <w:rFonts w:ascii="Arial" w:hAnsi="Arial"/>
                <w:bCs w:val="0"/>
                <w:color w:val="FFFFFF" w:themeColor="background1"/>
                <w:sz w:val="24"/>
              </w:rPr>
            </w:pPr>
            <w:r>
              <w:rPr>
                <w:rFonts w:ascii="Arial" w:hAnsi="Arial"/>
                <w:bCs w:val="0"/>
                <w:color w:val="FFFFFF" w:themeColor="background1"/>
                <w:sz w:val="24"/>
              </w:rPr>
              <w:t>Assessment</w:t>
            </w:r>
          </w:p>
        </w:tc>
        <w:tc>
          <w:tcPr>
            <w:tcW w:w="1742" w:type="dxa"/>
            <w:hideMark/>
          </w:tcPr>
          <w:p w14:paraId="2C8ED28D" w14:textId="60F5474D" w:rsidR="00DE709B" w:rsidRPr="00E84A12" w:rsidRDefault="00DE709B" w:rsidP="00463325">
            <w:pPr>
              <w:pStyle w:val="Tableformat"/>
              <w:keepLines w:val="0"/>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2018–19 Administration</w:t>
            </w:r>
          </w:p>
        </w:tc>
        <w:tc>
          <w:tcPr>
            <w:tcW w:w="1742" w:type="dxa"/>
            <w:hideMark/>
          </w:tcPr>
          <w:p w14:paraId="7E303566" w14:textId="1CB7E613" w:rsidR="00DE709B" w:rsidRPr="00E84A12" w:rsidRDefault="00DE709B" w:rsidP="00463325">
            <w:pPr>
              <w:pStyle w:val="Tableformat"/>
              <w:keepLines w:val="0"/>
              <w:cnfStyle w:val="100000000000" w:firstRow="1" w:lastRow="0" w:firstColumn="0" w:lastColumn="0" w:oddVBand="0" w:evenVBand="0" w:oddHBand="0" w:evenHBand="0" w:firstRowFirstColumn="0" w:firstRowLastColumn="0" w:lastRowFirstColumn="0" w:lastRowLastColumn="0"/>
              <w:rPr>
                <w:rFonts w:ascii="Arial" w:hAnsi="Arial"/>
                <w:bCs w:val="0"/>
                <w:color w:val="FFFFFF" w:themeColor="background1"/>
                <w:sz w:val="24"/>
              </w:rPr>
            </w:pPr>
            <w:r w:rsidRPr="00E84A12">
              <w:rPr>
                <w:rFonts w:ascii="Arial" w:hAnsi="Arial"/>
                <w:bCs w:val="0"/>
                <w:color w:val="FFFFFF" w:themeColor="background1"/>
                <w:sz w:val="24"/>
              </w:rPr>
              <w:t>2019–20 Administration</w:t>
            </w:r>
          </w:p>
        </w:tc>
      </w:tr>
      <w:tr w:rsidR="00DE709B" w:rsidRPr="00E84A12" w14:paraId="0B7355A7" w14:textId="77777777" w:rsidTr="008E5A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4" w:type="dxa"/>
            <w:hideMark/>
          </w:tcPr>
          <w:p w14:paraId="5C2B235C" w14:textId="77777777" w:rsidR="00DE709B" w:rsidRPr="00E84A12" w:rsidRDefault="00DE709B" w:rsidP="00463325">
            <w:pPr>
              <w:pStyle w:val="Tableformat"/>
              <w:keepLines w:val="0"/>
              <w:rPr>
                <w:rFonts w:ascii="Arial" w:eastAsia="Calibri,Times New Roman" w:hAnsi="Arial"/>
                <w:b w:val="0"/>
                <w:bCs w:val="0"/>
                <w:color w:val="000000" w:themeColor="text1"/>
                <w:sz w:val="24"/>
              </w:rPr>
            </w:pPr>
            <w:r w:rsidRPr="00E84A12">
              <w:rPr>
                <w:rFonts w:ascii="Arial" w:eastAsia="Calibri,Times New Roman" w:hAnsi="Arial"/>
                <w:b w:val="0"/>
                <w:bCs w:val="0"/>
                <w:color w:val="000000" w:themeColor="text1"/>
                <w:sz w:val="24"/>
              </w:rPr>
              <w:t>Smarter Balanced for ELA and Mathematics</w:t>
            </w:r>
          </w:p>
        </w:tc>
        <w:tc>
          <w:tcPr>
            <w:tcW w:w="1742" w:type="dxa"/>
            <w:hideMark/>
          </w:tcPr>
          <w:p w14:paraId="7DF87A67" w14:textId="2ED5045C" w:rsidR="00DE709B" w:rsidRPr="00E84A12" w:rsidRDefault="009C3FB2" w:rsidP="004E7BEA">
            <w:pPr>
              <w:pStyle w:val="Tableformat"/>
              <w:keepLines w:val="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olor w:val="000000" w:themeColor="text1"/>
                <w:sz w:val="24"/>
                <w:szCs w:val="24"/>
              </w:rPr>
            </w:pPr>
            <w:r>
              <w:rPr>
                <w:rFonts w:ascii="Arial" w:eastAsia="Times New Roman" w:hAnsi="Arial"/>
                <w:color w:val="000000" w:themeColor="text1"/>
                <w:sz w:val="24"/>
                <w:szCs w:val="24"/>
              </w:rPr>
              <w:t>Yes</w:t>
            </w:r>
          </w:p>
        </w:tc>
        <w:tc>
          <w:tcPr>
            <w:tcW w:w="1742" w:type="dxa"/>
            <w:hideMark/>
          </w:tcPr>
          <w:p w14:paraId="407CB688" w14:textId="62F53E8C" w:rsidR="00DE709B" w:rsidRPr="00E84A12" w:rsidRDefault="009C3FB2" w:rsidP="004E7BEA">
            <w:pPr>
              <w:pStyle w:val="Tableformat"/>
              <w:keepLines w:val="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olor w:val="000000" w:themeColor="text1"/>
                <w:sz w:val="24"/>
                <w:szCs w:val="24"/>
              </w:rPr>
            </w:pPr>
            <w:r>
              <w:rPr>
                <w:rFonts w:ascii="Arial" w:eastAsia="Times New Roman" w:hAnsi="Arial"/>
                <w:color w:val="000000" w:themeColor="text1"/>
                <w:sz w:val="24"/>
                <w:szCs w:val="24"/>
              </w:rPr>
              <w:t>Yes</w:t>
            </w:r>
          </w:p>
        </w:tc>
      </w:tr>
      <w:tr w:rsidR="00DE709B" w:rsidRPr="00E84A12" w14:paraId="358A322A" w14:textId="77777777" w:rsidTr="008E5A7E">
        <w:trPr>
          <w:jc w:val="center"/>
        </w:trPr>
        <w:tc>
          <w:tcPr>
            <w:cnfStyle w:val="001000000000" w:firstRow="0" w:lastRow="0" w:firstColumn="1" w:lastColumn="0" w:oddVBand="0" w:evenVBand="0" w:oddHBand="0" w:evenHBand="0" w:firstRowFirstColumn="0" w:firstRowLastColumn="0" w:lastRowFirstColumn="0" w:lastRowLastColumn="0"/>
            <w:tcW w:w="2514" w:type="dxa"/>
            <w:hideMark/>
          </w:tcPr>
          <w:p w14:paraId="02353B8F" w14:textId="77777777" w:rsidR="00DE709B" w:rsidRPr="00E84A12" w:rsidRDefault="00DE709B" w:rsidP="00463325">
            <w:pPr>
              <w:pStyle w:val="Tableformat"/>
              <w:keepLines w:val="0"/>
              <w:rPr>
                <w:rFonts w:ascii="Arial" w:eastAsia="Calibri,Times New Roman" w:hAnsi="Arial"/>
                <w:b w:val="0"/>
                <w:bCs w:val="0"/>
                <w:color w:val="000000" w:themeColor="text1"/>
                <w:sz w:val="24"/>
              </w:rPr>
            </w:pPr>
            <w:r w:rsidRPr="00E84A12">
              <w:rPr>
                <w:rFonts w:ascii="Arial" w:eastAsia="Calibri,Times New Roman" w:hAnsi="Arial"/>
                <w:b w:val="0"/>
                <w:bCs w:val="0"/>
                <w:color w:val="000000" w:themeColor="text1"/>
                <w:sz w:val="24"/>
              </w:rPr>
              <w:t>CAA for ELA and Mathematics</w:t>
            </w:r>
          </w:p>
        </w:tc>
        <w:tc>
          <w:tcPr>
            <w:tcW w:w="1742" w:type="dxa"/>
            <w:hideMark/>
          </w:tcPr>
          <w:p w14:paraId="4F3A91FF" w14:textId="21DD4BD8" w:rsidR="00DE709B" w:rsidRPr="00E84A12" w:rsidRDefault="009C3FB2" w:rsidP="004E7BEA">
            <w:pPr>
              <w:pStyle w:val="Tableformat"/>
              <w:keepLines w:val="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olor w:val="000000" w:themeColor="text1"/>
                <w:sz w:val="24"/>
                <w:szCs w:val="24"/>
              </w:rPr>
            </w:pPr>
            <w:r>
              <w:rPr>
                <w:rFonts w:ascii="Arial" w:eastAsia="Times New Roman" w:hAnsi="Arial"/>
                <w:color w:val="000000" w:themeColor="text1"/>
                <w:sz w:val="24"/>
                <w:szCs w:val="24"/>
              </w:rPr>
              <w:t>Yes</w:t>
            </w:r>
          </w:p>
        </w:tc>
        <w:tc>
          <w:tcPr>
            <w:tcW w:w="1742" w:type="dxa"/>
            <w:hideMark/>
          </w:tcPr>
          <w:p w14:paraId="14FFD48F" w14:textId="5FE7564C" w:rsidR="00DE709B" w:rsidRPr="00E84A12" w:rsidRDefault="009C3FB2" w:rsidP="004E7BEA">
            <w:pPr>
              <w:pStyle w:val="Tableformat"/>
              <w:keepLines w:val="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olor w:val="000000" w:themeColor="text1"/>
                <w:sz w:val="24"/>
                <w:szCs w:val="24"/>
              </w:rPr>
            </w:pPr>
            <w:r>
              <w:rPr>
                <w:rFonts w:ascii="Arial" w:eastAsia="Times New Roman" w:hAnsi="Arial"/>
                <w:color w:val="000000" w:themeColor="text1"/>
                <w:sz w:val="24"/>
                <w:szCs w:val="24"/>
              </w:rPr>
              <w:t>Yes</w:t>
            </w:r>
          </w:p>
        </w:tc>
      </w:tr>
      <w:tr w:rsidR="00DE709B" w:rsidRPr="00E84A12" w14:paraId="6E1ABC6A" w14:textId="77777777" w:rsidTr="008E5A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4" w:type="dxa"/>
            <w:hideMark/>
          </w:tcPr>
          <w:p w14:paraId="11B3424A" w14:textId="77777777" w:rsidR="00DE709B" w:rsidRPr="00E84A12" w:rsidRDefault="00DE709B" w:rsidP="00463325">
            <w:pPr>
              <w:pStyle w:val="Tableformat"/>
              <w:keepLines w:val="0"/>
              <w:rPr>
                <w:rFonts w:ascii="Arial" w:eastAsia="Calibri,Times New Roman" w:hAnsi="Arial"/>
                <w:b w:val="0"/>
                <w:bCs w:val="0"/>
                <w:color w:val="000000" w:themeColor="text1"/>
                <w:sz w:val="24"/>
              </w:rPr>
            </w:pPr>
            <w:r w:rsidRPr="00E84A12">
              <w:rPr>
                <w:rFonts w:ascii="Arial" w:eastAsia="Calibri,Times New Roman" w:hAnsi="Arial"/>
                <w:b w:val="0"/>
                <w:bCs w:val="0"/>
                <w:color w:val="000000" w:themeColor="text1"/>
                <w:sz w:val="24"/>
              </w:rPr>
              <w:t>CAST</w:t>
            </w:r>
          </w:p>
        </w:tc>
        <w:tc>
          <w:tcPr>
            <w:tcW w:w="1742" w:type="dxa"/>
            <w:hideMark/>
          </w:tcPr>
          <w:p w14:paraId="2502B9DF" w14:textId="7BB086F7" w:rsidR="00DE709B" w:rsidRPr="00E84A12" w:rsidRDefault="009C3FB2" w:rsidP="004E7BEA">
            <w:pPr>
              <w:pStyle w:val="Tableformat"/>
              <w:keepLines w:val="0"/>
              <w:jc w:val="center"/>
              <w:cnfStyle w:val="000000100000" w:firstRow="0" w:lastRow="0" w:firstColumn="0" w:lastColumn="0" w:oddVBand="0" w:evenVBand="0" w:oddHBand="1" w:evenHBand="0" w:firstRowFirstColumn="0" w:firstRowLastColumn="0" w:lastRowFirstColumn="0" w:lastRowLastColumn="0"/>
              <w:rPr>
                <w:rFonts w:ascii="Arial" w:eastAsia="Calibri,Times New Roman" w:hAnsi="Arial"/>
                <w:color w:val="000000" w:themeColor="text1"/>
                <w:sz w:val="24"/>
              </w:rPr>
            </w:pPr>
            <w:r>
              <w:rPr>
                <w:rFonts w:ascii="Arial" w:eastAsia="Times New Roman" w:hAnsi="Arial"/>
                <w:color w:val="000000" w:themeColor="text1"/>
                <w:sz w:val="24"/>
                <w:szCs w:val="24"/>
              </w:rPr>
              <w:t>Yes</w:t>
            </w:r>
          </w:p>
        </w:tc>
        <w:tc>
          <w:tcPr>
            <w:tcW w:w="1742" w:type="dxa"/>
            <w:hideMark/>
          </w:tcPr>
          <w:p w14:paraId="74A16132" w14:textId="5F2D4D82" w:rsidR="00DE709B" w:rsidRPr="00E84A12" w:rsidRDefault="009C3FB2" w:rsidP="004E7BEA">
            <w:pPr>
              <w:pStyle w:val="Tableformat"/>
              <w:keepLines w:val="0"/>
              <w:jc w:val="center"/>
              <w:cnfStyle w:val="000000100000" w:firstRow="0" w:lastRow="0" w:firstColumn="0" w:lastColumn="0" w:oddVBand="0" w:evenVBand="0" w:oddHBand="1" w:evenHBand="0" w:firstRowFirstColumn="0" w:firstRowLastColumn="0" w:lastRowFirstColumn="0" w:lastRowLastColumn="0"/>
              <w:rPr>
                <w:rFonts w:ascii="Arial" w:eastAsia="Calibri,Times New Roman" w:hAnsi="Arial"/>
                <w:color w:val="000000" w:themeColor="text1"/>
                <w:sz w:val="24"/>
              </w:rPr>
            </w:pPr>
            <w:r>
              <w:rPr>
                <w:rFonts w:ascii="Arial" w:eastAsia="Times New Roman" w:hAnsi="Arial"/>
                <w:color w:val="000000" w:themeColor="text1"/>
                <w:sz w:val="24"/>
                <w:szCs w:val="24"/>
              </w:rPr>
              <w:t>Yes</w:t>
            </w:r>
          </w:p>
        </w:tc>
      </w:tr>
      <w:tr w:rsidR="00DE709B" w:rsidRPr="00E84A12" w14:paraId="7EA899B2" w14:textId="77777777" w:rsidTr="008E5A7E">
        <w:trPr>
          <w:jc w:val="center"/>
        </w:trPr>
        <w:tc>
          <w:tcPr>
            <w:cnfStyle w:val="001000000000" w:firstRow="0" w:lastRow="0" w:firstColumn="1" w:lastColumn="0" w:oddVBand="0" w:evenVBand="0" w:oddHBand="0" w:evenHBand="0" w:firstRowFirstColumn="0" w:firstRowLastColumn="0" w:lastRowFirstColumn="0" w:lastRowLastColumn="0"/>
            <w:tcW w:w="2514" w:type="dxa"/>
            <w:hideMark/>
          </w:tcPr>
          <w:p w14:paraId="12BB1516" w14:textId="77777777" w:rsidR="00DE709B" w:rsidRPr="00E84A12" w:rsidRDefault="00DE709B" w:rsidP="00DB1CA3">
            <w:pPr>
              <w:pStyle w:val="Tableformat"/>
              <w:keepNext w:val="0"/>
              <w:keepLines w:val="0"/>
              <w:rPr>
                <w:rFonts w:ascii="Arial" w:eastAsia="Calibri,Times New Roman" w:hAnsi="Arial"/>
                <w:b w:val="0"/>
                <w:bCs w:val="0"/>
                <w:color w:val="000000" w:themeColor="text1"/>
                <w:sz w:val="24"/>
              </w:rPr>
            </w:pPr>
            <w:r w:rsidRPr="00E84A12">
              <w:rPr>
                <w:rFonts w:ascii="Arial" w:eastAsia="Calibri,Times New Roman" w:hAnsi="Arial"/>
                <w:b w:val="0"/>
                <w:bCs w:val="0"/>
                <w:color w:val="000000" w:themeColor="text1"/>
                <w:sz w:val="24"/>
              </w:rPr>
              <w:t>CAA for Science</w:t>
            </w:r>
          </w:p>
        </w:tc>
        <w:tc>
          <w:tcPr>
            <w:tcW w:w="1742" w:type="dxa"/>
            <w:hideMark/>
          </w:tcPr>
          <w:p w14:paraId="2E24BA18" w14:textId="38314A5B" w:rsidR="00DE709B" w:rsidRPr="00E84A12" w:rsidRDefault="00DE709B" w:rsidP="004E7BEA">
            <w:pPr>
              <w:pStyle w:val="Tableformat"/>
              <w:keepNext w:val="0"/>
              <w:keepLines w:val="0"/>
              <w:jc w:val="center"/>
              <w:cnfStyle w:val="000000000000" w:firstRow="0" w:lastRow="0" w:firstColumn="0" w:lastColumn="0" w:oddVBand="0" w:evenVBand="0" w:oddHBand="0" w:evenHBand="0" w:firstRowFirstColumn="0" w:firstRowLastColumn="0" w:lastRowFirstColumn="0" w:lastRowLastColumn="0"/>
              <w:rPr>
                <w:rFonts w:ascii="Arial" w:eastAsia="Calibri,Times New Roman" w:hAnsi="Arial"/>
                <w:color w:val="000000" w:themeColor="text1"/>
                <w:sz w:val="24"/>
              </w:rPr>
            </w:pPr>
            <w:r w:rsidRPr="00E84A12">
              <w:rPr>
                <w:rFonts w:ascii="Arial" w:eastAsia="Calibri,Times New Roman" w:hAnsi="Arial"/>
                <w:color w:val="000000" w:themeColor="text1"/>
                <w:sz w:val="24"/>
              </w:rPr>
              <w:t>Not Applicable</w:t>
            </w:r>
            <w:r w:rsidRPr="00E84A12">
              <w:rPr>
                <w:rFonts w:ascii="Arial" w:eastAsia="Times New Roman" w:hAnsi="Arial"/>
                <w:color w:val="000000" w:themeColor="text1"/>
                <w:sz w:val="24"/>
              </w:rPr>
              <w:t xml:space="preserve"> for the Field Test</w:t>
            </w:r>
          </w:p>
        </w:tc>
        <w:tc>
          <w:tcPr>
            <w:tcW w:w="1742" w:type="dxa"/>
            <w:hideMark/>
          </w:tcPr>
          <w:p w14:paraId="52040109" w14:textId="3817C28F" w:rsidR="00DE709B" w:rsidRPr="00E84A12" w:rsidRDefault="009C3FB2" w:rsidP="004E7BEA">
            <w:pPr>
              <w:pStyle w:val="Tableformat"/>
              <w:keepNext w:val="0"/>
              <w:keepLines w:val="0"/>
              <w:jc w:val="center"/>
              <w:cnfStyle w:val="000000000000" w:firstRow="0" w:lastRow="0" w:firstColumn="0" w:lastColumn="0" w:oddVBand="0" w:evenVBand="0" w:oddHBand="0" w:evenHBand="0" w:firstRowFirstColumn="0" w:firstRowLastColumn="0" w:lastRowFirstColumn="0" w:lastRowLastColumn="0"/>
              <w:rPr>
                <w:rFonts w:ascii="Arial" w:eastAsia="Calibri,Times New Roman" w:hAnsi="Arial"/>
                <w:color w:val="000000" w:themeColor="text1"/>
                <w:sz w:val="24"/>
              </w:rPr>
            </w:pPr>
            <w:r>
              <w:rPr>
                <w:rFonts w:ascii="Arial" w:eastAsia="Times New Roman" w:hAnsi="Arial"/>
                <w:color w:val="000000" w:themeColor="text1"/>
                <w:sz w:val="24"/>
                <w:szCs w:val="24"/>
              </w:rPr>
              <w:t>Yes</w:t>
            </w:r>
          </w:p>
        </w:tc>
      </w:tr>
      <w:tr w:rsidR="00DE709B" w:rsidRPr="00E84A12" w14:paraId="3865BCB8" w14:textId="77777777" w:rsidTr="008E5A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4" w:type="dxa"/>
            <w:hideMark/>
          </w:tcPr>
          <w:p w14:paraId="251D434B" w14:textId="77777777" w:rsidR="00DE709B" w:rsidRPr="00E84A12" w:rsidRDefault="00DE709B" w:rsidP="00DB1CA3">
            <w:pPr>
              <w:pStyle w:val="Tableformat"/>
              <w:keepNext w:val="0"/>
              <w:keepLines w:val="0"/>
              <w:rPr>
                <w:rFonts w:ascii="Arial" w:eastAsia="Calibri,Times New Roman" w:hAnsi="Arial"/>
                <w:b w:val="0"/>
                <w:bCs w:val="0"/>
                <w:color w:val="000000" w:themeColor="text1"/>
                <w:sz w:val="24"/>
              </w:rPr>
            </w:pPr>
            <w:r w:rsidRPr="00E84A12">
              <w:rPr>
                <w:rFonts w:ascii="Arial" w:eastAsia="Calibri,Times New Roman" w:hAnsi="Arial"/>
                <w:b w:val="0"/>
                <w:bCs w:val="0"/>
                <w:color w:val="000000" w:themeColor="text1"/>
                <w:sz w:val="24"/>
              </w:rPr>
              <w:t>CSA</w:t>
            </w:r>
          </w:p>
        </w:tc>
        <w:tc>
          <w:tcPr>
            <w:tcW w:w="1742" w:type="dxa"/>
          </w:tcPr>
          <w:p w14:paraId="6EAB5103" w14:textId="2BBB8212" w:rsidR="00DE709B" w:rsidRPr="00E84A12" w:rsidRDefault="009C3FB2" w:rsidP="004E7BEA">
            <w:pPr>
              <w:pStyle w:val="Tableformat"/>
              <w:keepNext w:val="0"/>
              <w:keepLines w:val="0"/>
              <w:jc w:val="center"/>
              <w:cnfStyle w:val="000000100000" w:firstRow="0" w:lastRow="0" w:firstColumn="0" w:lastColumn="0" w:oddVBand="0" w:evenVBand="0" w:oddHBand="1" w:evenHBand="0" w:firstRowFirstColumn="0" w:firstRowLastColumn="0" w:lastRowFirstColumn="0" w:lastRowLastColumn="0"/>
              <w:rPr>
                <w:rFonts w:ascii="Arial" w:eastAsia="Calibri,Times New Roman" w:hAnsi="Arial"/>
                <w:color w:val="000000" w:themeColor="text1"/>
                <w:sz w:val="24"/>
              </w:rPr>
            </w:pPr>
            <w:r>
              <w:rPr>
                <w:rFonts w:ascii="Arial" w:eastAsia="Times New Roman" w:hAnsi="Arial"/>
                <w:color w:val="000000" w:themeColor="text1"/>
                <w:sz w:val="24"/>
                <w:szCs w:val="24"/>
              </w:rPr>
              <w:t>Yes</w:t>
            </w:r>
          </w:p>
        </w:tc>
        <w:tc>
          <w:tcPr>
            <w:tcW w:w="1742" w:type="dxa"/>
          </w:tcPr>
          <w:p w14:paraId="3D4FC5D8" w14:textId="3B7E1B8C" w:rsidR="00DE709B" w:rsidRPr="00E84A12" w:rsidRDefault="009C3FB2" w:rsidP="004E7BEA">
            <w:pPr>
              <w:pStyle w:val="Tableformat"/>
              <w:keepNext w:val="0"/>
              <w:keepLines w:val="0"/>
              <w:jc w:val="center"/>
              <w:cnfStyle w:val="000000100000" w:firstRow="0" w:lastRow="0" w:firstColumn="0" w:lastColumn="0" w:oddVBand="0" w:evenVBand="0" w:oddHBand="1" w:evenHBand="0" w:firstRowFirstColumn="0" w:firstRowLastColumn="0" w:lastRowFirstColumn="0" w:lastRowLastColumn="0"/>
              <w:rPr>
                <w:rFonts w:ascii="Arial" w:eastAsia="Calibri,Times New Roman" w:hAnsi="Arial"/>
                <w:b/>
                <w:bCs/>
                <w:color w:val="000000" w:themeColor="text1"/>
                <w:sz w:val="24"/>
              </w:rPr>
            </w:pPr>
            <w:r>
              <w:rPr>
                <w:rFonts w:ascii="Arial" w:eastAsia="Times New Roman" w:hAnsi="Arial"/>
                <w:color w:val="000000" w:themeColor="text1"/>
                <w:sz w:val="24"/>
                <w:szCs w:val="24"/>
              </w:rPr>
              <w:t>Yes</w:t>
            </w:r>
          </w:p>
        </w:tc>
      </w:tr>
    </w:tbl>
    <w:p w14:paraId="3205C319" w14:textId="4CE895D2" w:rsidR="00DE709B" w:rsidRPr="00514F0C" w:rsidRDefault="00DE709B" w:rsidP="00DE709B">
      <w:pPr>
        <w:spacing w:before="240"/>
      </w:pPr>
      <w:r w:rsidRPr="00514F0C">
        <w:t>For the Smarter Balanced technical report, unless critically important to the narrative, ETS will not duplicate analysis or information produced by the Smarter Balanced Assessment Consortium on behalf of the member states.</w:t>
      </w:r>
    </w:p>
    <w:p w14:paraId="221A7146" w14:textId="7119A466" w:rsidR="00DE709B" w:rsidRPr="00514F0C" w:rsidRDefault="00DE709B" w:rsidP="00DE709B">
      <w:r w:rsidRPr="00514F0C">
        <w:t>ETS will deliver drafts of the technical manuals annually by November 1</w:t>
      </w:r>
      <w:r w:rsidR="008F68B9" w:rsidRPr="00514F0C">
        <w:rPr>
          <w:vertAlign w:val="superscript"/>
        </w:rPr>
        <w:t>st</w:t>
      </w:r>
      <w:r w:rsidR="008F68B9" w:rsidRPr="00514F0C">
        <w:t xml:space="preserve"> </w:t>
      </w:r>
      <w:r w:rsidRPr="00514F0C">
        <w:t xml:space="preserve">or within the schedule mutually agreed to by the CDE and ETS that takes into account the availability of the data for each administration. The following bullets outline the proposed organization of the technical reports. ETS will work with the CDE to determine any additional chapters or analyses as needed. </w:t>
      </w:r>
    </w:p>
    <w:p w14:paraId="6B784013" w14:textId="77777777" w:rsidR="00DE709B" w:rsidRPr="00514F0C" w:rsidRDefault="00DE709B" w:rsidP="00DE709B">
      <w:pPr>
        <w:pStyle w:val="Bullet1"/>
        <w:textAlignment w:val="auto"/>
      </w:pPr>
      <w:r w:rsidRPr="00514F0C">
        <w:rPr>
          <w:b/>
          <w:bCs/>
        </w:rPr>
        <w:t>Executive Summary</w:t>
      </w:r>
      <w:r w:rsidRPr="00514F0C">
        <w:t xml:space="preserve">. This summary section can stand alone for public distribution, and ETS will write it for an informed lay audience (e.g., school principals). It will highlight key findings from each chapter of the technical report. </w:t>
      </w:r>
    </w:p>
    <w:p w14:paraId="7F3F1B33" w14:textId="77777777" w:rsidR="00DE709B" w:rsidRPr="00514F0C" w:rsidRDefault="00DE709B" w:rsidP="00DE709B">
      <w:pPr>
        <w:pStyle w:val="Bullet1"/>
        <w:textAlignment w:val="auto"/>
      </w:pPr>
      <w:r w:rsidRPr="00514F0C">
        <w:rPr>
          <w:b/>
          <w:bCs/>
        </w:rPr>
        <w:lastRenderedPageBreak/>
        <w:t>Chapter 1. Introduction.</w:t>
      </w:r>
      <w:r w:rsidRPr="00514F0C">
        <w:t xml:space="preserve"> This chapter provides an introduction to the technical manual, gives the purposes of the assessment, and describes the uses of the assessment information. </w:t>
      </w:r>
    </w:p>
    <w:p w14:paraId="33036EEF" w14:textId="77777777" w:rsidR="00DE709B" w:rsidRPr="00514F0C" w:rsidRDefault="00DE709B" w:rsidP="00DE709B">
      <w:pPr>
        <w:pStyle w:val="Bullet1"/>
        <w:textAlignment w:val="auto"/>
      </w:pPr>
      <w:r w:rsidRPr="00514F0C">
        <w:rPr>
          <w:b/>
          <w:bCs/>
        </w:rPr>
        <w:t>Chapter 2. Overview of the Assessment.</w:t>
      </w:r>
      <w:r w:rsidRPr="00514F0C">
        <w:t xml:space="preserve"> This chapter describes the item formats and item specifications, as well as test assembly, test administration, scoring, and an equating overview.</w:t>
      </w:r>
    </w:p>
    <w:p w14:paraId="25C3A6F6" w14:textId="77777777" w:rsidR="00DE709B" w:rsidRPr="00514F0C" w:rsidRDefault="00DE709B" w:rsidP="00DE709B">
      <w:pPr>
        <w:pStyle w:val="Bullet1"/>
        <w:textAlignment w:val="auto"/>
      </w:pPr>
      <w:r w:rsidRPr="00514F0C">
        <w:rPr>
          <w:b/>
          <w:bCs/>
        </w:rPr>
        <w:t>Chapter 3. Item Development.</w:t>
      </w:r>
      <w:r w:rsidRPr="00514F0C">
        <w:t xml:space="preserve"> This chapter describes the procedures followed during item development. For the Smarter Balanced assessments, only a very brief overview of the process will be included, as ETS expects that the Smarter Balanced consortium will include a thorough discussion </w:t>
      </w:r>
      <w:r w:rsidRPr="00514F0C">
        <w:rPr>
          <w:color w:val="000000" w:themeColor="text1"/>
        </w:rPr>
        <w:t>in its report.</w:t>
      </w:r>
    </w:p>
    <w:p w14:paraId="5DE8E091" w14:textId="77777777" w:rsidR="00DE709B" w:rsidRPr="00514F0C" w:rsidRDefault="00DE709B" w:rsidP="00DE709B">
      <w:pPr>
        <w:pStyle w:val="Bullet1"/>
        <w:textAlignment w:val="auto"/>
      </w:pPr>
      <w:r w:rsidRPr="00514F0C">
        <w:rPr>
          <w:b/>
          <w:bCs/>
        </w:rPr>
        <w:t>Chapter 4. Test Assembly.</w:t>
      </w:r>
      <w:r w:rsidRPr="00514F0C">
        <w:t xml:space="preserve"> This chapter provides a description of the content being measured and detailed descriptions of how the content is being measured (i.e., test blueprints). This chapter provides a rationale for how blueprints were constructed and the construct being measured. For the Smarter Balanced assessments, only a very brief overview of the process will be included</w:t>
      </w:r>
      <w:r w:rsidRPr="00514F0C">
        <w:rPr>
          <w:color w:val="000000" w:themeColor="text1"/>
        </w:rPr>
        <w:t>.</w:t>
      </w:r>
    </w:p>
    <w:p w14:paraId="49FBF32A" w14:textId="77777777" w:rsidR="00DE709B" w:rsidRPr="00514F0C" w:rsidRDefault="00DE709B" w:rsidP="00DE709B">
      <w:pPr>
        <w:pStyle w:val="Bullet1"/>
        <w:textAlignment w:val="auto"/>
      </w:pPr>
      <w:r w:rsidRPr="00514F0C">
        <w:rPr>
          <w:b/>
          <w:bCs/>
        </w:rPr>
        <w:t>Chapter 5. Test Administration.</w:t>
      </w:r>
      <w:r w:rsidRPr="00514F0C">
        <w:t xml:space="preserve"> This chapter details the processes involved in the actual administration with emphasis on efforts made to confirm standardization of the tests. It also details procedures to confirm test security. </w:t>
      </w:r>
    </w:p>
    <w:p w14:paraId="61AC7FF3" w14:textId="77777777" w:rsidR="00DE709B" w:rsidRPr="00514F0C" w:rsidRDefault="00DE709B" w:rsidP="00DE709B">
      <w:pPr>
        <w:pStyle w:val="Bullet1"/>
        <w:textAlignment w:val="auto"/>
      </w:pPr>
      <w:r w:rsidRPr="00514F0C">
        <w:rPr>
          <w:b/>
          <w:bCs/>
        </w:rPr>
        <w:t>Chapter 6. Performance Standards.</w:t>
      </w:r>
      <w:r w:rsidRPr="00514F0C">
        <w:t xml:space="preserve"> This section will overview the cutpoint validation and the standard-setting methodologies and describe the process conducted to establish cut scores for the assessments based on their first operational administration. For the Smarter Balanced assessments, this section will link to the report supplied by the Smarter Balanced consortium.</w:t>
      </w:r>
    </w:p>
    <w:p w14:paraId="31B58A7C" w14:textId="77777777" w:rsidR="00DE709B" w:rsidRPr="00514F0C" w:rsidRDefault="00DE709B" w:rsidP="00DE709B">
      <w:pPr>
        <w:pStyle w:val="Bullet1"/>
        <w:textAlignment w:val="auto"/>
      </w:pPr>
      <w:r w:rsidRPr="00514F0C">
        <w:rPr>
          <w:b/>
          <w:bCs/>
        </w:rPr>
        <w:t>Chapter 7. Scoring.</w:t>
      </w:r>
      <w:r w:rsidRPr="00514F0C">
        <w:t xml:space="preserve"> This chapter provides information on the scoring processes and describes the types of scores and score reports produced at the end of each administration. The section will include scale score distribution tables and demographic summaries, as well as summary reports of how the automated scoring systems performed.</w:t>
      </w:r>
    </w:p>
    <w:p w14:paraId="1C8E7E88" w14:textId="77777777" w:rsidR="00DE709B" w:rsidRPr="00514F0C" w:rsidRDefault="00DE709B" w:rsidP="00DE709B">
      <w:pPr>
        <w:pStyle w:val="Bullet1"/>
        <w:textAlignment w:val="auto"/>
      </w:pPr>
      <w:r w:rsidRPr="00514F0C">
        <w:rPr>
          <w:b/>
          <w:bCs/>
        </w:rPr>
        <w:t>Chapter 8. Psychometric Analyses.</w:t>
      </w:r>
      <w:r w:rsidRPr="00514F0C">
        <w:t xml:space="preserve"> This chapter provides detailed information on the psychometric analyses of the operational test data. It presents and describes the results of the item and test analyses, differential item functioning results, calibration and scaling process, linking and equating methods, and deriving scale scores. It includes explanations for all statistical procedures implemented during the psychometric analyses; interpretations of the data and the analyses; and IRT analyses, standard errors of measurement, and reliability estimates (including for subgroups). For the Smarter Balanced assessments, ETS will base the statistics only on students from California.</w:t>
      </w:r>
    </w:p>
    <w:p w14:paraId="2198E5D3" w14:textId="77777777" w:rsidR="00DE709B" w:rsidRPr="00514F0C" w:rsidRDefault="00DE709B" w:rsidP="00DE709B">
      <w:pPr>
        <w:pStyle w:val="Bullet1"/>
        <w:textAlignment w:val="auto"/>
      </w:pPr>
      <w:r w:rsidRPr="00514F0C">
        <w:rPr>
          <w:b/>
          <w:bCs/>
        </w:rPr>
        <w:lastRenderedPageBreak/>
        <w:t>Chapter 9. Quality Control Procedures.</w:t>
      </w:r>
      <w:r w:rsidRPr="00514F0C">
        <w:t xml:space="preserve"> This chapter describes quality control procedures of various aspects of the testing process — from control of item development, to scoring procedures and psychometric processes, to score reporting. </w:t>
      </w:r>
    </w:p>
    <w:p w14:paraId="01B58EE5" w14:textId="77777777" w:rsidR="00DE709B" w:rsidRPr="00514F0C" w:rsidRDefault="00DE709B" w:rsidP="00DE709B">
      <w:pPr>
        <w:pStyle w:val="Bullet1"/>
        <w:textAlignment w:val="auto"/>
      </w:pPr>
      <w:r w:rsidRPr="00514F0C">
        <w:rPr>
          <w:b/>
          <w:bCs/>
        </w:rPr>
        <w:t>Chapter 10. Historical Results.</w:t>
      </w:r>
      <w:r w:rsidRPr="00514F0C">
        <w:t xml:space="preserve"> This chapter provides yearly results for each assessment, at both the item and test levels. ETS will maintain longitudinal results in this chapter. </w:t>
      </w:r>
    </w:p>
    <w:p w14:paraId="2D37A65C" w14:textId="77777777" w:rsidR="00DE709B" w:rsidRPr="00514F0C" w:rsidRDefault="00DE709B" w:rsidP="00DE709B">
      <w:r w:rsidRPr="00514F0C">
        <w:t xml:space="preserve">ETS will provide the CDE sufficient time to review each technical report and verify the accuracy of analyses. ETS will provide at least twenty (20) business days for the CDE to review the first drafts and ten (10) business days for the CDE to review the revised draft. ETS scheduled five (5) business days for the CDE review of the final draft. </w:t>
      </w:r>
    </w:p>
    <w:p w14:paraId="4AF5CF9F" w14:textId="77777777" w:rsidR="00DE709B" w:rsidRPr="00514F0C" w:rsidRDefault="00DE709B" w:rsidP="00DE709B">
      <w:r w:rsidRPr="00514F0C">
        <w:t>ETS will deliver five bound copies of each final technical report. In addition, ETS will deliver electronic formats of each technical report—in Microsoft Word, PDF, and HTML—that will meet the CDE's Web accessibility requirements, and ETS will deliver the tables included in the technical reports as Microsoft Excel files.</w:t>
      </w:r>
    </w:p>
    <w:p w14:paraId="532ADA15" w14:textId="77777777" w:rsidR="00DE709B" w:rsidRPr="00514F0C" w:rsidRDefault="00DE709B" w:rsidP="00DE709B">
      <w:pPr>
        <w:pStyle w:val="Heading2"/>
      </w:pPr>
      <w:bookmarkStart w:id="523" w:name="_Toc481014597"/>
      <w:bookmarkStart w:id="524" w:name="_Toc497731272"/>
      <w:bookmarkStart w:id="525" w:name="_Toc495393440"/>
      <w:r w:rsidRPr="00514F0C">
        <w:t>9.6. Other Analyses or Reports</w:t>
      </w:r>
      <w:bookmarkEnd w:id="523"/>
      <w:bookmarkEnd w:id="524"/>
    </w:p>
    <w:bookmarkEnd w:id="525"/>
    <w:p w14:paraId="2DFD30DF" w14:textId="77777777" w:rsidR="00DE709B" w:rsidRPr="00514F0C" w:rsidRDefault="00DE709B" w:rsidP="00DE709B">
      <w:r w:rsidRPr="00514F0C">
        <w:t xml:space="preserve">ETS will partner with the CDE and SBE staff/liaisons to identify and expand on research questions and develop instruments for the CDE’s approval. ETS will make recommendations for all data collection instruments, such as interview protocols, observation protocols, surveys, and cognitive labs. ETS will then deliver the instruments within the test delivery system in order to link responses to student performance and student demographic data from CALPADS.  </w:t>
      </w:r>
    </w:p>
    <w:p w14:paraId="65489B4C" w14:textId="77777777" w:rsidR="00DE709B" w:rsidRPr="00514F0C" w:rsidRDefault="00DE709B" w:rsidP="00DE709B">
      <w:r w:rsidRPr="00514F0C">
        <w:t>Studies to be considered include, but are not limited to:</w:t>
      </w:r>
    </w:p>
    <w:p w14:paraId="089D271F" w14:textId="455275F7" w:rsidR="003F139F" w:rsidRPr="00514F0C" w:rsidRDefault="005D2A45" w:rsidP="003F139F">
      <w:pPr>
        <w:pStyle w:val="Bullet1"/>
      </w:pPr>
      <w:r w:rsidRPr="00514F0C">
        <w:t>i</w:t>
      </w:r>
      <w:r w:rsidR="003F139F" w:rsidRPr="00514F0C">
        <w:t>nvestigation of the best method to communicate student growth to parents and educators</w:t>
      </w:r>
      <w:r w:rsidRPr="00514F0C">
        <w:t>;</w:t>
      </w:r>
      <w:r w:rsidR="003F139F" w:rsidRPr="00514F0C">
        <w:t xml:space="preserve">  </w:t>
      </w:r>
    </w:p>
    <w:p w14:paraId="65D8CD25" w14:textId="7EC6EF41" w:rsidR="003F139F" w:rsidRPr="00514F0C" w:rsidRDefault="005D2A45" w:rsidP="003F139F">
      <w:pPr>
        <w:pStyle w:val="Bullet1"/>
      </w:pPr>
      <w:r w:rsidRPr="00514F0C">
        <w:t>i</w:t>
      </w:r>
      <w:r w:rsidR="003F139F" w:rsidRPr="00514F0C">
        <w:t>mpact of course</w:t>
      </w:r>
      <w:r w:rsidRPr="00514F0C">
        <w:t>-</w:t>
      </w:r>
      <w:r w:rsidR="003F139F" w:rsidRPr="00514F0C">
        <w:t>taking patterns for CAST</w:t>
      </w:r>
      <w:r w:rsidR="00746DCB" w:rsidRPr="00514F0C">
        <w:t xml:space="preserve"> and Smarter Balanced Mathematics Summative Assessments</w:t>
      </w:r>
      <w:r w:rsidRPr="00514F0C">
        <w:t>;</w:t>
      </w:r>
    </w:p>
    <w:p w14:paraId="494302D8" w14:textId="0BA708F6" w:rsidR="003F139F" w:rsidRPr="00514F0C" w:rsidRDefault="005D2A45" w:rsidP="003F139F">
      <w:pPr>
        <w:pStyle w:val="Bullet1"/>
      </w:pPr>
      <w:r w:rsidRPr="00514F0C">
        <w:t>i</w:t>
      </w:r>
      <w:r w:rsidR="003F139F" w:rsidRPr="00514F0C">
        <w:t>mpact of student motivation for CAST</w:t>
      </w:r>
      <w:r w:rsidR="000945EA" w:rsidRPr="00514F0C">
        <w:t xml:space="preserve">, </w:t>
      </w:r>
      <w:r w:rsidR="00B40EF6" w:rsidRPr="00514F0C">
        <w:t>including</w:t>
      </w:r>
      <w:r w:rsidR="000945EA" w:rsidRPr="00514F0C">
        <w:t xml:space="preserve"> a literature review</w:t>
      </w:r>
      <w:r w:rsidRPr="00514F0C">
        <w:t>;</w:t>
      </w:r>
    </w:p>
    <w:p w14:paraId="2AD102B8" w14:textId="4C9519C9" w:rsidR="003F139F" w:rsidRPr="00514F0C" w:rsidRDefault="005D2A45" w:rsidP="003F139F">
      <w:pPr>
        <w:pStyle w:val="Bullet1"/>
      </w:pPr>
      <w:r w:rsidRPr="00514F0C">
        <w:t>a</w:t>
      </w:r>
      <w:r w:rsidR="003F139F" w:rsidRPr="00514F0C">
        <w:t>dditional information that could be provided to parents and educators by using the CSA and Smarter Balanced ELA scores together</w:t>
      </w:r>
      <w:r w:rsidRPr="00514F0C">
        <w:t>, which</w:t>
      </w:r>
      <w:r w:rsidR="003F139F" w:rsidRPr="00514F0C">
        <w:t xml:space="preserve"> could be provided with only one of those scores (i.e., not a correspondence study)</w:t>
      </w:r>
      <w:r w:rsidRPr="00514F0C">
        <w:t>; and</w:t>
      </w:r>
    </w:p>
    <w:p w14:paraId="18F15A66" w14:textId="397CB7A3" w:rsidR="00870F32" w:rsidRPr="00514F0C" w:rsidRDefault="00676E7C" w:rsidP="00870F32">
      <w:pPr>
        <w:pStyle w:val="Bullet1"/>
        <w:textAlignment w:val="auto"/>
      </w:pPr>
      <w:r w:rsidRPr="00514F0C">
        <w:t xml:space="preserve">other studies </w:t>
      </w:r>
      <w:r w:rsidR="00870F32" w:rsidRPr="00514F0C">
        <w:t>as approved by the CDE that help inform item and test design plans</w:t>
      </w:r>
      <w:r w:rsidR="005D2A45" w:rsidRPr="00514F0C">
        <w:t>.</w:t>
      </w:r>
    </w:p>
    <w:p w14:paraId="7E25BC3D" w14:textId="77777777" w:rsidR="00F2644E" w:rsidRPr="00514F0C" w:rsidRDefault="00F2644E" w:rsidP="00DE709B">
      <w:r w:rsidRPr="00514F0C">
        <w:lastRenderedPageBreak/>
        <w:t xml:space="preserve">ETS estimated the completion of </w:t>
      </w:r>
      <w:r w:rsidR="00870F32" w:rsidRPr="00514F0C">
        <w:t>four to six</w:t>
      </w:r>
      <w:r w:rsidRPr="00514F0C">
        <w:t xml:space="preserve"> special studies annually as approved by the CDE.</w:t>
      </w:r>
    </w:p>
    <w:p w14:paraId="08B3716A" w14:textId="77777777" w:rsidR="00DE709B" w:rsidRPr="00514F0C" w:rsidRDefault="00DE709B" w:rsidP="00DE709B">
      <w:r w:rsidRPr="00514F0C">
        <w:t xml:space="preserve">Once each year during the term of the contract with the CDE, ETS will propose additional studies and analyses to support the validity of the CAASPP System, evaluate new initiatives, or address relevant policy issues. ETS will recommend additional studies either proactively or upon request. ETS will work with the CDE to support the technical quality of the CAASPP System, which includes validity, reliability, fairness and accessibility, and comparability. </w:t>
      </w:r>
    </w:p>
    <w:p w14:paraId="6712AFB8" w14:textId="0F440F31" w:rsidR="00B847A7" w:rsidRDefault="00DE709B">
      <w:r w:rsidRPr="00514F0C">
        <w:t xml:space="preserve">A global view of the process would be that ETS and the CDE and SBE staff and liaisons would meet at least once a year to discuss special studies. Should the CDE request any special studies, ETS will meet with researchers who have specific expertise in the study area requested. ETS would present the research study plans, along with a statement of cost, to the CDE. Together, the CDE, SBE staff and liaisons, and ETS staff would discuss the specific plans and make necessary modifications before agreeing on final costs. All special studies and research will adhere to the requirements outlined in </w:t>
      </w:r>
      <w:r w:rsidR="00353D2C">
        <w:fldChar w:fldCharType="begin"/>
      </w:r>
      <w:r w:rsidR="00353D2C">
        <w:instrText xml:space="preserve"> REF _Ref497731132 \h </w:instrText>
      </w:r>
      <w:r w:rsidR="00353D2C">
        <w:fldChar w:fldCharType="separate"/>
      </w:r>
      <w:r w:rsidR="00353D2C" w:rsidRPr="009D78E6">
        <w:t>Appendix B—Reporting Expectations for Special Studies and Research Projects</w:t>
      </w:r>
      <w:r w:rsidR="00353D2C">
        <w:fldChar w:fldCharType="end"/>
      </w:r>
      <w:r w:rsidRPr="00514F0C">
        <w:t>.</w:t>
      </w:r>
    </w:p>
    <w:p w14:paraId="6E9CF16A" w14:textId="77777777" w:rsidR="00442EFC" w:rsidRDefault="00442EFC">
      <w:pPr>
        <w:sectPr w:rsidR="00442EFC" w:rsidSect="00A25FF8">
          <w:headerReference w:type="default" r:id="rId56"/>
          <w:pgSz w:w="12240" w:h="15840" w:code="1"/>
          <w:pgMar w:top="1440" w:right="1440" w:bottom="1440" w:left="1440" w:header="576" w:footer="720" w:gutter="0"/>
          <w:cols w:space="720"/>
          <w:docGrid w:linePitch="360"/>
        </w:sectPr>
      </w:pPr>
    </w:p>
    <w:p w14:paraId="420E1F03" w14:textId="77777777" w:rsidR="00442EFC" w:rsidRDefault="00442EFC" w:rsidP="00442EFC">
      <w:pPr>
        <w:pStyle w:val="Heading1"/>
      </w:pPr>
      <w:bookmarkStart w:id="526" w:name="_Ref497730990"/>
      <w:bookmarkStart w:id="527" w:name="_Ref497731058"/>
      <w:bookmarkStart w:id="528" w:name="_Toc497731273"/>
      <w:r>
        <w:lastRenderedPageBreak/>
        <w:t>Appendix A—Sample Program Schedule</w:t>
      </w:r>
      <w:bookmarkEnd w:id="526"/>
      <w:bookmarkEnd w:id="527"/>
      <w:bookmarkEnd w:id="528"/>
    </w:p>
    <w:p w14:paraId="1EA9692F" w14:textId="0A9B559A" w:rsidR="00442EFC" w:rsidRDefault="00442EFC" w:rsidP="00442EFC">
      <w:r>
        <w:t>The program schedule is a living document. The program schedule included in this appendix is a sample for planning purposes only. ETS will present a proposed schedule each year prior to the Annual Planning Meeting. At a minimum, the agreed upon schedule will be reviewed with the CDE during the Weekly Management Meetings, and more often as determined by the needs of the program.</w:t>
      </w:r>
      <w:r w:rsidR="00771FA9">
        <w:t xml:space="preserve"> </w:t>
      </w:r>
    </w:p>
    <w:p w14:paraId="50FB74B7" w14:textId="77777777" w:rsidR="00C00985" w:rsidRDefault="00C00985" w:rsidP="005B3AAB">
      <w:pPr>
        <w:sectPr w:rsidR="00C00985" w:rsidSect="00A25FF8">
          <w:pgSz w:w="12240" w:h="15840" w:code="1"/>
          <w:pgMar w:top="1440" w:right="1440" w:bottom="1440" w:left="1440" w:header="576" w:footer="720" w:gutter="0"/>
          <w:cols w:space="720"/>
          <w:docGrid w:linePitch="360"/>
        </w:sectPr>
      </w:pPr>
    </w:p>
    <w:tbl>
      <w:tblPr>
        <w:tblStyle w:val="ListTable3"/>
        <w:tblW w:w="5000" w:type="pct"/>
        <w:tblLook w:val="04A0" w:firstRow="1" w:lastRow="0" w:firstColumn="1" w:lastColumn="0" w:noHBand="0" w:noVBand="1"/>
        <w:tblDescription w:val="CAASPP 2019-20 Extension Proposal timeline."/>
      </w:tblPr>
      <w:tblGrid>
        <w:gridCol w:w="1161"/>
        <w:gridCol w:w="545"/>
        <w:gridCol w:w="7346"/>
        <w:gridCol w:w="894"/>
        <w:gridCol w:w="955"/>
        <w:gridCol w:w="955"/>
        <w:gridCol w:w="1094"/>
      </w:tblGrid>
      <w:tr w:rsidR="0058711C" w:rsidRPr="00CA7AC5" w14:paraId="5413AFD3" w14:textId="77777777" w:rsidTr="00920677">
        <w:trPr>
          <w:cnfStyle w:val="100000000000" w:firstRow="1" w:lastRow="0" w:firstColumn="0" w:lastColumn="0" w:oddVBand="0" w:evenVBand="0" w:oddHBand="0" w:evenHBand="0" w:firstRowFirstColumn="0" w:firstRowLastColumn="0" w:lastRowFirstColumn="0" w:lastRowLastColumn="0"/>
          <w:cantSplit/>
          <w:trHeight w:val="264"/>
          <w:tblHeader/>
        </w:trPr>
        <w:tc>
          <w:tcPr>
            <w:cnfStyle w:val="001000000100" w:firstRow="0" w:lastRow="0" w:firstColumn="1" w:lastColumn="0" w:oddVBand="0" w:evenVBand="0" w:oddHBand="0" w:evenHBand="0" w:firstRowFirstColumn="1" w:firstRowLastColumn="0" w:lastRowFirstColumn="0" w:lastRowLastColumn="0"/>
            <w:tcW w:w="448" w:type="pct"/>
            <w:hideMark/>
          </w:tcPr>
          <w:p w14:paraId="259CD4DA" w14:textId="77777777" w:rsidR="0058711C" w:rsidRPr="00CA7AC5" w:rsidRDefault="0058711C" w:rsidP="00920677">
            <w:pPr>
              <w:rPr>
                <w:rFonts w:ascii="Arial Narrow" w:eastAsia="Times New Roman" w:hAnsi="Arial Narrow" w:cs="Calibri"/>
                <w:sz w:val="18"/>
                <w:szCs w:val="18"/>
              </w:rPr>
            </w:pPr>
            <w:r w:rsidRPr="00CA7AC5">
              <w:rPr>
                <w:rFonts w:ascii="Arial Narrow" w:eastAsia="Times New Roman" w:hAnsi="Arial Narrow" w:cs="Calibri"/>
                <w:sz w:val="18"/>
                <w:szCs w:val="18"/>
              </w:rPr>
              <w:lastRenderedPageBreak/>
              <w:t>WBS</w:t>
            </w:r>
          </w:p>
        </w:tc>
        <w:tc>
          <w:tcPr>
            <w:tcW w:w="210" w:type="pct"/>
            <w:hideMark/>
          </w:tcPr>
          <w:p w14:paraId="0C9E842B" w14:textId="77777777" w:rsidR="0058711C" w:rsidRPr="00CA7AC5" w:rsidRDefault="0058711C" w:rsidP="00920677">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ID</w:t>
            </w:r>
          </w:p>
        </w:tc>
        <w:tc>
          <w:tcPr>
            <w:tcW w:w="2849" w:type="pct"/>
            <w:hideMark/>
          </w:tcPr>
          <w:p w14:paraId="38411859" w14:textId="77777777" w:rsidR="0058711C" w:rsidRPr="00CA7AC5" w:rsidRDefault="0058711C" w:rsidP="00920677">
            <w:pP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Task Name</w:t>
            </w:r>
          </w:p>
        </w:tc>
        <w:tc>
          <w:tcPr>
            <w:tcW w:w="358" w:type="pct"/>
            <w:hideMark/>
          </w:tcPr>
          <w:p w14:paraId="344FE70C" w14:textId="77777777" w:rsidR="0058711C" w:rsidRPr="00CA7AC5" w:rsidRDefault="0058711C" w:rsidP="00920677">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Duration</w:t>
            </w:r>
          </w:p>
        </w:tc>
        <w:tc>
          <w:tcPr>
            <w:tcW w:w="369" w:type="pct"/>
            <w:hideMark/>
          </w:tcPr>
          <w:p w14:paraId="785F9398" w14:textId="77777777" w:rsidR="0058711C" w:rsidRPr="00CA7AC5" w:rsidRDefault="0058711C" w:rsidP="00920677">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Start</w:t>
            </w:r>
          </w:p>
        </w:tc>
        <w:tc>
          <w:tcPr>
            <w:tcW w:w="369" w:type="pct"/>
            <w:hideMark/>
          </w:tcPr>
          <w:p w14:paraId="05AE1F11" w14:textId="77777777" w:rsidR="0058711C" w:rsidRPr="00CA7AC5" w:rsidRDefault="0058711C" w:rsidP="00920677">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Finish</w:t>
            </w:r>
          </w:p>
        </w:tc>
        <w:tc>
          <w:tcPr>
            <w:tcW w:w="397" w:type="pct"/>
            <w:hideMark/>
          </w:tcPr>
          <w:p w14:paraId="03EA7192" w14:textId="77777777" w:rsidR="0058711C" w:rsidRPr="00CA7AC5" w:rsidRDefault="0058711C" w:rsidP="00920677">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Calibri"/>
                <w:sz w:val="18"/>
                <w:szCs w:val="18"/>
              </w:rPr>
            </w:pPr>
            <w:r w:rsidRPr="00CA7AC5">
              <w:rPr>
                <w:rFonts w:ascii="Arial Narrow" w:eastAsia="Times New Roman" w:hAnsi="Arial Narrow" w:cs="Calibri"/>
                <w:sz w:val="18"/>
                <w:szCs w:val="18"/>
              </w:rPr>
              <w:t>Responsible Group</w:t>
            </w:r>
          </w:p>
        </w:tc>
      </w:tr>
      <w:tr w:rsidR="0058711C" w:rsidRPr="002E56FF" w14:paraId="1D27759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4D1DE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0</w:t>
            </w:r>
          </w:p>
        </w:tc>
        <w:tc>
          <w:tcPr>
            <w:tcW w:w="210" w:type="pct"/>
            <w:hideMark/>
          </w:tcPr>
          <w:p w14:paraId="3381D2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0</w:t>
            </w:r>
          </w:p>
        </w:tc>
        <w:tc>
          <w:tcPr>
            <w:tcW w:w="2849" w:type="pct"/>
            <w:hideMark/>
          </w:tcPr>
          <w:p w14:paraId="167A59E9" w14:textId="77777777" w:rsidR="0058711C" w:rsidRPr="002E56FF" w:rsidRDefault="0058711C" w:rsidP="00920677">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K12 CAASPP 2019-20 Extension Proposal</w:t>
            </w:r>
          </w:p>
        </w:tc>
        <w:tc>
          <w:tcPr>
            <w:tcW w:w="358" w:type="pct"/>
            <w:hideMark/>
          </w:tcPr>
          <w:p w14:paraId="6ED7F6F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71 days</w:t>
            </w:r>
          </w:p>
        </w:tc>
        <w:tc>
          <w:tcPr>
            <w:tcW w:w="369" w:type="pct"/>
            <w:hideMark/>
          </w:tcPr>
          <w:p w14:paraId="6E2957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2016</w:t>
            </w:r>
          </w:p>
        </w:tc>
        <w:tc>
          <w:tcPr>
            <w:tcW w:w="369" w:type="pct"/>
            <w:hideMark/>
          </w:tcPr>
          <w:p w14:paraId="43086BB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35190D7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88C3E8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D6DB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w:t>
            </w:r>
          </w:p>
        </w:tc>
        <w:tc>
          <w:tcPr>
            <w:tcW w:w="210" w:type="pct"/>
            <w:hideMark/>
          </w:tcPr>
          <w:p w14:paraId="069D65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w:t>
            </w:r>
          </w:p>
        </w:tc>
        <w:tc>
          <w:tcPr>
            <w:tcW w:w="2849" w:type="pct"/>
            <w:hideMark/>
          </w:tcPr>
          <w:p w14:paraId="5F543D4D" w14:textId="77777777" w:rsidR="0058711C" w:rsidRPr="002E56FF" w:rsidRDefault="0058711C" w:rsidP="00920677">
            <w:pPr>
              <w:ind w:left="16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Start</w:t>
            </w:r>
          </w:p>
        </w:tc>
        <w:tc>
          <w:tcPr>
            <w:tcW w:w="358" w:type="pct"/>
            <w:hideMark/>
          </w:tcPr>
          <w:p w14:paraId="3DC09D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6D9C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69" w:type="pct"/>
            <w:hideMark/>
          </w:tcPr>
          <w:p w14:paraId="050BBD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97" w:type="pct"/>
            <w:hideMark/>
          </w:tcPr>
          <w:p w14:paraId="2E74F94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B25D8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47DF8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w:t>
            </w:r>
          </w:p>
        </w:tc>
        <w:tc>
          <w:tcPr>
            <w:tcW w:w="210" w:type="pct"/>
            <w:hideMark/>
          </w:tcPr>
          <w:p w14:paraId="3B56AB5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w:t>
            </w:r>
          </w:p>
        </w:tc>
        <w:tc>
          <w:tcPr>
            <w:tcW w:w="2849" w:type="pct"/>
            <w:hideMark/>
          </w:tcPr>
          <w:p w14:paraId="06F6E62C" w14:textId="77777777" w:rsidR="0058711C" w:rsidRPr="002E56FF" w:rsidRDefault="0058711C" w:rsidP="00920677">
            <w:pPr>
              <w:ind w:left="16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2019 Administration Year</w:t>
            </w:r>
          </w:p>
        </w:tc>
        <w:tc>
          <w:tcPr>
            <w:tcW w:w="358" w:type="pct"/>
            <w:hideMark/>
          </w:tcPr>
          <w:p w14:paraId="48E8CB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8 days</w:t>
            </w:r>
          </w:p>
        </w:tc>
        <w:tc>
          <w:tcPr>
            <w:tcW w:w="369" w:type="pct"/>
            <w:hideMark/>
          </w:tcPr>
          <w:p w14:paraId="25DD4D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2016</w:t>
            </w:r>
          </w:p>
        </w:tc>
        <w:tc>
          <w:tcPr>
            <w:tcW w:w="369" w:type="pct"/>
            <w:hideMark/>
          </w:tcPr>
          <w:p w14:paraId="35E7B6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0/2020</w:t>
            </w:r>
          </w:p>
        </w:tc>
        <w:tc>
          <w:tcPr>
            <w:tcW w:w="397" w:type="pct"/>
            <w:hideMark/>
          </w:tcPr>
          <w:p w14:paraId="155255C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B4BC0D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BA1B5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w:t>
            </w:r>
          </w:p>
        </w:tc>
        <w:tc>
          <w:tcPr>
            <w:tcW w:w="210" w:type="pct"/>
            <w:hideMark/>
          </w:tcPr>
          <w:p w14:paraId="01B8C8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w:t>
            </w:r>
          </w:p>
        </w:tc>
        <w:tc>
          <w:tcPr>
            <w:tcW w:w="2849" w:type="pct"/>
            <w:hideMark/>
          </w:tcPr>
          <w:p w14:paraId="28F0D129"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Administration</w:t>
            </w:r>
          </w:p>
        </w:tc>
        <w:tc>
          <w:tcPr>
            <w:tcW w:w="358" w:type="pct"/>
            <w:hideMark/>
          </w:tcPr>
          <w:p w14:paraId="3994D2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1D617F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405D56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57C8BEC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9E46C2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30FAA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w:t>
            </w:r>
          </w:p>
        </w:tc>
        <w:tc>
          <w:tcPr>
            <w:tcW w:w="210" w:type="pct"/>
            <w:hideMark/>
          </w:tcPr>
          <w:p w14:paraId="560D96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w:t>
            </w:r>
          </w:p>
        </w:tc>
        <w:tc>
          <w:tcPr>
            <w:tcW w:w="2849" w:type="pct"/>
            <w:hideMark/>
          </w:tcPr>
          <w:p w14:paraId="6245AE01"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Management</w:t>
            </w:r>
          </w:p>
        </w:tc>
        <w:tc>
          <w:tcPr>
            <w:tcW w:w="358" w:type="pct"/>
            <w:hideMark/>
          </w:tcPr>
          <w:p w14:paraId="26314EC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4CA810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66802B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5E1EAD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946AE9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170C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1</w:t>
            </w:r>
          </w:p>
        </w:tc>
        <w:tc>
          <w:tcPr>
            <w:tcW w:w="210" w:type="pct"/>
            <w:hideMark/>
          </w:tcPr>
          <w:p w14:paraId="2E45C5F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w:t>
            </w:r>
          </w:p>
        </w:tc>
        <w:tc>
          <w:tcPr>
            <w:tcW w:w="2849" w:type="pct"/>
            <w:hideMark/>
          </w:tcPr>
          <w:p w14:paraId="45C93A73"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Management Begins</w:t>
            </w:r>
          </w:p>
        </w:tc>
        <w:tc>
          <w:tcPr>
            <w:tcW w:w="358" w:type="pct"/>
            <w:hideMark/>
          </w:tcPr>
          <w:p w14:paraId="53D428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D2EA80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51EFEC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97" w:type="pct"/>
            <w:hideMark/>
          </w:tcPr>
          <w:p w14:paraId="7C4474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D1688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A4D8D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2</w:t>
            </w:r>
          </w:p>
        </w:tc>
        <w:tc>
          <w:tcPr>
            <w:tcW w:w="210" w:type="pct"/>
            <w:hideMark/>
          </w:tcPr>
          <w:p w14:paraId="6A20290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w:t>
            </w:r>
          </w:p>
        </w:tc>
        <w:tc>
          <w:tcPr>
            <w:tcW w:w="2849" w:type="pct"/>
            <w:hideMark/>
          </w:tcPr>
          <w:p w14:paraId="6ED26806"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Management Plan (PMP) &amp; subplans</w:t>
            </w:r>
          </w:p>
        </w:tc>
        <w:tc>
          <w:tcPr>
            <w:tcW w:w="358" w:type="pct"/>
            <w:hideMark/>
          </w:tcPr>
          <w:p w14:paraId="18EDAB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70E31BC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53AE57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62653C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A78843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A40B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1</w:t>
            </w:r>
          </w:p>
        </w:tc>
        <w:tc>
          <w:tcPr>
            <w:tcW w:w="210" w:type="pct"/>
            <w:hideMark/>
          </w:tcPr>
          <w:p w14:paraId="1C650AD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w:t>
            </w:r>
          </w:p>
        </w:tc>
        <w:tc>
          <w:tcPr>
            <w:tcW w:w="2849" w:type="pct"/>
            <w:hideMark/>
          </w:tcPr>
          <w:p w14:paraId="6B5CC3D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project management plan and subplans as appropriate for process improvements</w:t>
            </w:r>
          </w:p>
        </w:tc>
        <w:tc>
          <w:tcPr>
            <w:tcW w:w="358" w:type="pct"/>
            <w:hideMark/>
          </w:tcPr>
          <w:p w14:paraId="60D33AF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228936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04F6C5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09FFEEC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92718B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C74FAB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3</w:t>
            </w:r>
          </w:p>
        </w:tc>
        <w:tc>
          <w:tcPr>
            <w:tcW w:w="210" w:type="pct"/>
            <w:hideMark/>
          </w:tcPr>
          <w:p w14:paraId="6EC3E67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w:t>
            </w:r>
          </w:p>
        </w:tc>
        <w:tc>
          <w:tcPr>
            <w:tcW w:w="2849" w:type="pct"/>
            <w:hideMark/>
          </w:tcPr>
          <w:p w14:paraId="6C6C8FA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isk &amp; Issue Tracking</w:t>
            </w:r>
          </w:p>
        </w:tc>
        <w:tc>
          <w:tcPr>
            <w:tcW w:w="358" w:type="pct"/>
            <w:hideMark/>
          </w:tcPr>
          <w:p w14:paraId="1BD118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3FA782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1857D1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7C0D66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69D0D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ECD40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3.1</w:t>
            </w:r>
          </w:p>
        </w:tc>
        <w:tc>
          <w:tcPr>
            <w:tcW w:w="210" w:type="pct"/>
            <w:hideMark/>
          </w:tcPr>
          <w:p w14:paraId="278E70A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w:t>
            </w:r>
          </w:p>
        </w:tc>
        <w:tc>
          <w:tcPr>
            <w:tcW w:w="2849" w:type="pct"/>
            <w:hideMark/>
          </w:tcPr>
          <w:p w14:paraId="1E83756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Monthly Risk Review Meeting with CDE (Twice Monthly)</w:t>
            </w:r>
          </w:p>
        </w:tc>
        <w:tc>
          <w:tcPr>
            <w:tcW w:w="358" w:type="pct"/>
            <w:hideMark/>
          </w:tcPr>
          <w:p w14:paraId="343CC5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1A7146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069800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104836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C688D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7CFD6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4</w:t>
            </w:r>
          </w:p>
        </w:tc>
        <w:tc>
          <w:tcPr>
            <w:tcW w:w="210" w:type="pct"/>
            <w:hideMark/>
          </w:tcPr>
          <w:p w14:paraId="19122E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w:t>
            </w:r>
          </w:p>
        </w:tc>
        <w:tc>
          <w:tcPr>
            <w:tcW w:w="2849" w:type="pct"/>
            <w:hideMark/>
          </w:tcPr>
          <w:p w14:paraId="699205FC"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chedule Management</w:t>
            </w:r>
          </w:p>
        </w:tc>
        <w:tc>
          <w:tcPr>
            <w:tcW w:w="358" w:type="pct"/>
            <w:hideMark/>
          </w:tcPr>
          <w:p w14:paraId="21FC78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38 days</w:t>
            </w:r>
          </w:p>
        </w:tc>
        <w:tc>
          <w:tcPr>
            <w:tcW w:w="369" w:type="pct"/>
            <w:hideMark/>
          </w:tcPr>
          <w:p w14:paraId="6D966C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7/2018</w:t>
            </w:r>
          </w:p>
        </w:tc>
        <w:tc>
          <w:tcPr>
            <w:tcW w:w="369" w:type="pct"/>
            <w:hideMark/>
          </w:tcPr>
          <w:p w14:paraId="3EDEAB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7F6625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44B927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7D658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1</w:t>
            </w:r>
          </w:p>
        </w:tc>
        <w:tc>
          <w:tcPr>
            <w:tcW w:w="210" w:type="pct"/>
            <w:hideMark/>
          </w:tcPr>
          <w:p w14:paraId="60AC73F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w:t>
            </w:r>
          </w:p>
        </w:tc>
        <w:tc>
          <w:tcPr>
            <w:tcW w:w="2849" w:type="pct"/>
            <w:hideMark/>
          </w:tcPr>
          <w:p w14:paraId="52EA6E2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annual update to Work Breakdown Structure</w:t>
            </w:r>
          </w:p>
        </w:tc>
        <w:tc>
          <w:tcPr>
            <w:tcW w:w="358" w:type="pct"/>
            <w:hideMark/>
          </w:tcPr>
          <w:p w14:paraId="068FAA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0993B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7/2018</w:t>
            </w:r>
          </w:p>
        </w:tc>
        <w:tc>
          <w:tcPr>
            <w:tcW w:w="369" w:type="pct"/>
            <w:hideMark/>
          </w:tcPr>
          <w:p w14:paraId="218843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8</w:t>
            </w:r>
          </w:p>
        </w:tc>
        <w:tc>
          <w:tcPr>
            <w:tcW w:w="397" w:type="pct"/>
            <w:hideMark/>
          </w:tcPr>
          <w:p w14:paraId="03A1767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4E91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3FD9F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4.2</w:t>
            </w:r>
          </w:p>
        </w:tc>
        <w:tc>
          <w:tcPr>
            <w:tcW w:w="210" w:type="pct"/>
            <w:hideMark/>
          </w:tcPr>
          <w:p w14:paraId="269AC6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w:t>
            </w:r>
          </w:p>
        </w:tc>
        <w:tc>
          <w:tcPr>
            <w:tcW w:w="2849" w:type="pct"/>
            <w:hideMark/>
          </w:tcPr>
          <w:p w14:paraId="1ABF206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19 Schedule of Deliverables (SoD)</w:t>
            </w:r>
          </w:p>
        </w:tc>
        <w:tc>
          <w:tcPr>
            <w:tcW w:w="358" w:type="pct"/>
            <w:hideMark/>
          </w:tcPr>
          <w:p w14:paraId="314AF6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8 days</w:t>
            </w:r>
          </w:p>
        </w:tc>
        <w:tc>
          <w:tcPr>
            <w:tcW w:w="369" w:type="pct"/>
            <w:hideMark/>
          </w:tcPr>
          <w:p w14:paraId="23EBA3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8</w:t>
            </w:r>
          </w:p>
        </w:tc>
        <w:tc>
          <w:tcPr>
            <w:tcW w:w="369" w:type="pct"/>
            <w:hideMark/>
          </w:tcPr>
          <w:p w14:paraId="21E249E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013A0E9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F9F7EE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2BAD2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1</w:t>
            </w:r>
          </w:p>
        </w:tc>
        <w:tc>
          <w:tcPr>
            <w:tcW w:w="210" w:type="pct"/>
            <w:hideMark/>
          </w:tcPr>
          <w:p w14:paraId="269F57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w:t>
            </w:r>
          </w:p>
        </w:tc>
        <w:tc>
          <w:tcPr>
            <w:tcW w:w="2849" w:type="pct"/>
            <w:hideMark/>
          </w:tcPr>
          <w:p w14:paraId="49DF2D0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8-19 SoD Cycle 1</w:t>
            </w:r>
          </w:p>
        </w:tc>
        <w:tc>
          <w:tcPr>
            <w:tcW w:w="358" w:type="pct"/>
            <w:hideMark/>
          </w:tcPr>
          <w:p w14:paraId="11D02CF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A58FA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8</w:t>
            </w:r>
          </w:p>
        </w:tc>
        <w:tc>
          <w:tcPr>
            <w:tcW w:w="369" w:type="pct"/>
            <w:hideMark/>
          </w:tcPr>
          <w:p w14:paraId="4283A9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8</w:t>
            </w:r>
          </w:p>
        </w:tc>
        <w:tc>
          <w:tcPr>
            <w:tcW w:w="397" w:type="pct"/>
            <w:hideMark/>
          </w:tcPr>
          <w:p w14:paraId="50001E8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C919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D337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2</w:t>
            </w:r>
          </w:p>
        </w:tc>
        <w:tc>
          <w:tcPr>
            <w:tcW w:w="210" w:type="pct"/>
            <w:hideMark/>
          </w:tcPr>
          <w:p w14:paraId="0610D14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w:t>
            </w:r>
          </w:p>
        </w:tc>
        <w:tc>
          <w:tcPr>
            <w:tcW w:w="2849" w:type="pct"/>
            <w:hideMark/>
          </w:tcPr>
          <w:p w14:paraId="4E39326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provide feedback on 2018-19 SoD Cycle 1</w:t>
            </w:r>
          </w:p>
        </w:tc>
        <w:tc>
          <w:tcPr>
            <w:tcW w:w="358" w:type="pct"/>
            <w:hideMark/>
          </w:tcPr>
          <w:p w14:paraId="0350BB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B36A6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8</w:t>
            </w:r>
          </w:p>
        </w:tc>
        <w:tc>
          <w:tcPr>
            <w:tcW w:w="369" w:type="pct"/>
            <w:hideMark/>
          </w:tcPr>
          <w:p w14:paraId="0A8DE8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18</w:t>
            </w:r>
          </w:p>
        </w:tc>
        <w:tc>
          <w:tcPr>
            <w:tcW w:w="397" w:type="pct"/>
            <w:hideMark/>
          </w:tcPr>
          <w:p w14:paraId="0124AB3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215258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E21A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3</w:t>
            </w:r>
          </w:p>
        </w:tc>
        <w:tc>
          <w:tcPr>
            <w:tcW w:w="210" w:type="pct"/>
            <w:hideMark/>
          </w:tcPr>
          <w:p w14:paraId="4C2588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w:t>
            </w:r>
          </w:p>
        </w:tc>
        <w:tc>
          <w:tcPr>
            <w:tcW w:w="2849" w:type="pct"/>
            <w:hideMark/>
          </w:tcPr>
          <w:p w14:paraId="56E53A4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8-19 SoD Cycle 2</w:t>
            </w:r>
          </w:p>
        </w:tc>
        <w:tc>
          <w:tcPr>
            <w:tcW w:w="358" w:type="pct"/>
            <w:hideMark/>
          </w:tcPr>
          <w:p w14:paraId="32FA78A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DF3B9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2018</w:t>
            </w:r>
          </w:p>
        </w:tc>
        <w:tc>
          <w:tcPr>
            <w:tcW w:w="369" w:type="pct"/>
            <w:hideMark/>
          </w:tcPr>
          <w:p w14:paraId="1A19550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8</w:t>
            </w:r>
          </w:p>
        </w:tc>
        <w:tc>
          <w:tcPr>
            <w:tcW w:w="397" w:type="pct"/>
            <w:hideMark/>
          </w:tcPr>
          <w:p w14:paraId="58DFF0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20C7B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4DB50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4</w:t>
            </w:r>
          </w:p>
        </w:tc>
        <w:tc>
          <w:tcPr>
            <w:tcW w:w="210" w:type="pct"/>
            <w:hideMark/>
          </w:tcPr>
          <w:p w14:paraId="60260F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w:t>
            </w:r>
          </w:p>
        </w:tc>
        <w:tc>
          <w:tcPr>
            <w:tcW w:w="2849" w:type="pct"/>
            <w:hideMark/>
          </w:tcPr>
          <w:p w14:paraId="2F2AB28C"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provide feedback on 2018-19 SoD Cycle 2</w:t>
            </w:r>
          </w:p>
        </w:tc>
        <w:tc>
          <w:tcPr>
            <w:tcW w:w="358" w:type="pct"/>
            <w:hideMark/>
          </w:tcPr>
          <w:p w14:paraId="141078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6EDB54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8</w:t>
            </w:r>
          </w:p>
        </w:tc>
        <w:tc>
          <w:tcPr>
            <w:tcW w:w="369" w:type="pct"/>
            <w:hideMark/>
          </w:tcPr>
          <w:p w14:paraId="785143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2018</w:t>
            </w:r>
          </w:p>
        </w:tc>
        <w:tc>
          <w:tcPr>
            <w:tcW w:w="397" w:type="pct"/>
            <w:hideMark/>
          </w:tcPr>
          <w:p w14:paraId="6092DC7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71D14D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9B062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1.1.4.2.5</w:t>
            </w:r>
          </w:p>
        </w:tc>
        <w:tc>
          <w:tcPr>
            <w:tcW w:w="210" w:type="pct"/>
            <w:hideMark/>
          </w:tcPr>
          <w:p w14:paraId="6F471EF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w:t>
            </w:r>
          </w:p>
        </w:tc>
        <w:tc>
          <w:tcPr>
            <w:tcW w:w="2849" w:type="pct"/>
            <w:hideMark/>
          </w:tcPr>
          <w:p w14:paraId="167CCB9F"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8-19 SoD (full 2018-19 SoD) and Deliverables crosswalk; submit via Gatekeeper</w:t>
            </w:r>
          </w:p>
        </w:tc>
        <w:tc>
          <w:tcPr>
            <w:tcW w:w="358" w:type="pct"/>
            <w:hideMark/>
          </w:tcPr>
          <w:p w14:paraId="4C9C42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19E6B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2018</w:t>
            </w:r>
          </w:p>
        </w:tc>
        <w:tc>
          <w:tcPr>
            <w:tcW w:w="369" w:type="pct"/>
            <w:hideMark/>
          </w:tcPr>
          <w:p w14:paraId="557E91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73AFB76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3DBA6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B524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6</w:t>
            </w:r>
          </w:p>
        </w:tc>
        <w:tc>
          <w:tcPr>
            <w:tcW w:w="210" w:type="pct"/>
            <w:hideMark/>
          </w:tcPr>
          <w:p w14:paraId="4D514B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w:t>
            </w:r>
          </w:p>
        </w:tc>
        <w:tc>
          <w:tcPr>
            <w:tcW w:w="2849" w:type="pct"/>
            <w:hideMark/>
          </w:tcPr>
          <w:p w14:paraId="42C759C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2018-19 SoD and Deliverables crosswalk</w:t>
            </w:r>
          </w:p>
        </w:tc>
        <w:tc>
          <w:tcPr>
            <w:tcW w:w="358" w:type="pct"/>
            <w:hideMark/>
          </w:tcPr>
          <w:p w14:paraId="74CB340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298C8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69" w:type="pct"/>
            <w:hideMark/>
          </w:tcPr>
          <w:p w14:paraId="2A636B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8</w:t>
            </w:r>
          </w:p>
        </w:tc>
        <w:tc>
          <w:tcPr>
            <w:tcW w:w="397" w:type="pct"/>
            <w:hideMark/>
          </w:tcPr>
          <w:p w14:paraId="432F36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7186E9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24F6C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7</w:t>
            </w:r>
          </w:p>
        </w:tc>
        <w:tc>
          <w:tcPr>
            <w:tcW w:w="210" w:type="pct"/>
            <w:hideMark/>
          </w:tcPr>
          <w:p w14:paraId="211B35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w:t>
            </w:r>
          </w:p>
        </w:tc>
        <w:tc>
          <w:tcPr>
            <w:tcW w:w="2849" w:type="pct"/>
            <w:hideMark/>
          </w:tcPr>
          <w:p w14:paraId="2BD43B9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ock baseline dates in 2018-19 SoD</w:t>
            </w:r>
          </w:p>
        </w:tc>
        <w:tc>
          <w:tcPr>
            <w:tcW w:w="358" w:type="pct"/>
            <w:hideMark/>
          </w:tcPr>
          <w:p w14:paraId="07FE0E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8779E0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69" w:type="pct"/>
            <w:hideMark/>
          </w:tcPr>
          <w:p w14:paraId="5FF553C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97" w:type="pct"/>
            <w:hideMark/>
          </w:tcPr>
          <w:p w14:paraId="619B8A6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03C4D9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57C8B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8</w:t>
            </w:r>
          </w:p>
        </w:tc>
        <w:tc>
          <w:tcPr>
            <w:tcW w:w="210" w:type="pct"/>
            <w:hideMark/>
          </w:tcPr>
          <w:p w14:paraId="15BCB6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w:t>
            </w:r>
          </w:p>
        </w:tc>
        <w:tc>
          <w:tcPr>
            <w:tcW w:w="2849" w:type="pct"/>
            <w:hideMark/>
          </w:tcPr>
          <w:p w14:paraId="03AD783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project schedule execution and SoD Variance Summary reporting</w:t>
            </w:r>
          </w:p>
        </w:tc>
        <w:tc>
          <w:tcPr>
            <w:tcW w:w="358" w:type="pct"/>
            <w:hideMark/>
          </w:tcPr>
          <w:p w14:paraId="30EA7D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 days</w:t>
            </w:r>
          </w:p>
        </w:tc>
        <w:tc>
          <w:tcPr>
            <w:tcW w:w="369" w:type="pct"/>
            <w:hideMark/>
          </w:tcPr>
          <w:p w14:paraId="2ED1DA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0/2018</w:t>
            </w:r>
          </w:p>
        </w:tc>
        <w:tc>
          <w:tcPr>
            <w:tcW w:w="369" w:type="pct"/>
            <w:hideMark/>
          </w:tcPr>
          <w:p w14:paraId="43B769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6E46767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0B7B2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7850F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4.2.9</w:t>
            </w:r>
          </w:p>
        </w:tc>
        <w:tc>
          <w:tcPr>
            <w:tcW w:w="210" w:type="pct"/>
            <w:hideMark/>
          </w:tcPr>
          <w:p w14:paraId="56C73B1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w:t>
            </w:r>
          </w:p>
        </w:tc>
        <w:tc>
          <w:tcPr>
            <w:tcW w:w="2849" w:type="pct"/>
            <w:hideMark/>
          </w:tcPr>
          <w:p w14:paraId="3433E5D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Delivery of schedule variance summary report </w:t>
            </w:r>
          </w:p>
        </w:tc>
        <w:tc>
          <w:tcPr>
            <w:tcW w:w="358" w:type="pct"/>
            <w:hideMark/>
          </w:tcPr>
          <w:p w14:paraId="4605FB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E8831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69" w:type="pct"/>
            <w:hideMark/>
          </w:tcPr>
          <w:p w14:paraId="79D8BB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0AA99D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4E112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818B7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5</w:t>
            </w:r>
          </w:p>
        </w:tc>
        <w:tc>
          <w:tcPr>
            <w:tcW w:w="210" w:type="pct"/>
            <w:hideMark/>
          </w:tcPr>
          <w:p w14:paraId="13CF784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w:t>
            </w:r>
          </w:p>
        </w:tc>
        <w:tc>
          <w:tcPr>
            <w:tcW w:w="2849" w:type="pct"/>
            <w:hideMark/>
          </w:tcPr>
          <w:p w14:paraId="1946B3F5"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hange Management</w:t>
            </w:r>
          </w:p>
        </w:tc>
        <w:tc>
          <w:tcPr>
            <w:tcW w:w="358" w:type="pct"/>
            <w:hideMark/>
          </w:tcPr>
          <w:p w14:paraId="487288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6CE226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3ADA34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6011C8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E67FDB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F5355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5.1</w:t>
            </w:r>
          </w:p>
        </w:tc>
        <w:tc>
          <w:tcPr>
            <w:tcW w:w="210" w:type="pct"/>
            <w:hideMark/>
          </w:tcPr>
          <w:p w14:paraId="600B8C6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w:t>
            </w:r>
          </w:p>
        </w:tc>
        <w:tc>
          <w:tcPr>
            <w:tcW w:w="2849" w:type="pct"/>
            <w:hideMark/>
          </w:tcPr>
          <w:p w14:paraId="3616A17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Monthly Change Control Meeting with CDE (Twice Monthly)</w:t>
            </w:r>
          </w:p>
        </w:tc>
        <w:tc>
          <w:tcPr>
            <w:tcW w:w="358" w:type="pct"/>
            <w:hideMark/>
          </w:tcPr>
          <w:p w14:paraId="1D3E10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710156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5B5CF6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1859218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2A134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7D9F8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6</w:t>
            </w:r>
          </w:p>
        </w:tc>
        <w:tc>
          <w:tcPr>
            <w:tcW w:w="210" w:type="pct"/>
            <w:hideMark/>
          </w:tcPr>
          <w:p w14:paraId="7C5F2CB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w:t>
            </w:r>
          </w:p>
        </w:tc>
        <w:tc>
          <w:tcPr>
            <w:tcW w:w="2849" w:type="pct"/>
            <w:hideMark/>
          </w:tcPr>
          <w:p w14:paraId="6A43DE7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Status Reporting </w:t>
            </w:r>
          </w:p>
        </w:tc>
        <w:tc>
          <w:tcPr>
            <w:tcW w:w="358" w:type="pct"/>
            <w:hideMark/>
          </w:tcPr>
          <w:p w14:paraId="48BA88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37010D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3E66E7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0CD1FE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CC5851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C33A70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6.1</w:t>
            </w:r>
          </w:p>
        </w:tc>
        <w:tc>
          <w:tcPr>
            <w:tcW w:w="210" w:type="pct"/>
            <w:hideMark/>
          </w:tcPr>
          <w:p w14:paraId="249C60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w:t>
            </w:r>
          </w:p>
        </w:tc>
        <w:tc>
          <w:tcPr>
            <w:tcW w:w="2849" w:type="pct"/>
            <w:hideMark/>
          </w:tcPr>
          <w:p w14:paraId="1E22C95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Monthly Invoice and Accomplishments Report to CDE</w:t>
            </w:r>
          </w:p>
        </w:tc>
        <w:tc>
          <w:tcPr>
            <w:tcW w:w="358" w:type="pct"/>
            <w:hideMark/>
          </w:tcPr>
          <w:p w14:paraId="3792AF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1152522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1E2660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4142DA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0D56ED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90AC3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6.2</w:t>
            </w:r>
          </w:p>
        </w:tc>
        <w:tc>
          <w:tcPr>
            <w:tcW w:w="210" w:type="pct"/>
            <w:hideMark/>
          </w:tcPr>
          <w:p w14:paraId="492B65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w:t>
            </w:r>
          </w:p>
        </w:tc>
        <w:tc>
          <w:tcPr>
            <w:tcW w:w="2849" w:type="pct"/>
            <w:hideMark/>
          </w:tcPr>
          <w:p w14:paraId="20D101A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Weekly Status Report to CDE</w:t>
            </w:r>
          </w:p>
        </w:tc>
        <w:tc>
          <w:tcPr>
            <w:tcW w:w="358" w:type="pct"/>
            <w:hideMark/>
          </w:tcPr>
          <w:p w14:paraId="0D3996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754D7C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38A9CE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6556DF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FA0AD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09984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7</w:t>
            </w:r>
          </w:p>
        </w:tc>
        <w:tc>
          <w:tcPr>
            <w:tcW w:w="210" w:type="pct"/>
            <w:hideMark/>
          </w:tcPr>
          <w:p w14:paraId="3624A1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w:t>
            </w:r>
          </w:p>
        </w:tc>
        <w:tc>
          <w:tcPr>
            <w:tcW w:w="2849" w:type="pct"/>
            <w:hideMark/>
          </w:tcPr>
          <w:p w14:paraId="364C22C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onthly Progress Reports</w:t>
            </w:r>
          </w:p>
        </w:tc>
        <w:tc>
          <w:tcPr>
            <w:tcW w:w="358" w:type="pct"/>
            <w:hideMark/>
          </w:tcPr>
          <w:p w14:paraId="21DFA53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1BD1A57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54C59D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3C3608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3B4AD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7E74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7.1</w:t>
            </w:r>
          </w:p>
        </w:tc>
        <w:tc>
          <w:tcPr>
            <w:tcW w:w="210" w:type="pct"/>
            <w:hideMark/>
          </w:tcPr>
          <w:p w14:paraId="2C55C98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w:t>
            </w:r>
          </w:p>
        </w:tc>
        <w:tc>
          <w:tcPr>
            <w:tcW w:w="2849" w:type="pct"/>
            <w:hideMark/>
          </w:tcPr>
          <w:p w14:paraId="722217D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monthly progress reports to CDE</w:t>
            </w:r>
          </w:p>
        </w:tc>
        <w:tc>
          <w:tcPr>
            <w:tcW w:w="358" w:type="pct"/>
            <w:hideMark/>
          </w:tcPr>
          <w:p w14:paraId="20F86E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75B388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0395EC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298DE5C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DB8C4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61A5E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1.8</w:t>
            </w:r>
          </w:p>
        </w:tc>
        <w:tc>
          <w:tcPr>
            <w:tcW w:w="210" w:type="pct"/>
            <w:hideMark/>
          </w:tcPr>
          <w:p w14:paraId="0E2722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w:t>
            </w:r>
          </w:p>
        </w:tc>
        <w:tc>
          <w:tcPr>
            <w:tcW w:w="2849" w:type="pct"/>
            <w:hideMark/>
          </w:tcPr>
          <w:p w14:paraId="0E694B4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ontinuous Improvement Plan</w:t>
            </w:r>
          </w:p>
        </w:tc>
        <w:tc>
          <w:tcPr>
            <w:tcW w:w="358" w:type="pct"/>
            <w:hideMark/>
          </w:tcPr>
          <w:p w14:paraId="787A41E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 days</w:t>
            </w:r>
          </w:p>
        </w:tc>
        <w:tc>
          <w:tcPr>
            <w:tcW w:w="369" w:type="pct"/>
            <w:hideMark/>
          </w:tcPr>
          <w:p w14:paraId="05401E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07DD1D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9/2018</w:t>
            </w:r>
          </w:p>
        </w:tc>
        <w:tc>
          <w:tcPr>
            <w:tcW w:w="397" w:type="pct"/>
            <w:hideMark/>
          </w:tcPr>
          <w:p w14:paraId="48C6B35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94F616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A1D1B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8.1</w:t>
            </w:r>
          </w:p>
        </w:tc>
        <w:tc>
          <w:tcPr>
            <w:tcW w:w="210" w:type="pct"/>
            <w:hideMark/>
          </w:tcPr>
          <w:p w14:paraId="48F83E3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w:t>
            </w:r>
          </w:p>
        </w:tc>
        <w:tc>
          <w:tcPr>
            <w:tcW w:w="2849" w:type="pct"/>
            <w:hideMark/>
          </w:tcPr>
          <w:p w14:paraId="767795C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works with the CDE to enhance a continuous improvement plan for the extension</w:t>
            </w:r>
          </w:p>
        </w:tc>
        <w:tc>
          <w:tcPr>
            <w:tcW w:w="358" w:type="pct"/>
            <w:hideMark/>
          </w:tcPr>
          <w:p w14:paraId="64BAC0C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 days</w:t>
            </w:r>
          </w:p>
        </w:tc>
        <w:tc>
          <w:tcPr>
            <w:tcW w:w="369" w:type="pct"/>
            <w:hideMark/>
          </w:tcPr>
          <w:p w14:paraId="6B833E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2502BA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18</w:t>
            </w:r>
          </w:p>
        </w:tc>
        <w:tc>
          <w:tcPr>
            <w:tcW w:w="397" w:type="pct"/>
            <w:hideMark/>
          </w:tcPr>
          <w:p w14:paraId="74C80A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F06975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576C8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2</w:t>
            </w:r>
          </w:p>
        </w:tc>
        <w:tc>
          <w:tcPr>
            <w:tcW w:w="210" w:type="pct"/>
            <w:hideMark/>
          </w:tcPr>
          <w:p w14:paraId="75EB49E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w:t>
            </w:r>
          </w:p>
        </w:tc>
        <w:tc>
          <w:tcPr>
            <w:tcW w:w="2849" w:type="pct"/>
            <w:hideMark/>
          </w:tcPr>
          <w:p w14:paraId="5E7F6BCD"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gram Meetings</w:t>
            </w:r>
          </w:p>
        </w:tc>
        <w:tc>
          <w:tcPr>
            <w:tcW w:w="358" w:type="pct"/>
            <w:hideMark/>
          </w:tcPr>
          <w:p w14:paraId="595770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0A861D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561471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695DD02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5D002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E7FF0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2.1</w:t>
            </w:r>
          </w:p>
        </w:tc>
        <w:tc>
          <w:tcPr>
            <w:tcW w:w="210" w:type="pct"/>
            <w:hideMark/>
          </w:tcPr>
          <w:p w14:paraId="412E978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w:t>
            </w:r>
          </w:p>
        </w:tc>
        <w:tc>
          <w:tcPr>
            <w:tcW w:w="2849" w:type="pct"/>
            <w:hideMark/>
          </w:tcPr>
          <w:p w14:paraId="337767B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nnual Planning Meeting</w:t>
            </w:r>
          </w:p>
        </w:tc>
        <w:tc>
          <w:tcPr>
            <w:tcW w:w="358" w:type="pct"/>
            <w:hideMark/>
          </w:tcPr>
          <w:p w14:paraId="06D38D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7CF22BF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9/2018</w:t>
            </w:r>
          </w:p>
        </w:tc>
        <w:tc>
          <w:tcPr>
            <w:tcW w:w="369" w:type="pct"/>
            <w:hideMark/>
          </w:tcPr>
          <w:p w14:paraId="718E3A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2018</w:t>
            </w:r>
          </w:p>
        </w:tc>
        <w:tc>
          <w:tcPr>
            <w:tcW w:w="397" w:type="pct"/>
            <w:hideMark/>
          </w:tcPr>
          <w:p w14:paraId="786A76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8C0F7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DC868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1.1</w:t>
            </w:r>
          </w:p>
        </w:tc>
        <w:tc>
          <w:tcPr>
            <w:tcW w:w="210" w:type="pct"/>
            <w:hideMark/>
          </w:tcPr>
          <w:p w14:paraId="6820D9A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w:t>
            </w:r>
          </w:p>
        </w:tc>
        <w:tc>
          <w:tcPr>
            <w:tcW w:w="2849" w:type="pct"/>
            <w:hideMark/>
          </w:tcPr>
          <w:p w14:paraId="4F49DC5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nternal ETS planning meeting</w:t>
            </w:r>
          </w:p>
        </w:tc>
        <w:tc>
          <w:tcPr>
            <w:tcW w:w="358" w:type="pct"/>
            <w:hideMark/>
          </w:tcPr>
          <w:p w14:paraId="5F97C4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5C6152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9/2018</w:t>
            </w:r>
          </w:p>
        </w:tc>
        <w:tc>
          <w:tcPr>
            <w:tcW w:w="369" w:type="pct"/>
            <w:hideMark/>
          </w:tcPr>
          <w:p w14:paraId="1CB26B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0/2018</w:t>
            </w:r>
          </w:p>
        </w:tc>
        <w:tc>
          <w:tcPr>
            <w:tcW w:w="397" w:type="pct"/>
            <w:hideMark/>
          </w:tcPr>
          <w:p w14:paraId="03D3C07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B76C0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3B225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1.2</w:t>
            </w:r>
          </w:p>
        </w:tc>
        <w:tc>
          <w:tcPr>
            <w:tcW w:w="210" w:type="pct"/>
            <w:hideMark/>
          </w:tcPr>
          <w:p w14:paraId="44A0A3F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w:t>
            </w:r>
          </w:p>
        </w:tc>
        <w:tc>
          <w:tcPr>
            <w:tcW w:w="2849" w:type="pct"/>
            <w:hideMark/>
          </w:tcPr>
          <w:p w14:paraId="61C018F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chedule and prepare/ship materials for annual planning meeting</w:t>
            </w:r>
          </w:p>
        </w:tc>
        <w:tc>
          <w:tcPr>
            <w:tcW w:w="358" w:type="pct"/>
            <w:hideMark/>
          </w:tcPr>
          <w:p w14:paraId="2189D54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FC8DF9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8</w:t>
            </w:r>
          </w:p>
        </w:tc>
        <w:tc>
          <w:tcPr>
            <w:tcW w:w="369" w:type="pct"/>
            <w:hideMark/>
          </w:tcPr>
          <w:p w14:paraId="183563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18</w:t>
            </w:r>
          </w:p>
        </w:tc>
        <w:tc>
          <w:tcPr>
            <w:tcW w:w="397" w:type="pct"/>
            <w:hideMark/>
          </w:tcPr>
          <w:p w14:paraId="53264F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695BA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B903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1.2.1.3</w:t>
            </w:r>
          </w:p>
        </w:tc>
        <w:tc>
          <w:tcPr>
            <w:tcW w:w="210" w:type="pct"/>
            <w:hideMark/>
          </w:tcPr>
          <w:p w14:paraId="66BE37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w:t>
            </w:r>
          </w:p>
        </w:tc>
        <w:tc>
          <w:tcPr>
            <w:tcW w:w="2849" w:type="pct"/>
            <w:hideMark/>
          </w:tcPr>
          <w:p w14:paraId="2A5737B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nnual planning meeting</w:t>
            </w:r>
          </w:p>
        </w:tc>
        <w:tc>
          <w:tcPr>
            <w:tcW w:w="358" w:type="pct"/>
            <w:hideMark/>
          </w:tcPr>
          <w:p w14:paraId="6F00A8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073A81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8</w:t>
            </w:r>
          </w:p>
        </w:tc>
        <w:tc>
          <w:tcPr>
            <w:tcW w:w="369" w:type="pct"/>
            <w:hideMark/>
          </w:tcPr>
          <w:p w14:paraId="6A7613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8</w:t>
            </w:r>
          </w:p>
        </w:tc>
        <w:tc>
          <w:tcPr>
            <w:tcW w:w="397" w:type="pct"/>
            <w:hideMark/>
          </w:tcPr>
          <w:p w14:paraId="4EE8935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52B3B9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EEEB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1.4</w:t>
            </w:r>
          </w:p>
        </w:tc>
        <w:tc>
          <w:tcPr>
            <w:tcW w:w="210" w:type="pct"/>
            <w:hideMark/>
          </w:tcPr>
          <w:p w14:paraId="1FC74D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w:t>
            </w:r>
          </w:p>
        </w:tc>
        <w:tc>
          <w:tcPr>
            <w:tcW w:w="2849" w:type="pct"/>
            <w:hideMark/>
          </w:tcPr>
          <w:p w14:paraId="3BEACE7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duct Reporting Specifications Intake meeting </w:t>
            </w:r>
          </w:p>
        </w:tc>
        <w:tc>
          <w:tcPr>
            <w:tcW w:w="358" w:type="pct"/>
            <w:hideMark/>
          </w:tcPr>
          <w:p w14:paraId="39FF72A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7DDB5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2018</w:t>
            </w:r>
          </w:p>
        </w:tc>
        <w:tc>
          <w:tcPr>
            <w:tcW w:w="369" w:type="pct"/>
            <w:hideMark/>
          </w:tcPr>
          <w:p w14:paraId="2F7690E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2018</w:t>
            </w:r>
          </w:p>
        </w:tc>
        <w:tc>
          <w:tcPr>
            <w:tcW w:w="397" w:type="pct"/>
            <w:hideMark/>
          </w:tcPr>
          <w:p w14:paraId="72A1D3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043571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9B13C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1.5</w:t>
            </w:r>
          </w:p>
        </w:tc>
        <w:tc>
          <w:tcPr>
            <w:tcW w:w="210" w:type="pct"/>
            <w:hideMark/>
          </w:tcPr>
          <w:p w14:paraId="2651E0E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w:t>
            </w:r>
          </w:p>
        </w:tc>
        <w:tc>
          <w:tcPr>
            <w:tcW w:w="2849" w:type="pct"/>
            <w:hideMark/>
          </w:tcPr>
          <w:p w14:paraId="2E2CE4B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eeting minutes/participant list and deliver to CDE</w:t>
            </w:r>
          </w:p>
        </w:tc>
        <w:tc>
          <w:tcPr>
            <w:tcW w:w="358" w:type="pct"/>
            <w:hideMark/>
          </w:tcPr>
          <w:p w14:paraId="0B4E22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F9558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2018</w:t>
            </w:r>
          </w:p>
        </w:tc>
        <w:tc>
          <w:tcPr>
            <w:tcW w:w="369" w:type="pct"/>
            <w:hideMark/>
          </w:tcPr>
          <w:p w14:paraId="2F7FB0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8</w:t>
            </w:r>
          </w:p>
        </w:tc>
        <w:tc>
          <w:tcPr>
            <w:tcW w:w="397" w:type="pct"/>
            <w:hideMark/>
          </w:tcPr>
          <w:p w14:paraId="50A761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82F92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71C52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1.6</w:t>
            </w:r>
          </w:p>
        </w:tc>
        <w:tc>
          <w:tcPr>
            <w:tcW w:w="210" w:type="pct"/>
            <w:hideMark/>
          </w:tcPr>
          <w:p w14:paraId="11A47B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w:t>
            </w:r>
          </w:p>
        </w:tc>
        <w:tc>
          <w:tcPr>
            <w:tcW w:w="2849" w:type="pct"/>
            <w:hideMark/>
          </w:tcPr>
          <w:p w14:paraId="6E2D2D4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final Program Improvements Plan</w:t>
            </w:r>
          </w:p>
        </w:tc>
        <w:tc>
          <w:tcPr>
            <w:tcW w:w="358" w:type="pct"/>
            <w:hideMark/>
          </w:tcPr>
          <w:p w14:paraId="562EC8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BC20F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2018</w:t>
            </w:r>
          </w:p>
        </w:tc>
        <w:tc>
          <w:tcPr>
            <w:tcW w:w="369" w:type="pct"/>
            <w:hideMark/>
          </w:tcPr>
          <w:p w14:paraId="3EDE96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2018</w:t>
            </w:r>
          </w:p>
        </w:tc>
        <w:tc>
          <w:tcPr>
            <w:tcW w:w="397" w:type="pct"/>
            <w:hideMark/>
          </w:tcPr>
          <w:p w14:paraId="7C5059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84AB10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9CDEC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2</w:t>
            </w:r>
          </w:p>
        </w:tc>
        <w:tc>
          <w:tcPr>
            <w:tcW w:w="210" w:type="pct"/>
            <w:hideMark/>
          </w:tcPr>
          <w:p w14:paraId="051B461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w:t>
            </w:r>
          </w:p>
        </w:tc>
        <w:tc>
          <w:tcPr>
            <w:tcW w:w="2849" w:type="pct"/>
            <w:hideMark/>
          </w:tcPr>
          <w:p w14:paraId="025BE8D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duct manuals and context-sensitive help intake meeting </w:t>
            </w:r>
          </w:p>
        </w:tc>
        <w:tc>
          <w:tcPr>
            <w:tcW w:w="358" w:type="pct"/>
            <w:hideMark/>
          </w:tcPr>
          <w:p w14:paraId="1B008B2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7EE7F5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7/2018</w:t>
            </w:r>
          </w:p>
        </w:tc>
        <w:tc>
          <w:tcPr>
            <w:tcW w:w="369" w:type="pct"/>
            <w:hideMark/>
          </w:tcPr>
          <w:p w14:paraId="23C6AF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18</w:t>
            </w:r>
          </w:p>
        </w:tc>
        <w:tc>
          <w:tcPr>
            <w:tcW w:w="397" w:type="pct"/>
            <w:hideMark/>
          </w:tcPr>
          <w:p w14:paraId="18365A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0DA7B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753F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3</w:t>
            </w:r>
          </w:p>
        </w:tc>
        <w:tc>
          <w:tcPr>
            <w:tcW w:w="210" w:type="pct"/>
            <w:hideMark/>
          </w:tcPr>
          <w:p w14:paraId="011A2CE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w:t>
            </w:r>
          </w:p>
        </w:tc>
        <w:tc>
          <w:tcPr>
            <w:tcW w:w="2849" w:type="pct"/>
            <w:hideMark/>
          </w:tcPr>
          <w:p w14:paraId="6439FA4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weekly internal status meetings</w:t>
            </w:r>
          </w:p>
        </w:tc>
        <w:tc>
          <w:tcPr>
            <w:tcW w:w="358" w:type="pct"/>
            <w:hideMark/>
          </w:tcPr>
          <w:p w14:paraId="1F4263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50DD2F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507036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7BEA42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7B73FA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E7030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4</w:t>
            </w:r>
          </w:p>
        </w:tc>
        <w:tc>
          <w:tcPr>
            <w:tcW w:w="210" w:type="pct"/>
            <w:hideMark/>
          </w:tcPr>
          <w:p w14:paraId="546CC3B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w:t>
            </w:r>
          </w:p>
        </w:tc>
        <w:tc>
          <w:tcPr>
            <w:tcW w:w="2849" w:type="pct"/>
            <w:hideMark/>
          </w:tcPr>
          <w:p w14:paraId="6B9D33F2"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weekly CDE management meetings</w:t>
            </w:r>
          </w:p>
        </w:tc>
        <w:tc>
          <w:tcPr>
            <w:tcW w:w="358" w:type="pct"/>
            <w:hideMark/>
          </w:tcPr>
          <w:p w14:paraId="08DEBD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641507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15C37B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07634E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F8D9C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1233E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5</w:t>
            </w:r>
          </w:p>
        </w:tc>
        <w:tc>
          <w:tcPr>
            <w:tcW w:w="210" w:type="pct"/>
            <w:hideMark/>
          </w:tcPr>
          <w:p w14:paraId="015DE1E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w:t>
            </w:r>
          </w:p>
        </w:tc>
        <w:tc>
          <w:tcPr>
            <w:tcW w:w="2849" w:type="pct"/>
            <w:hideMark/>
          </w:tcPr>
          <w:p w14:paraId="09B07BF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dditional meetings as needed</w:t>
            </w:r>
          </w:p>
        </w:tc>
        <w:tc>
          <w:tcPr>
            <w:tcW w:w="358" w:type="pct"/>
            <w:hideMark/>
          </w:tcPr>
          <w:p w14:paraId="528F8D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682C32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02A6B0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4FC295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828CD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C8442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2.6</w:t>
            </w:r>
          </w:p>
        </w:tc>
        <w:tc>
          <w:tcPr>
            <w:tcW w:w="210" w:type="pct"/>
            <w:hideMark/>
          </w:tcPr>
          <w:p w14:paraId="74EC168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3</w:t>
            </w:r>
          </w:p>
        </w:tc>
        <w:tc>
          <w:tcPr>
            <w:tcW w:w="2849" w:type="pct"/>
            <w:hideMark/>
          </w:tcPr>
          <w:p w14:paraId="20297BB5"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Board Meetings</w:t>
            </w:r>
          </w:p>
        </w:tc>
        <w:tc>
          <w:tcPr>
            <w:tcW w:w="358" w:type="pct"/>
            <w:hideMark/>
          </w:tcPr>
          <w:p w14:paraId="727BA4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9 days</w:t>
            </w:r>
          </w:p>
        </w:tc>
        <w:tc>
          <w:tcPr>
            <w:tcW w:w="369" w:type="pct"/>
            <w:hideMark/>
          </w:tcPr>
          <w:p w14:paraId="0C75A7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3/2017</w:t>
            </w:r>
          </w:p>
        </w:tc>
        <w:tc>
          <w:tcPr>
            <w:tcW w:w="369" w:type="pct"/>
            <w:hideMark/>
          </w:tcPr>
          <w:p w14:paraId="189849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4/2019</w:t>
            </w:r>
          </w:p>
        </w:tc>
        <w:tc>
          <w:tcPr>
            <w:tcW w:w="397" w:type="pct"/>
            <w:hideMark/>
          </w:tcPr>
          <w:p w14:paraId="254CFC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8D3787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62BE9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6.1</w:t>
            </w:r>
          </w:p>
        </w:tc>
        <w:tc>
          <w:tcPr>
            <w:tcW w:w="210" w:type="pct"/>
            <w:hideMark/>
          </w:tcPr>
          <w:p w14:paraId="0337A66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w:t>
            </w:r>
          </w:p>
        </w:tc>
        <w:tc>
          <w:tcPr>
            <w:tcW w:w="2849" w:type="pct"/>
            <w:hideMark/>
          </w:tcPr>
          <w:p w14:paraId="08F8036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ttend State Board meetings</w:t>
            </w:r>
          </w:p>
        </w:tc>
        <w:tc>
          <w:tcPr>
            <w:tcW w:w="358" w:type="pct"/>
            <w:hideMark/>
          </w:tcPr>
          <w:p w14:paraId="2DA676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9 days</w:t>
            </w:r>
          </w:p>
        </w:tc>
        <w:tc>
          <w:tcPr>
            <w:tcW w:w="369" w:type="pct"/>
            <w:hideMark/>
          </w:tcPr>
          <w:p w14:paraId="660B00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3/2017</w:t>
            </w:r>
          </w:p>
        </w:tc>
        <w:tc>
          <w:tcPr>
            <w:tcW w:w="369" w:type="pct"/>
            <w:hideMark/>
          </w:tcPr>
          <w:p w14:paraId="4F2EF0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4/2019</w:t>
            </w:r>
          </w:p>
        </w:tc>
        <w:tc>
          <w:tcPr>
            <w:tcW w:w="397" w:type="pct"/>
            <w:hideMark/>
          </w:tcPr>
          <w:p w14:paraId="56D8DE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6E05A31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C276E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2.7</w:t>
            </w:r>
          </w:p>
        </w:tc>
        <w:tc>
          <w:tcPr>
            <w:tcW w:w="210" w:type="pct"/>
            <w:hideMark/>
          </w:tcPr>
          <w:p w14:paraId="165862C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w:t>
            </w:r>
          </w:p>
        </w:tc>
        <w:tc>
          <w:tcPr>
            <w:tcW w:w="2849" w:type="pct"/>
            <w:hideMark/>
          </w:tcPr>
          <w:p w14:paraId="57D2EEA5"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Advisory Group (TAG) Meetings</w:t>
            </w:r>
          </w:p>
        </w:tc>
        <w:tc>
          <w:tcPr>
            <w:tcW w:w="358" w:type="pct"/>
            <w:hideMark/>
          </w:tcPr>
          <w:p w14:paraId="521A15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 days</w:t>
            </w:r>
          </w:p>
        </w:tc>
        <w:tc>
          <w:tcPr>
            <w:tcW w:w="369" w:type="pct"/>
            <w:hideMark/>
          </w:tcPr>
          <w:p w14:paraId="4DAAFB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3385C2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2D7B4B5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1DC1E1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4D9CF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7.1</w:t>
            </w:r>
          </w:p>
        </w:tc>
        <w:tc>
          <w:tcPr>
            <w:tcW w:w="210" w:type="pct"/>
            <w:hideMark/>
          </w:tcPr>
          <w:p w14:paraId="618A946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w:t>
            </w:r>
          </w:p>
        </w:tc>
        <w:tc>
          <w:tcPr>
            <w:tcW w:w="2849" w:type="pct"/>
            <w:hideMark/>
          </w:tcPr>
          <w:p w14:paraId="1C6C1ED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the CDE to develop TAG agendas</w:t>
            </w:r>
          </w:p>
        </w:tc>
        <w:tc>
          <w:tcPr>
            <w:tcW w:w="358" w:type="pct"/>
            <w:hideMark/>
          </w:tcPr>
          <w:p w14:paraId="7AE8F0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5555E40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5B18AD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5CC6634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75EC993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7C57F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7.2</w:t>
            </w:r>
          </w:p>
        </w:tc>
        <w:tc>
          <w:tcPr>
            <w:tcW w:w="210" w:type="pct"/>
            <w:hideMark/>
          </w:tcPr>
          <w:p w14:paraId="21485EC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w:t>
            </w:r>
          </w:p>
        </w:tc>
        <w:tc>
          <w:tcPr>
            <w:tcW w:w="2849" w:type="pct"/>
            <w:hideMark/>
          </w:tcPr>
          <w:p w14:paraId="7067BD6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ttend TAG meetings</w:t>
            </w:r>
          </w:p>
        </w:tc>
        <w:tc>
          <w:tcPr>
            <w:tcW w:w="358" w:type="pct"/>
            <w:hideMark/>
          </w:tcPr>
          <w:p w14:paraId="56DAB1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 days</w:t>
            </w:r>
          </w:p>
        </w:tc>
        <w:tc>
          <w:tcPr>
            <w:tcW w:w="369" w:type="pct"/>
            <w:hideMark/>
          </w:tcPr>
          <w:p w14:paraId="1EDD156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228BC9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67B716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CE9A52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BE0A8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2.8</w:t>
            </w:r>
          </w:p>
        </w:tc>
        <w:tc>
          <w:tcPr>
            <w:tcW w:w="210" w:type="pct"/>
            <w:hideMark/>
          </w:tcPr>
          <w:p w14:paraId="65A69E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8</w:t>
            </w:r>
          </w:p>
        </w:tc>
        <w:tc>
          <w:tcPr>
            <w:tcW w:w="2849" w:type="pct"/>
            <w:hideMark/>
          </w:tcPr>
          <w:p w14:paraId="440E387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Network Coordination Meetings</w:t>
            </w:r>
          </w:p>
        </w:tc>
        <w:tc>
          <w:tcPr>
            <w:tcW w:w="358" w:type="pct"/>
            <w:hideMark/>
          </w:tcPr>
          <w:p w14:paraId="70987E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0 days</w:t>
            </w:r>
          </w:p>
        </w:tc>
        <w:tc>
          <w:tcPr>
            <w:tcW w:w="369" w:type="pct"/>
            <w:hideMark/>
          </w:tcPr>
          <w:p w14:paraId="2535FB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18</w:t>
            </w:r>
          </w:p>
        </w:tc>
        <w:tc>
          <w:tcPr>
            <w:tcW w:w="369" w:type="pct"/>
            <w:hideMark/>
          </w:tcPr>
          <w:p w14:paraId="22EEEB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8</w:t>
            </w:r>
          </w:p>
        </w:tc>
        <w:tc>
          <w:tcPr>
            <w:tcW w:w="397" w:type="pct"/>
            <w:hideMark/>
          </w:tcPr>
          <w:p w14:paraId="42D0BCD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3E1DC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70A3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8.1</w:t>
            </w:r>
          </w:p>
        </w:tc>
        <w:tc>
          <w:tcPr>
            <w:tcW w:w="210" w:type="pct"/>
            <w:hideMark/>
          </w:tcPr>
          <w:p w14:paraId="1E45EE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w:t>
            </w:r>
          </w:p>
        </w:tc>
        <w:tc>
          <w:tcPr>
            <w:tcW w:w="2849" w:type="pct"/>
            <w:hideMark/>
          </w:tcPr>
          <w:p w14:paraId="7BC8C1F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1 Network Coordination Meeting</w:t>
            </w:r>
          </w:p>
        </w:tc>
        <w:tc>
          <w:tcPr>
            <w:tcW w:w="358" w:type="pct"/>
            <w:hideMark/>
          </w:tcPr>
          <w:p w14:paraId="5FC597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A5DEF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18</w:t>
            </w:r>
          </w:p>
        </w:tc>
        <w:tc>
          <w:tcPr>
            <w:tcW w:w="369" w:type="pct"/>
            <w:hideMark/>
          </w:tcPr>
          <w:p w14:paraId="40AFC7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18</w:t>
            </w:r>
          </w:p>
        </w:tc>
        <w:tc>
          <w:tcPr>
            <w:tcW w:w="397" w:type="pct"/>
            <w:hideMark/>
          </w:tcPr>
          <w:p w14:paraId="3284AF1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36C82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0886D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8.2</w:t>
            </w:r>
          </w:p>
        </w:tc>
        <w:tc>
          <w:tcPr>
            <w:tcW w:w="210" w:type="pct"/>
            <w:hideMark/>
          </w:tcPr>
          <w:p w14:paraId="032A17D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w:t>
            </w:r>
          </w:p>
        </w:tc>
        <w:tc>
          <w:tcPr>
            <w:tcW w:w="2849" w:type="pct"/>
            <w:hideMark/>
          </w:tcPr>
          <w:p w14:paraId="00E140E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2 Network Coordination Meeting</w:t>
            </w:r>
          </w:p>
        </w:tc>
        <w:tc>
          <w:tcPr>
            <w:tcW w:w="358" w:type="pct"/>
            <w:hideMark/>
          </w:tcPr>
          <w:p w14:paraId="5C831D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D14A0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0B5173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97" w:type="pct"/>
            <w:hideMark/>
          </w:tcPr>
          <w:p w14:paraId="4ED930E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AD86A1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A9EBD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8.3</w:t>
            </w:r>
          </w:p>
        </w:tc>
        <w:tc>
          <w:tcPr>
            <w:tcW w:w="210" w:type="pct"/>
            <w:hideMark/>
          </w:tcPr>
          <w:p w14:paraId="46C894C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w:t>
            </w:r>
          </w:p>
        </w:tc>
        <w:tc>
          <w:tcPr>
            <w:tcW w:w="2849" w:type="pct"/>
            <w:hideMark/>
          </w:tcPr>
          <w:p w14:paraId="1801818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3 Network Coordination Meeting</w:t>
            </w:r>
          </w:p>
        </w:tc>
        <w:tc>
          <w:tcPr>
            <w:tcW w:w="358" w:type="pct"/>
            <w:hideMark/>
          </w:tcPr>
          <w:p w14:paraId="0CD3A21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DFF0C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8/2018</w:t>
            </w:r>
          </w:p>
        </w:tc>
        <w:tc>
          <w:tcPr>
            <w:tcW w:w="369" w:type="pct"/>
            <w:hideMark/>
          </w:tcPr>
          <w:p w14:paraId="2C9330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8/2018</w:t>
            </w:r>
          </w:p>
        </w:tc>
        <w:tc>
          <w:tcPr>
            <w:tcW w:w="397" w:type="pct"/>
            <w:hideMark/>
          </w:tcPr>
          <w:p w14:paraId="25AB61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D5712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6A8F2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8.4</w:t>
            </w:r>
          </w:p>
        </w:tc>
        <w:tc>
          <w:tcPr>
            <w:tcW w:w="210" w:type="pct"/>
            <w:hideMark/>
          </w:tcPr>
          <w:p w14:paraId="6203B29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w:t>
            </w:r>
          </w:p>
        </w:tc>
        <w:tc>
          <w:tcPr>
            <w:tcW w:w="2849" w:type="pct"/>
            <w:hideMark/>
          </w:tcPr>
          <w:p w14:paraId="42E77E1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4 Network Coordination Meeting</w:t>
            </w:r>
          </w:p>
        </w:tc>
        <w:tc>
          <w:tcPr>
            <w:tcW w:w="358" w:type="pct"/>
            <w:hideMark/>
          </w:tcPr>
          <w:p w14:paraId="45DCD80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4593E3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8</w:t>
            </w:r>
          </w:p>
        </w:tc>
        <w:tc>
          <w:tcPr>
            <w:tcW w:w="369" w:type="pct"/>
            <w:hideMark/>
          </w:tcPr>
          <w:p w14:paraId="2EB3C4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8</w:t>
            </w:r>
          </w:p>
        </w:tc>
        <w:tc>
          <w:tcPr>
            <w:tcW w:w="397" w:type="pct"/>
            <w:hideMark/>
          </w:tcPr>
          <w:p w14:paraId="4198893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6AD8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63B5E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1.3</w:t>
            </w:r>
          </w:p>
        </w:tc>
        <w:tc>
          <w:tcPr>
            <w:tcW w:w="210" w:type="pct"/>
            <w:hideMark/>
          </w:tcPr>
          <w:p w14:paraId="5245F74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w:t>
            </w:r>
          </w:p>
        </w:tc>
        <w:tc>
          <w:tcPr>
            <w:tcW w:w="2849" w:type="pct"/>
            <w:hideMark/>
          </w:tcPr>
          <w:p w14:paraId="612BED41"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Security</w:t>
            </w:r>
          </w:p>
        </w:tc>
        <w:tc>
          <w:tcPr>
            <w:tcW w:w="358" w:type="pct"/>
            <w:hideMark/>
          </w:tcPr>
          <w:p w14:paraId="6D39B2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4 days</w:t>
            </w:r>
          </w:p>
        </w:tc>
        <w:tc>
          <w:tcPr>
            <w:tcW w:w="369" w:type="pct"/>
            <w:hideMark/>
          </w:tcPr>
          <w:p w14:paraId="5986801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17EBBA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2018</w:t>
            </w:r>
          </w:p>
        </w:tc>
        <w:tc>
          <w:tcPr>
            <w:tcW w:w="397" w:type="pct"/>
            <w:hideMark/>
          </w:tcPr>
          <w:p w14:paraId="496C439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93ED7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1364E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1.3.1</w:t>
            </w:r>
          </w:p>
        </w:tc>
        <w:tc>
          <w:tcPr>
            <w:tcW w:w="210" w:type="pct"/>
            <w:hideMark/>
          </w:tcPr>
          <w:p w14:paraId="4A121F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w:t>
            </w:r>
          </w:p>
        </w:tc>
        <w:tc>
          <w:tcPr>
            <w:tcW w:w="2849" w:type="pct"/>
            <w:hideMark/>
          </w:tcPr>
          <w:p w14:paraId="344C4CA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the Test Security Plan for the 2019 administration</w:t>
            </w:r>
          </w:p>
        </w:tc>
        <w:tc>
          <w:tcPr>
            <w:tcW w:w="358" w:type="pct"/>
            <w:hideMark/>
          </w:tcPr>
          <w:p w14:paraId="6E2645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 days</w:t>
            </w:r>
          </w:p>
        </w:tc>
        <w:tc>
          <w:tcPr>
            <w:tcW w:w="369" w:type="pct"/>
            <w:hideMark/>
          </w:tcPr>
          <w:p w14:paraId="4D469D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8</w:t>
            </w:r>
          </w:p>
        </w:tc>
        <w:tc>
          <w:tcPr>
            <w:tcW w:w="369" w:type="pct"/>
            <w:hideMark/>
          </w:tcPr>
          <w:p w14:paraId="292511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8</w:t>
            </w:r>
          </w:p>
        </w:tc>
        <w:tc>
          <w:tcPr>
            <w:tcW w:w="397" w:type="pct"/>
            <w:hideMark/>
          </w:tcPr>
          <w:p w14:paraId="0E23AA0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D3B05F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E7378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2</w:t>
            </w:r>
          </w:p>
        </w:tc>
        <w:tc>
          <w:tcPr>
            <w:tcW w:w="210" w:type="pct"/>
            <w:hideMark/>
          </w:tcPr>
          <w:p w14:paraId="234A86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w:t>
            </w:r>
          </w:p>
        </w:tc>
        <w:tc>
          <w:tcPr>
            <w:tcW w:w="2849" w:type="pct"/>
            <w:hideMark/>
          </w:tcPr>
          <w:p w14:paraId="7D1F15A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the Test Security Plan to CDE for review</w:t>
            </w:r>
          </w:p>
        </w:tc>
        <w:tc>
          <w:tcPr>
            <w:tcW w:w="358" w:type="pct"/>
            <w:hideMark/>
          </w:tcPr>
          <w:p w14:paraId="2C8EE5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116FC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8</w:t>
            </w:r>
          </w:p>
        </w:tc>
        <w:tc>
          <w:tcPr>
            <w:tcW w:w="369" w:type="pct"/>
            <w:hideMark/>
          </w:tcPr>
          <w:p w14:paraId="69E85B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8</w:t>
            </w:r>
          </w:p>
        </w:tc>
        <w:tc>
          <w:tcPr>
            <w:tcW w:w="397" w:type="pct"/>
            <w:hideMark/>
          </w:tcPr>
          <w:p w14:paraId="12038CB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78097C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602C9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3</w:t>
            </w:r>
          </w:p>
        </w:tc>
        <w:tc>
          <w:tcPr>
            <w:tcW w:w="210" w:type="pct"/>
            <w:hideMark/>
          </w:tcPr>
          <w:p w14:paraId="209AA91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w:t>
            </w:r>
          </w:p>
        </w:tc>
        <w:tc>
          <w:tcPr>
            <w:tcW w:w="2849" w:type="pct"/>
            <w:hideMark/>
          </w:tcPr>
          <w:p w14:paraId="6855BF34"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he Test Security Plan</w:t>
            </w:r>
          </w:p>
        </w:tc>
        <w:tc>
          <w:tcPr>
            <w:tcW w:w="358" w:type="pct"/>
            <w:hideMark/>
          </w:tcPr>
          <w:p w14:paraId="3C9524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0ABF0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4/2018</w:t>
            </w:r>
          </w:p>
        </w:tc>
        <w:tc>
          <w:tcPr>
            <w:tcW w:w="369" w:type="pct"/>
            <w:hideMark/>
          </w:tcPr>
          <w:p w14:paraId="1F3D57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2018</w:t>
            </w:r>
          </w:p>
        </w:tc>
        <w:tc>
          <w:tcPr>
            <w:tcW w:w="397" w:type="pct"/>
            <w:hideMark/>
          </w:tcPr>
          <w:p w14:paraId="0F5268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A72BCF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4C530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4</w:t>
            </w:r>
          </w:p>
        </w:tc>
        <w:tc>
          <w:tcPr>
            <w:tcW w:w="210" w:type="pct"/>
            <w:hideMark/>
          </w:tcPr>
          <w:p w14:paraId="4A19752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w:t>
            </w:r>
          </w:p>
        </w:tc>
        <w:tc>
          <w:tcPr>
            <w:tcW w:w="2849" w:type="pct"/>
            <w:hideMark/>
          </w:tcPr>
          <w:p w14:paraId="4DAF411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DE edits to the Test Security Plan</w:t>
            </w:r>
          </w:p>
        </w:tc>
        <w:tc>
          <w:tcPr>
            <w:tcW w:w="358" w:type="pct"/>
            <w:hideMark/>
          </w:tcPr>
          <w:p w14:paraId="575FE6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152D72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18</w:t>
            </w:r>
          </w:p>
        </w:tc>
        <w:tc>
          <w:tcPr>
            <w:tcW w:w="369" w:type="pct"/>
            <w:hideMark/>
          </w:tcPr>
          <w:p w14:paraId="0B8E2B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2018</w:t>
            </w:r>
          </w:p>
        </w:tc>
        <w:tc>
          <w:tcPr>
            <w:tcW w:w="397" w:type="pct"/>
            <w:hideMark/>
          </w:tcPr>
          <w:p w14:paraId="68373E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B5F3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C7F0B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5</w:t>
            </w:r>
          </w:p>
        </w:tc>
        <w:tc>
          <w:tcPr>
            <w:tcW w:w="210" w:type="pct"/>
            <w:hideMark/>
          </w:tcPr>
          <w:p w14:paraId="2769D9D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w:t>
            </w:r>
          </w:p>
        </w:tc>
        <w:tc>
          <w:tcPr>
            <w:tcW w:w="2849" w:type="pct"/>
            <w:hideMark/>
          </w:tcPr>
          <w:p w14:paraId="22D8077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the Test Security Plan</w:t>
            </w:r>
          </w:p>
        </w:tc>
        <w:tc>
          <w:tcPr>
            <w:tcW w:w="358" w:type="pct"/>
            <w:hideMark/>
          </w:tcPr>
          <w:p w14:paraId="54A451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ED973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3/2018</w:t>
            </w:r>
          </w:p>
        </w:tc>
        <w:tc>
          <w:tcPr>
            <w:tcW w:w="369" w:type="pct"/>
            <w:hideMark/>
          </w:tcPr>
          <w:p w14:paraId="373D4B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8</w:t>
            </w:r>
          </w:p>
        </w:tc>
        <w:tc>
          <w:tcPr>
            <w:tcW w:w="397" w:type="pct"/>
            <w:hideMark/>
          </w:tcPr>
          <w:p w14:paraId="457A024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309327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54C8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6</w:t>
            </w:r>
          </w:p>
        </w:tc>
        <w:tc>
          <w:tcPr>
            <w:tcW w:w="210" w:type="pct"/>
            <w:hideMark/>
          </w:tcPr>
          <w:p w14:paraId="66A414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w:t>
            </w:r>
          </w:p>
        </w:tc>
        <w:tc>
          <w:tcPr>
            <w:tcW w:w="2849" w:type="pct"/>
            <w:hideMark/>
          </w:tcPr>
          <w:p w14:paraId="3FA50A0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nd deliver the final Test Security Plan to CDE for approval</w:t>
            </w:r>
          </w:p>
        </w:tc>
        <w:tc>
          <w:tcPr>
            <w:tcW w:w="358" w:type="pct"/>
            <w:hideMark/>
          </w:tcPr>
          <w:p w14:paraId="397FCAA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768E1D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8</w:t>
            </w:r>
          </w:p>
        </w:tc>
        <w:tc>
          <w:tcPr>
            <w:tcW w:w="369" w:type="pct"/>
            <w:hideMark/>
          </w:tcPr>
          <w:p w14:paraId="44FD07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2018</w:t>
            </w:r>
          </w:p>
        </w:tc>
        <w:tc>
          <w:tcPr>
            <w:tcW w:w="397" w:type="pct"/>
            <w:hideMark/>
          </w:tcPr>
          <w:p w14:paraId="3A17ED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8410C1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E3181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7</w:t>
            </w:r>
          </w:p>
        </w:tc>
        <w:tc>
          <w:tcPr>
            <w:tcW w:w="210" w:type="pct"/>
            <w:hideMark/>
          </w:tcPr>
          <w:p w14:paraId="6D20F28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w:t>
            </w:r>
          </w:p>
        </w:tc>
        <w:tc>
          <w:tcPr>
            <w:tcW w:w="2849" w:type="pct"/>
            <w:hideMark/>
          </w:tcPr>
          <w:p w14:paraId="24058874"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munication from ETS to LEAS requesting yet to be submitted designations forms and security agreements</w:t>
            </w:r>
          </w:p>
        </w:tc>
        <w:tc>
          <w:tcPr>
            <w:tcW w:w="358" w:type="pct"/>
            <w:hideMark/>
          </w:tcPr>
          <w:p w14:paraId="0350886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 days</w:t>
            </w:r>
          </w:p>
        </w:tc>
        <w:tc>
          <w:tcPr>
            <w:tcW w:w="369" w:type="pct"/>
            <w:hideMark/>
          </w:tcPr>
          <w:p w14:paraId="438DD5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8</w:t>
            </w:r>
          </w:p>
        </w:tc>
        <w:tc>
          <w:tcPr>
            <w:tcW w:w="369" w:type="pct"/>
            <w:hideMark/>
          </w:tcPr>
          <w:p w14:paraId="3342643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0/2018</w:t>
            </w:r>
          </w:p>
        </w:tc>
        <w:tc>
          <w:tcPr>
            <w:tcW w:w="397" w:type="pct"/>
            <w:hideMark/>
          </w:tcPr>
          <w:p w14:paraId="150A53E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6EE08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7AE7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8</w:t>
            </w:r>
          </w:p>
        </w:tc>
        <w:tc>
          <w:tcPr>
            <w:tcW w:w="210" w:type="pct"/>
            <w:hideMark/>
          </w:tcPr>
          <w:p w14:paraId="4005F12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w:t>
            </w:r>
          </w:p>
        </w:tc>
        <w:tc>
          <w:tcPr>
            <w:tcW w:w="2849" w:type="pct"/>
            <w:hideMark/>
          </w:tcPr>
          <w:p w14:paraId="3F01C89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onitor social media sites for test security breaches</w:t>
            </w:r>
          </w:p>
        </w:tc>
        <w:tc>
          <w:tcPr>
            <w:tcW w:w="358" w:type="pct"/>
            <w:hideMark/>
          </w:tcPr>
          <w:p w14:paraId="4278AAF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 days</w:t>
            </w:r>
          </w:p>
        </w:tc>
        <w:tc>
          <w:tcPr>
            <w:tcW w:w="369" w:type="pct"/>
            <w:hideMark/>
          </w:tcPr>
          <w:p w14:paraId="2A4367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76D337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97" w:type="pct"/>
            <w:hideMark/>
          </w:tcPr>
          <w:p w14:paraId="1FFF55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4ECB26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A7E70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9</w:t>
            </w:r>
          </w:p>
        </w:tc>
        <w:tc>
          <w:tcPr>
            <w:tcW w:w="210" w:type="pct"/>
            <w:hideMark/>
          </w:tcPr>
          <w:p w14:paraId="055768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w:t>
            </w:r>
          </w:p>
        </w:tc>
        <w:tc>
          <w:tcPr>
            <w:tcW w:w="2849" w:type="pct"/>
            <w:hideMark/>
          </w:tcPr>
          <w:p w14:paraId="0554294C"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on-site security audit visits</w:t>
            </w:r>
          </w:p>
        </w:tc>
        <w:tc>
          <w:tcPr>
            <w:tcW w:w="358" w:type="pct"/>
            <w:hideMark/>
          </w:tcPr>
          <w:p w14:paraId="08C104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 days</w:t>
            </w:r>
          </w:p>
        </w:tc>
        <w:tc>
          <w:tcPr>
            <w:tcW w:w="369" w:type="pct"/>
            <w:hideMark/>
          </w:tcPr>
          <w:p w14:paraId="6FCA1B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18</w:t>
            </w:r>
          </w:p>
        </w:tc>
        <w:tc>
          <w:tcPr>
            <w:tcW w:w="369" w:type="pct"/>
            <w:hideMark/>
          </w:tcPr>
          <w:p w14:paraId="379564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8</w:t>
            </w:r>
          </w:p>
        </w:tc>
        <w:tc>
          <w:tcPr>
            <w:tcW w:w="397" w:type="pct"/>
            <w:hideMark/>
          </w:tcPr>
          <w:p w14:paraId="79372E0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A3D332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8421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10</w:t>
            </w:r>
          </w:p>
        </w:tc>
        <w:tc>
          <w:tcPr>
            <w:tcW w:w="210" w:type="pct"/>
            <w:hideMark/>
          </w:tcPr>
          <w:p w14:paraId="42F8E74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w:t>
            </w:r>
          </w:p>
        </w:tc>
        <w:tc>
          <w:tcPr>
            <w:tcW w:w="2849" w:type="pct"/>
            <w:hideMark/>
          </w:tcPr>
          <w:p w14:paraId="61CD704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vestigate test security breaches as needed</w:t>
            </w:r>
          </w:p>
        </w:tc>
        <w:tc>
          <w:tcPr>
            <w:tcW w:w="358" w:type="pct"/>
            <w:hideMark/>
          </w:tcPr>
          <w:p w14:paraId="215913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7 days</w:t>
            </w:r>
          </w:p>
        </w:tc>
        <w:tc>
          <w:tcPr>
            <w:tcW w:w="369" w:type="pct"/>
            <w:hideMark/>
          </w:tcPr>
          <w:p w14:paraId="71477E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18</w:t>
            </w:r>
          </w:p>
        </w:tc>
        <w:tc>
          <w:tcPr>
            <w:tcW w:w="369" w:type="pct"/>
            <w:hideMark/>
          </w:tcPr>
          <w:p w14:paraId="5EDCCB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8</w:t>
            </w:r>
          </w:p>
        </w:tc>
        <w:tc>
          <w:tcPr>
            <w:tcW w:w="397" w:type="pct"/>
            <w:hideMark/>
          </w:tcPr>
          <w:p w14:paraId="5775B8B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85B55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E1439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11</w:t>
            </w:r>
          </w:p>
        </w:tc>
        <w:tc>
          <w:tcPr>
            <w:tcW w:w="210" w:type="pct"/>
            <w:hideMark/>
          </w:tcPr>
          <w:p w14:paraId="74EB474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w:t>
            </w:r>
          </w:p>
        </w:tc>
        <w:tc>
          <w:tcPr>
            <w:tcW w:w="2849" w:type="pct"/>
            <w:hideMark/>
          </w:tcPr>
          <w:p w14:paraId="0119806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audit reports to CDE</w:t>
            </w:r>
          </w:p>
        </w:tc>
        <w:tc>
          <w:tcPr>
            <w:tcW w:w="358" w:type="pct"/>
            <w:hideMark/>
          </w:tcPr>
          <w:p w14:paraId="4A609A2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 days</w:t>
            </w:r>
          </w:p>
        </w:tc>
        <w:tc>
          <w:tcPr>
            <w:tcW w:w="369" w:type="pct"/>
            <w:hideMark/>
          </w:tcPr>
          <w:p w14:paraId="7706D2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1/2018</w:t>
            </w:r>
          </w:p>
        </w:tc>
        <w:tc>
          <w:tcPr>
            <w:tcW w:w="369" w:type="pct"/>
            <w:hideMark/>
          </w:tcPr>
          <w:p w14:paraId="5BB68E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8</w:t>
            </w:r>
          </w:p>
        </w:tc>
        <w:tc>
          <w:tcPr>
            <w:tcW w:w="397" w:type="pct"/>
            <w:hideMark/>
          </w:tcPr>
          <w:p w14:paraId="057EFB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DF1357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8B291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4</w:t>
            </w:r>
          </w:p>
        </w:tc>
        <w:tc>
          <w:tcPr>
            <w:tcW w:w="210" w:type="pct"/>
            <w:hideMark/>
          </w:tcPr>
          <w:p w14:paraId="54B3564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w:t>
            </w:r>
          </w:p>
        </w:tc>
        <w:tc>
          <w:tcPr>
            <w:tcW w:w="2849" w:type="pct"/>
            <w:hideMark/>
          </w:tcPr>
          <w:p w14:paraId="7F00D6CC"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Management Complete</w:t>
            </w:r>
          </w:p>
        </w:tc>
        <w:tc>
          <w:tcPr>
            <w:tcW w:w="358" w:type="pct"/>
            <w:hideMark/>
          </w:tcPr>
          <w:p w14:paraId="5E3D52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1923A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69" w:type="pct"/>
            <w:hideMark/>
          </w:tcPr>
          <w:p w14:paraId="11EDAA8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65B3633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1132F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9C772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w:t>
            </w:r>
          </w:p>
        </w:tc>
        <w:tc>
          <w:tcPr>
            <w:tcW w:w="210" w:type="pct"/>
            <w:hideMark/>
          </w:tcPr>
          <w:p w14:paraId="229344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w:t>
            </w:r>
          </w:p>
        </w:tc>
        <w:tc>
          <w:tcPr>
            <w:tcW w:w="2849" w:type="pct"/>
            <w:hideMark/>
          </w:tcPr>
          <w:p w14:paraId="06C8B97B"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gram Support</w:t>
            </w:r>
          </w:p>
        </w:tc>
        <w:tc>
          <w:tcPr>
            <w:tcW w:w="358" w:type="pct"/>
            <w:hideMark/>
          </w:tcPr>
          <w:p w14:paraId="5D8054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0 days</w:t>
            </w:r>
          </w:p>
        </w:tc>
        <w:tc>
          <w:tcPr>
            <w:tcW w:w="369" w:type="pct"/>
            <w:hideMark/>
          </w:tcPr>
          <w:p w14:paraId="1F3DB5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2017</w:t>
            </w:r>
          </w:p>
        </w:tc>
        <w:tc>
          <w:tcPr>
            <w:tcW w:w="369" w:type="pct"/>
            <w:hideMark/>
          </w:tcPr>
          <w:p w14:paraId="1D759A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20</w:t>
            </w:r>
          </w:p>
        </w:tc>
        <w:tc>
          <w:tcPr>
            <w:tcW w:w="397" w:type="pct"/>
            <w:hideMark/>
          </w:tcPr>
          <w:p w14:paraId="43BBA0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7406A7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DE220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1</w:t>
            </w:r>
          </w:p>
        </w:tc>
        <w:tc>
          <w:tcPr>
            <w:tcW w:w="210" w:type="pct"/>
            <w:hideMark/>
          </w:tcPr>
          <w:p w14:paraId="2ACD16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w:t>
            </w:r>
          </w:p>
        </w:tc>
        <w:tc>
          <w:tcPr>
            <w:tcW w:w="2849" w:type="pct"/>
            <w:hideMark/>
          </w:tcPr>
          <w:p w14:paraId="18D7B04F"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Management and Communications</w:t>
            </w:r>
          </w:p>
        </w:tc>
        <w:tc>
          <w:tcPr>
            <w:tcW w:w="358" w:type="pct"/>
            <w:hideMark/>
          </w:tcPr>
          <w:p w14:paraId="25938D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51 days</w:t>
            </w:r>
          </w:p>
        </w:tc>
        <w:tc>
          <w:tcPr>
            <w:tcW w:w="369" w:type="pct"/>
            <w:hideMark/>
          </w:tcPr>
          <w:p w14:paraId="28B6E0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8</w:t>
            </w:r>
          </w:p>
        </w:tc>
        <w:tc>
          <w:tcPr>
            <w:tcW w:w="369" w:type="pct"/>
            <w:hideMark/>
          </w:tcPr>
          <w:p w14:paraId="0ABC7C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4/2018</w:t>
            </w:r>
          </w:p>
        </w:tc>
        <w:tc>
          <w:tcPr>
            <w:tcW w:w="397" w:type="pct"/>
            <w:hideMark/>
          </w:tcPr>
          <w:p w14:paraId="7BFF2BC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57660B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D41D93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1</w:t>
            </w:r>
          </w:p>
        </w:tc>
        <w:tc>
          <w:tcPr>
            <w:tcW w:w="210" w:type="pct"/>
            <w:hideMark/>
          </w:tcPr>
          <w:p w14:paraId="7236AF0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w:t>
            </w:r>
          </w:p>
        </w:tc>
        <w:tc>
          <w:tcPr>
            <w:tcW w:w="2849" w:type="pct"/>
            <w:hideMark/>
          </w:tcPr>
          <w:p w14:paraId="36E490A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munication from ETS to LEAS requesting school hierarchy information</w:t>
            </w:r>
          </w:p>
        </w:tc>
        <w:tc>
          <w:tcPr>
            <w:tcW w:w="358" w:type="pct"/>
            <w:hideMark/>
          </w:tcPr>
          <w:p w14:paraId="798E48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26E54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8</w:t>
            </w:r>
          </w:p>
        </w:tc>
        <w:tc>
          <w:tcPr>
            <w:tcW w:w="369" w:type="pct"/>
            <w:hideMark/>
          </w:tcPr>
          <w:p w14:paraId="3DA47E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8</w:t>
            </w:r>
          </w:p>
        </w:tc>
        <w:tc>
          <w:tcPr>
            <w:tcW w:w="397" w:type="pct"/>
            <w:hideMark/>
          </w:tcPr>
          <w:p w14:paraId="6A9A1DC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34AA8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6865F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1.2</w:t>
            </w:r>
          </w:p>
        </w:tc>
        <w:tc>
          <w:tcPr>
            <w:tcW w:w="210" w:type="pct"/>
            <w:hideMark/>
          </w:tcPr>
          <w:p w14:paraId="551D157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9</w:t>
            </w:r>
          </w:p>
        </w:tc>
        <w:tc>
          <w:tcPr>
            <w:tcW w:w="2849" w:type="pct"/>
            <w:hideMark/>
          </w:tcPr>
          <w:p w14:paraId="57CC5FEC"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CAASPP Coordinator Designation Forms &amp; Security Agreements</w:t>
            </w:r>
          </w:p>
        </w:tc>
        <w:tc>
          <w:tcPr>
            <w:tcW w:w="358" w:type="pct"/>
            <w:hideMark/>
          </w:tcPr>
          <w:p w14:paraId="5688D2B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 days</w:t>
            </w:r>
          </w:p>
        </w:tc>
        <w:tc>
          <w:tcPr>
            <w:tcW w:w="369" w:type="pct"/>
            <w:hideMark/>
          </w:tcPr>
          <w:p w14:paraId="5A0801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2018</w:t>
            </w:r>
          </w:p>
        </w:tc>
        <w:tc>
          <w:tcPr>
            <w:tcW w:w="369" w:type="pct"/>
            <w:hideMark/>
          </w:tcPr>
          <w:p w14:paraId="002BC2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4/2018</w:t>
            </w:r>
          </w:p>
        </w:tc>
        <w:tc>
          <w:tcPr>
            <w:tcW w:w="397" w:type="pct"/>
            <w:hideMark/>
          </w:tcPr>
          <w:p w14:paraId="29C199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CC18AF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7ED95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2.1</w:t>
            </w:r>
          </w:p>
        </w:tc>
        <w:tc>
          <w:tcPr>
            <w:tcW w:w="210" w:type="pct"/>
            <w:hideMark/>
          </w:tcPr>
          <w:p w14:paraId="1B6549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w:t>
            </w:r>
          </w:p>
        </w:tc>
        <w:tc>
          <w:tcPr>
            <w:tcW w:w="2849" w:type="pct"/>
            <w:hideMark/>
          </w:tcPr>
          <w:p w14:paraId="17C1DBB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llect LEA CAASPP coordinator designation forms and security agreements</w:t>
            </w:r>
          </w:p>
        </w:tc>
        <w:tc>
          <w:tcPr>
            <w:tcW w:w="358" w:type="pct"/>
            <w:hideMark/>
          </w:tcPr>
          <w:p w14:paraId="0316CD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1CC36A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0FE5AA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78C6C6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DC99F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FDA3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2.2</w:t>
            </w:r>
          </w:p>
        </w:tc>
        <w:tc>
          <w:tcPr>
            <w:tcW w:w="210" w:type="pct"/>
            <w:hideMark/>
          </w:tcPr>
          <w:p w14:paraId="48823A4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w:t>
            </w:r>
          </w:p>
        </w:tc>
        <w:tc>
          <w:tcPr>
            <w:tcW w:w="2849" w:type="pct"/>
            <w:hideMark/>
          </w:tcPr>
          <w:p w14:paraId="470390B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put updates into the LEA CAASPP coordinator database</w:t>
            </w:r>
          </w:p>
        </w:tc>
        <w:tc>
          <w:tcPr>
            <w:tcW w:w="358" w:type="pct"/>
            <w:hideMark/>
          </w:tcPr>
          <w:p w14:paraId="6ED36F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 days</w:t>
            </w:r>
          </w:p>
        </w:tc>
        <w:tc>
          <w:tcPr>
            <w:tcW w:w="369" w:type="pct"/>
            <w:hideMark/>
          </w:tcPr>
          <w:p w14:paraId="40751B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67BD81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8</w:t>
            </w:r>
          </w:p>
        </w:tc>
        <w:tc>
          <w:tcPr>
            <w:tcW w:w="397" w:type="pct"/>
            <w:hideMark/>
          </w:tcPr>
          <w:p w14:paraId="6C1C32F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F8CF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0C011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1.2.3</w:t>
            </w:r>
          </w:p>
        </w:tc>
        <w:tc>
          <w:tcPr>
            <w:tcW w:w="210" w:type="pct"/>
            <w:hideMark/>
          </w:tcPr>
          <w:p w14:paraId="399266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w:t>
            </w:r>
          </w:p>
        </w:tc>
        <w:tc>
          <w:tcPr>
            <w:tcW w:w="2849" w:type="pct"/>
            <w:hideMark/>
          </w:tcPr>
          <w:p w14:paraId="407C078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CDE access to the CAASPP coordinator database</w:t>
            </w:r>
          </w:p>
        </w:tc>
        <w:tc>
          <w:tcPr>
            <w:tcW w:w="358" w:type="pct"/>
            <w:hideMark/>
          </w:tcPr>
          <w:p w14:paraId="713A6A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05B5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8</w:t>
            </w:r>
          </w:p>
        </w:tc>
        <w:tc>
          <w:tcPr>
            <w:tcW w:w="369" w:type="pct"/>
            <w:hideMark/>
          </w:tcPr>
          <w:p w14:paraId="1B1956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8</w:t>
            </w:r>
          </w:p>
        </w:tc>
        <w:tc>
          <w:tcPr>
            <w:tcW w:w="397" w:type="pct"/>
            <w:hideMark/>
          </w:tcPr>
          <w:p w14:paraId="36105E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F295F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2AA5E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1.3</w:t>
            </w:r>
          </w:p>
        </w:tc>
        <w:tc>
          <w:tcPr>
            <w:tcW w:w="210" w:type="pct"/>
            <w:hideMark/>
          </w:tcPr>
          <w:p w14:paraId="5F2BFD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w:t>
            </w:r>
          </w:p>
        </w:tc>
        <w:tc>
          <w:tcPr>
            <w:tcW w:w="2849" w:type="pct"/>
            <w:hideMark/>
          </w:tcPr>
          <w:p w14:paraId="35AB6B4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Technology Readiness</w:t>
            </w:r>
          </w:p>
        </w:tc>
        <w:tc>
          <w:tcPr>
            <w:tcW w:w="358" w:type="pct"/>
            <w:hideMark/>
          </w:tcPr>
          <w:p w14:paraId="0C4082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 days</w:t>
            </w:r>
          </w:p>
        </w:tc>
        <w:tc>
          <w:tcPr>
            <w:tcW w:w="369" w:type="pct"/>
            <w:hideMark/>
          </w:tcPr>
          <w:p w14:paraId="21CA0A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2018</w:t>
            </w:r>
          </w:p>
        </w:tc>
        <w:tc>
          <w:tcPr>
            <w:tcW w:w="369" w:type="pct"/>
            <w:hideMark/>
          </w:tcPr>
          <w:p w14:paraId="5EF1AD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9/2018</w:t>
            </w:r>
          </w:p>
        </w:tc>
        <w:tc>
          <w:tcPr>
            <w:tcW w:w="397" w:type="pct"/>
            <w:hideMark/>
          </w:tcPr>
          <w:p w14:paraId="78A974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79ED10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6F24A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3.1</w:t>
            </w:r>
          </w:p>
        </w:tc>
        <w:tc>
          <w:tcPr>
            <w:tcW w:w="210" w:type="pct"/>
            <w:hideMark/>
          </w:tcPr>
          <w:p w14:paraId="52DEF0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w:t>
            </w:r>
          </w:p>
        </w:tc>
        <w:tc>
          <w:tcPr>
            <w:tcW w:w="2849" w:type="pct"/>
            <w:hideMark/>
          </w:tcPr>
          <w:p w14:paraId="4DC85D7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llect technology readiness information from LEAs</w:t>
            </w:r>
          </w:p>
        </w:tc>
        <w:tc>
          <w:tcPr>
            <w:tcW w:w="358" w:type="pct"/>
            <w:hideMark/>
          </w:tcPr>
          <w:p w14:paraId="1AB636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5B616C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018</w:t>
            </w:r>
          </w:p>
        </w:tc>
        <w:tc>
          <w:tcPr>
            <w:tcW w:w="369" w:type="pct"/>
            <w:hideMark/>
          </w:tcPr>
          <w:p w14:paraId="4399D6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8</w:t>
            </w:r>
          </w:p>
        </w:tc>
        <w:tc>
          <w:tcPr>
            <w:tcW w:w="397" w:type="pct"/>
            <w:hideMark/>
          </w:tcPr>
          <w:p w14:paraId="7FBCC35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77C47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C4B22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3.2</w:t>
            </w:r>
          </w:p>
        </w:tc>
        <w:tc>
          <w:tcPr>
            <w:tcW w:w="210" w:type="pct"/>
            <w:hideMark/>
          </w:tcPr>
          <w:p w14:paraId="7EF39B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w:t>
            </w:r>
          </w:p>
        </w:tc>
        <w:tc>
          <w:tcPr>
            <w:tcW w:w="2849" w:type="pct"/>
            <w:hideMark/>
          </w:tcPr>
          <w:p w14:paraId="62A03D0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outreach campaign to non-responsive LEAs</w:t>
            </w:r>
          </w:p>
        </w:tc>
        <w:tc>
          <w:tcPr>
            <w:tcW w:w="358" w:type="pct"/>
            <w:hideMark/>
          </w:tcPr>
          <w:p w14:paraId="38515DA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482A70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8</w:t>
            </w:r>
          </w:p>
        </w:tc>
        <w:tc>
          <w:tcPr>
            <w:tcW w:w="369" w:type="pct"/>
            <w:hideMark/>
          </w:tcPr>
          <w:p w14:paraId="434ED6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8/2018</w:t>
            </w:r>
          </w:p>
        </w:tc>
        <w:tc>
          <w:tcPr>
            <w:tcW w:w="397" w:type="pct"/>
            <w:hideMark/>
          </w:tcPr>
          <w:p w14:paraId="427AF7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55488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B83CA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1.3.3</w:t>
            </w:r>
          </w:p>
        </w:tc>
        <w:tc>
          <w:tcPr>
            <w:tcW w:w="210" w:type="pct"/>
            <w:hideMark/>
          </w:tcPr>
          <w:p w14:paraId="01FBBA7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w:t>
            </w:r>
          </w:p>
        </w:tc>
        <w:tc>
          <w:tcPr>
            <w:tcW w:w="2849" w:type="pct"/>
            <w:hideMark/>
          </w:tcPr>
          <w:p w14:paraId="312C87D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sent readiness results to CDE</w:t>
            </w:r>
          </w:p>
        </w:tc>
        <w:tc>
          <w:tcPr>
            <w:tcW w:w="358" w:type="pct"/>
            <w:hideMark/>
          </w:tcPr>
          <w:p w14:paraId="146460E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E683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9/2018</w:t>
            </w:r>
          </w:p>
        </w:tc>
        <w:tc>
          <w:tcPr>
            <w:tcW w:w="369" w:type="pct"/>
            <w:hideMark/>
          </w:tcPr>
          <w:p w14:paraId="4B4794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9/2018</w:t>
            </w:r>
          </w:p>
        </w:tc>
        <w:tc>
          <w:tcPr>
            <w:tcW w:w="397" w:type="pct"/>
            <w:hideMark/>
          </w:tcPr>
          <w:p w14:paraId="140600A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8B95B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F9CB7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2</w:t>
            </w:r>
          </w:p>
        </w:tc>
        <w:tc>
          <w:tcPr>
            <w:tcW w:w="210" w:type="pct"/>
            <w:hideMark/>
          </w:tcPr>
          <w:p w14:paraId="47FF84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7</w:t>
            </w:r>
          </w:p>
        </w:tc>
        <w:tc>
          <w:tcPr>
            <w:tcW w:w="2849" w:type="pct"/>
            <w:hideMark/>
          </w:tcPr>
          <w:p w14:paraId="308153EF"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igital Library</w:t>
            </w:r>
          </w:p>
        </w:tc>
        <w:tc>
          <w:tcPr>
            <w:tcW w:w="358" w:type="pct"/>
            <w:hideMark/>
          </w:tcPr>
          <w:p w14:paraId="6C7DB2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3 days</w:t>
            </w:r>
          </w:p>
        </w:tc>
        <w:tc>
          <w:tcPr>
            <w:tcW w:w="369" w:type="pct"/>
            <w:hideMark/>
          </w:tcPr>
          <w:p w14:paraId="2D3B2DF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2017</w:t>
            </w:r>
          </w:p>
        </w:tc>
        <w:tc>
          <w:tcPr>
            <w:tcW w:w="369" w:type="pct"/>
            <w:hideMark/>
          </w:tcPr>
          <w:p w14:paraId="525F6E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32236FF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38332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9FBB4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2.1</w:t>
            </w:r>
          </w:p>
        </w:tc>
        <w:tc>
          <w:tcPr>
            <w:tcW w:w="210" w:type="pct"/>
            <w:hideMark/>
          </w:tcPr>
          <w:p w14:paraId="5839E1E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w:t>
            </w:r>
          </w:p>
        </w:tc>
        <w:tc>
          <w:tcPr>
            <w:tcW w:w="2849" w:type="pct"/>
            <w:hideMark/>
          </w:tcPr>
          <w:p w14:paraId="3F9C303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access to and customer support for Digital Library</w:t>
            </w:r>
          </w:p>
        </w:tc>
        <w:tc>
          <w:tcPr>
            <w:tcW w:w="358" w:type="pct"/>
            <w:hideMark/>
          </w:tcPr>
          <w:p w14:paraId="65F170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3 days</w:t>
            </w:r>
          </w:p>
        </w:tc>
        <w:tc>
          <w:tcPr>
            <w:tcW w:w="369" w:type="pct"/>
            <w:hideMark/>
          </w:tcPr>
          <w:p w14:paraId="7A63F7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2017</w:t>
            </w:r>
          </w:p>
        </w:tc>
        <w:tc>
          <w:tcPr>
            <w:tcW w:w="369" w:type="pct"/>
            <w:hideMark/>
          </w:tcPr>
          <w:p w14:paraId="6828B7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7D021D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2CB1D5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106FC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2.2</w:t>
            </w:r>
          </w:p>
        </w:tc>
        <w:tc>
          <w:tcPr>
            <w:tcW w:w="210" w:type="pct"/>
            <w:hideMark/>
          </w:tcPr>
          <w:p w14:paraId="599E3A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w:t>
            </w:r>
          </w:p>
        </w:tc>
        <w:tc>
          <w:tcPr>
            <w:tcW w:w="2849" w:type="pct"/>
            <w:hideMark/>
          </w:tcPr>
          <w:p w14:paraId="26488BE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arketing Efforts</w:t>
            </w:r>
          </w:p>
        </w:tc>
        <w:tc>
          <w:tcPr>
            <w:tcW w:w="358" w:type="pct"/>
            <w:hideMark/>
          </w:tcPr>
          <w:p w14:paraId="482C71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3 days</w:t>
            </w:r>
          </w:p>
        </w:tc>
        <w:tc>
          <w:tcPr>
            <w:tcW w:w="369" w:type="pct"/>
            <w:hideMark/>
          </w:tcPr>
          <w:p w14:paraId="6C134DE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2017</w:t>
            </w:r>
          </w:p>
        </w:tc>
        <w:tc>
          <w:tcPr>
            <w:tcW w:w="369" w:type="pct"/>
            <w:hideMark/>
          </w:tcPr>
          <w:p w14:paraId="3BA14B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35E4BA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89989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3193D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w:t>
            </w:r>
          </w:p>
        </w:tc>
        <w:tc>
          <w:tcPr>
            <w:tcW w:w="210" w:type="pct"/>
            <w:hideMark/>
          </w:tcPr>
          <w:p w14:paraId="3A021F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w:t>
            </w:r>
          </w:p>
        </w:tc>
        <w:tc>
          <w:tcPr>
            <w:tcW w:w="2849" w:type="pct"/>
            <w:hideMark/>
          </w:tcPr>
          <w:p w14:paraId="7E6E6EDE"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Training</w:t>
            </w:r>
          </w:p>
        </w:tc>
        <w:tc>
          <w:tcPr>
            <w:tcW w:w="358" w:type="pct"/>
            <w:hideMark/>
          </w:tcPr>
          <w:p w14:paraId="6DA034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4 days</w:t>
            </w:r>
          </w:p>
        </w:tc>
        <w:tc>
          <w:tcPr>
            <w:tcW w:w="369" w:type="pct"/>
            <w:hideMark/>
          </w:tcPr>
          <w:p w14:paraId="360A3A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8</w:t>
            </w:r>
          </w:p>
        </w:tc>
        <w:tc>
          <w:tcPr>
            <w:tcW w:w="369" w:type="pct"/>
            <w:hideMark/>
          </w:tcPr>
          <w:p w14:paraId="41604B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20</w:t>
            </w:r>
          </w:p>
        </w:tc>
        <w:tc>
          <w:tcPr>
            <w:tcW w:w="397" w:type="pct"/>
            <w:hideMark/>
          </w:tcPr>
          <w:p w14:paraId="262FC44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CEEAB0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B050B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w:t>
            </w:r>
          </w:p>
        </w:tc>
        <w:tc>
          <w:tcPr>
            <w:tcW w:w="210" w:type="pct"/>
            <w:hideMark/>
          </w:tcPr>
          <w:p w14:paraId="151577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w:t>
            </w:r>
          </w:p>
        </w:tc>
        <w:tc>
          <w:tcPr>
            <w:tcW w:w="2849" w:type="pct"/>
            <w:hideMark/>
          </w:tcPr>
          <w:p w14:paraId="7399A00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Workshops, Webcasts, and Online Videos</w:t>
            </w:r>
          </w:p>
        </w:tc>
        <w:tc>
          <w:tcPr>
            <w:tcW w:w="358" w:type="pct"/>
            <w:hideMark/>
          </w:tcPr>
          <w:p w14:paraId="679D84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4 days</w:t>
            </w:r>
          </w:p>
        </w:tc>
        <w:tc>
          <w:tcPr>
            <w:tcW w:w="369" w:type="pct"/>
            <w:hideMark/>
          </w:tcPr>
          <w:p w14:paraId="20F915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8</w:t>
            </w:r>
          </w:p>
        </w:tc>
        <w:tc>
          <w:tcPr>
            <w:tcW w:w="369" w:type="pct"/>
            <w:hideMark/>
          </w:tcPr>
          <w:p w14:paraId="0EB32D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20</w:t>
            </w:r>
          </w:p>
        </w:tc>
        <w:tc>
          <w:tcPr>
            <w:tcW w:w="397" w:type="pct"/>
            <w:hideMark/>
          </w:tcPr>
          <w:p w14:paraId="0ADF8B4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4A4CC7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24515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1</w:t>
            </w:r>
          </w:p>
        </w:tc>
        <w:tc>
          <w:tcPr>
            <w:tcW w:w="210" w:type="pct"/>
            <w:hideMark/>
          </w:tcPr>
          <w:p w14:paraId="2B520F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w:t>
            </w:r>
          </w:p>
        </w:tc>
        <w:tc>
          <w:tcPr>
            <w:tcW w:w="2849" w:type="pct"/>
            <w:hideMark/>
          </w:tcPr>
          <w:p w14:paraId="061B8DF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Person Workshops</w:t>
            </w:r>
          </w:p>
        </w:tc>
        <w:tc>
          <w:tcPr>
            <w:tcW w:w="358" w:type="pct"/>
            <w:hideMark/>
          </w:tcPr>
          <w:p w14:paraId="6A2194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7 days</w:t>
            </w:r>
          </w:p>
        </w:tc>
        <w:tc>
          <w:tcPr>
            <w:tcW w:w="369" w:type="pct"/>
            <w:hideMark/>
          </w:tcPr>
          <w:p w14:paraId="253C31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8</w:t>
            </w:r>
          </w:p>
        </w:tc>
        <w:tc>
          <w:tcPr>
            <w:tcW w:w="369" w:type="pct"/>
            <w:hideMark/>
          </w:tcPr>
          <w:p w14:paraId="1151EB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2019</w:t>
            </w:r>
          </w:p>
        </w:tc>
        <w:tc>
          <w:tcPr>
            <w:tcW w:w="397" w:type="pct"/>
            <w:hideMark/>
          </w:tcPr>
          <w:p w14:paraId="0ED24B7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AFD453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450E0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1.1</w:t>
            </w:r>
          </w:p>
        </w:tc>
        <w:tc>
          <w:tcPr>
            <w:tcW w:w="210" w:type="pct"/>
            <w:hideMark/>
          </w:tcPr>
          <w:p w14:paraId="41390F9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w:t>
            </w:r>
          </w:p>
        </w:tc>
        <w:tc>
          <w:tcPr>
            <w:tcW w:w="2849" w:type="pct"/>
            <w:hideMark/>
          </w:tcPr>
          <w:p w14:paraId="4518124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July-August 2018 (Summer Scoring Institutes)</w:t>
            </w:r>
          </w:p>
        </w:tc>
        <w:tc>
          <w:tcPr>
            <w:tcW w:w="358" w:type="pct"/>
            <w:hideMark/>
          </w:tcPr>
          <w:p w14:paraId="478158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4822724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8</w:t>
            </w:r>
          </w:p>
        </w:tc>
        <w:tc>
          <w:tcPr>
            <w:tcW w:w="369" w:type="pct"/>
            <w:hideMark/>
          </w:tcPr>
          <w:p w14:paraId="6C86D3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8</w:t>
            </w:r>
          </w:p>
        </w:tc>
        <w:tc>
          <w:tcPr>
            <w:tcW w:w="397" w:type="pct"/>
            <w:hideMark/>
          </w:tcPr>
          <w:p w14:paraId="0B5A871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03B5B6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5509E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1</w:t>
            </w:r>
          </w:p>
        </w:tc>
        <w:tc>
          <w:tcPr>
            <w:tcW w:w="210" w:type="pct"/>
            <w:hideMark/>
          </w:tcPr>
          <w:p w14:paraId="4668A75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w:t>
            </w:r>
          </w:p>
        </w:tc>
        <w:tc>
          <w:tcPr>
            <w:tcW w:w="2849" w:type="pct"/>
            <w:hideMark/>
          </w:tcPr>
          <w:p w14:paraId="37E9CEE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mmer Scoring Workshop-NORTH 1 </w:t>
            </w:r>
          </w:p>
        </w:tc>
        <w:tc>
          <w:tcPr>
            <w:tcW w:w="358" w:type="pct"/>
            <w:hideMark/>
          </w:tcPr>
          <w:p w14:paraId="1FB3B3F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0BAC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8</w:t>
            </w:r>
          </w:p>
        </w:tc>
        <w:tc>
          <w:tcPr>
            <w:tcW w:w="369" w:type="pct"/>
            <w:hideMark/>
          </w:tcPr>
          <w:p w14:paraId="76EF07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8</w:t>
            </w:r>
          </w:p>
        </w:tc>
        <w:tc>
          <w:tcPr>
            <w:tcW w:w="397" w:type="pct"/>
            <w:hideMark/>
          </w:tcPr>
          <w:p w14:paraId="4AEEA4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2580D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2DE5F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2</w:t>
            </w:r>
          </w:p>
        </w:tc>
        <w:tc>
          <w:tcPr>
            <w:tcW w:w="210" w:type="pct"/>
            <w:hideMark/>
          </w:tcPr>
          <w:p w14:paraId="3BDD12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w:t>
            </w:r>
          </w:p>
        </w:tc>
        <w:tc>
          <w:tcPr>
            <w:tcW w:w="2849" w:type="pct"/>
            <w:hideMark/>
          </w:tcPr>
          <w:p w14:paraId="2B29C76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NORTH 2</w:t>
            </w:r>
          </w:p>
        </w:tc>
        <w:tc>
          <w:tcPr>
            <w:tcW w:w="358" w:type="pct"/>
            <w:hideMark/>
          </w:tcPr>
          <w:p w14:paraId="7CD4BF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8C9F4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8</w:t>
            </w:r>
          </w:p>
        </w:tc>
        <w:tc>
          <w:tcPr>
            <w:tcW w:w="369" w:type="pct"/>
            <w:hideMark/>
          </w:tcPr>
          <w:p w14:paraId="46C391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8</w:t>
            </w:r>
          </w:p>
        </w:tc>
        <w:tc>
          <w:tcPr>
            <w:tcW w:w="397" w:type="pct"/>
            <w:hideMark/>
          </w:tcPr>
          <w:p w14:paraId="57C25AE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82FAE0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CDACA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3</w:t>
            </w:r>
          </w:p>
        </w:tc>
        <w:tc>
          <w:tcPr>
            <w:tcW w:w="210" w:type="pct"/>
            <w:hideMark/>
          </w:tcPr>
          <w:p w14:paraId="28653AA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w:t>
            </w:r>
          </w:p>
        </w:tc>
        <w:tc>
          <w:tcPr>
            <w:tcW w:w="2849" w:type="pct"/>
            <w:hideMark/>
          </w:tcPr>
          <w:p w14:paraId="4E87736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CENTRAL 1</w:t>
            </w:r>
          </w:p>
        </w:tc>
        <w:tc>
          <w:tcPr>
            <w:tcW w:w="358" w:type="pct"/>
            <w:hideMark/>
          </w:tcPr>
          <w:p w14:paraId="3D6412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31C68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18</w:t>
            </w:r>
          </w:p>
        </w:tc>
        <w:tc>
          <w:tcPr>
            <w:tcW w:w="369" w:type="pct"/>
            <w:hideMark/>
          </w:tcPr>
          <w:p w14:paraId="33DD30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18</w:t>
            </w:r>
          </w:p>
        </w:tc>
        <w:tc>
          <w:tcPr>
            <w:tcW w:w="397" w:type="pct"/>
            <w:hideMark/>
          </w:tcPr>
          <w:p w14:paraId="4790C70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13B595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3450F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4</w:t>
            </w:r>
          </w:p>
        </w:tc>
        <w:tc>
          <w:tcPr>
            <w:tcW w:w="210" w:type="pct"/>
            <w:hideMark/>
          </w:tcPr>
          <w:p w14:paraId="0A13927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w:t>
            </w:r>
          </w:p>
        </w:tc>
        <w:tc>
          <w:tcPr>
            <w:tcW w:w="2849" w:type="pct"/>
            <w:hideMark/>
          </w:tcPr>
          <w:p w14:paraId="2BE78F1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CENTRAL 2</w:t>
            </w:r>
          </w:p>
        </w:tc>
        <w:tc>
          <w:tcPr>
            <w:tcW w:w="358" w:type="pct"/>
            <w:hideMark/>
          </w:tcPr>
          <w:p w14:paraId="6D6847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4997D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2018</w:t>
            </w:r>
          </w:p>
        </w:tc>
        <w:tc>
          <w:tcPr>
            <w:tcW w:w="369" w:type="pct"/>
            <w:hideMark/>
          </w:tcPr>
          <w:p w14:paraId="1F79AC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2018</w:t>
            </w:r>
          </w:p>
        </w:tc>
        <w:tc>
          <w:tcPr>
            <w:tcW w:w="397" w:type="pct"/>
            <w:hideMark/>
          </w:tcPr>
          <w:p w14:paraId="19CD3A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684B3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DFC4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5</w:t>
            </w:r>
          </w:p>
        </w:tc>
        <w:tc>
          <w:tcPr>
            <w:tcW w:w="210" w:type="pct"/>
            <w:hideMark/>
          </w:tcPr>
          <w:p w14:paraId="7F7BED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w:t>
            </w:r>
          </w:p>
        </w:tc>
        <w:tc>
          <w:tcPr>
            <w:tcW w:w="2849" w:type="pct"/>
            <w:hideMark/>
          </w:tcPr>
          <w:p w14:paraId="505E09F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mmer Scoring Workshop-SOUTH 1 </w:t>
            </w:r>
          </w:p>
        </w:tc>
        <w:tc>
          <w:tcPr>
            <w:tcW w:w="358" w:type="pct"/>
            <w:hideMark/>
          </w:tcPr>
          <w:p w14:paraId="42B224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7284F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8</w:t>
            </w:r>
          </w:p>
        </w:tc>
        <w:tc>
          <w:tcPr>
            <w:tcW w:w="369" w:type="pct"/>
            <w:hideMark/>
          </w:tcPr>
          <w:p w14:paraId="708B63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8</w:t>
            </w:r>
          </w:p>
        </w:tc>
        <w:tc>
          <w:tcPr>
            <w:tcW w:w="397" w:type="pct"/>
            <w:hideMark/>
          </w:tcPr>
          <w:p w14:paraId="2E70B1F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0721A1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1B3C5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6</w:t>
            </w:r>
          </w:p>
        </w:tc>
        <w:tc>
          <w:tcPr>
            <w:tcW w:w="210" w:type="pct"/>
            <w:hideMark/>
          </w:tcPr>
          <w:p w14:paraId="4FE61B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w:t>
            </w:r>
          </w:p>
        </w:tc>
        <w:tc>
          <w:tcPr>
            <w:tcW w:w="2849" w:type="pct"/>
            <w:hideMark/>
          </w:tcPr>
          <w:p w14:paraId="49C6B8DC"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2</w:t>
            </w:r>
          </w:p>
        </w:tc>
        <w:tc>
          <w:tcPr>
            <w:tcW w:w="358" w:type="pct"/>
            <w:hideMark/>
          </w:tcPr>
          <w:p w14:paraId="67AE9A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074896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2018</w:t>
            </w:r>
          </w:p>
        </w:tc>
        <w:tc>
          <w:tcPr>
            <w:tcW w:w="369" w:type="pct"/>
            <w:hideMark/>
          </w:tcPr>
          <w:p w14:paraId="01C713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2018</w:t>
            </w:r>
          </w:p>
        </w:tc>
        <w:tc>
          <w:tcPr>
            <w:tcW w:w="397" w:type="pct"/>
            <w:hideMark/>
          </w:tcPr>
          <w:p w14:paraId="4D513BD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8096E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6024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1.7</w:t>
            </w:r>
          </w:p>
        </w:tc>
        <w:tc>
          <w:tcPr>
            <w:tcW w:w="210" w:type="pct"/>
            <w:hideMark/>
          </w:tcPr>
          <w:p w14:paraId="275B65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w:t>
            </w:r>
          </w:p>
        </w:tc>
        <w:tc>
          <w:tcPr>
            <w:tcW w:w="2849" w:type="pct"/>
            <w:hideMark/>
          </w:tcPr>
          <w:p w14:paraId="78592B36"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3</w:t>
            </w:r>
          </w:p>
        </w:tc>
        <w:tc>
          <w:tcPr>
            <w:tcW w:w="358" w:type="pct"/>
            <w:hideMark/>
          </w:tcPr>
          <w:p w14:paraId="0FDBB6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AFE88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69" w:type="pct"/>
            <w:hideMark/>
          </w:tcPr>
          <w:p w14:paraId="11BD779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97" w:type="pct"/>
            <w:hideMark/>
          </w:tcPr>
          <w:p w14:paraId="2CA2616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A132E6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2AAD0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1.1.8</w:t>
            </w:r>
          </w:p>
        </w:tc>
        <w:tc>
          <w:tcPr>
            <w:tcW w:w="210" w:type="pct"/>
            <w:hideMark/>
          </w:tcPr>
          <w:p w14:paraId="2C3CE8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w:t>
            </w:r>
          </w:p>
        </w:tc>
        <w:tc>
          <w:tcPr>
            <w:tcW w:w="2849" w:type="pct"/>
            <w:hideMark/>
          </w:tcPr>
          <w:p w14:paraId="37BF5CA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4</w:t>
            </w:r>
          </w:p>
        </w:tc>
        <w:tc>
          <w:tcPr>
            <w:tcW w:w="358" w:type="pct"/>
            <w:hideMark/>
          </w:tcPr>
          <w:p w14:paraId="4351523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CD18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8</w:t>
            </w:r>
          </w:p>
        </w:tc>
        <w:tc>
          <w:tcPr>
            <w:tcW w:w="369" w:type="pct"/>
            <w:hideMark/>
          </w:tcPr>
          <w:p w14:paraId="543F0E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8</w:t>
            </w:r>
          </w:p>
        </w:tc>
        <w:tc>
          <w:tcPr>
            <w:tcW w:w="397" w:type="pct"/>
            <w:hideMark/>
          </w:tcPr>
          <w:p w14:paraId="120DE4E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4B38A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E755D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1.2</w:t>
            </w:r>
          </w:p>
        </w:tc>
        <w:tc>
          <w:tcPr>
            <w:tcW w:w="210" w:type="pct"/>
            <w:hideMark/>
          </w:tcPr>
          <w:p w14:paraId="21D51D0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w:t>
            </w:r>
          </w:p>
        </w:tc>
        <w:tc>
          <w:tcPr>
            <w:tcW w:w="2849" w:type="pct"/>
            <w:hideMark/>
          </w:tcPr>
          <w:p w14:paraId="07C876E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eptember - October 2018 (Interim Hand Scoring Workshops)</w:t>
            </w:r>
          </w:p>
        </w:tc>
        <w:tc>
          <w:tcPr>
            <w:tcW w:w="358" w:type="pct"/>
            <w:hideMark/>
          </w:tcPr>
          <w:p w14:paraId="30866D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 days</w:t>
            </w:r>
          </w:p>
        </w:tc>
        <w:tc>
          <w:tcPr>
            <w:tcW w:w="369" w:type="pct"/>
            <w:hideMark/>
          </w:tcPr>
          <w:p w14:paraId="30211C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2018</w:t>
            </w:r>
          </w:p>
        </w:tc>
        <w:tc>
          <w:tcPr>
            <w:tcW w:w="369" w:type="pct"/>
            <w:hideMark/>
          </w:tcPr>
          <w:p w14:paraId="0146D1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3/2018</w:t>
            </w:r>
          </w:p>
        </w:tc>
        <w:tc>
          <w:tcPr>
            <w:tcW w:w="397" w:type="pct"/>
            <w:hideMark/>
          </w:tcPr>
          <w:p w14:paraId="14E5787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3BC199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CA738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w:t>
            </w:r>
          </w:p>
        </w:tc>
        <w:tc>
          <w:tcPr>
            <w:tcW w:w="210" w:type="pct"/>
            <w:hideMark/>
          </w:tcPr>
          <w:p w14:paraId="23BF751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w:t>
            </w:r>
          </w:p>
        </w:tc>
        <w:tc>
          <w:tcPr>
            <w:tcW w:w="2849" w:type="pct"/>
            <w:hideMark/>
          </w:tcPr>
          <w:p w14:paraId="02FC964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NORTH 1 (3.5 hours)</w:t>
            </w:r>
          </w:p>
        </w:tc>
        <w:tc>
          <w:tcPr>
            <w:tcW w:w="358" w:type="pct"/>
            <w:hideMark/>
          </w:tcPr>
          <w:p w14:paraId="2F1EED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092C5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29B644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507A6D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79DB47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2F7EF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2</w:t>
            </w:r>
          </w:p>
        </w:tc>
        <w:tc>
          <w:tcPr>
            <w:tcW w:w="210" w:type="pct"/>
            <w:hideMark/>
          </w:tcPr>
          <w:p w14:paraId="5325B4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w:t>
            </w:r>
          </w:p>
        </w:tc>
        <w:tc>
          <w:tcPr>
            <w:tcW w:w="2849" w:type="pct"/>
            <w:hideMark/>
          </w:tcPr>
          <w:p w14:paraId="6886868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NORTH 2 (3.5 hours)</w:t>
            </w:r>
          </w:p>
        </w:tc>
        <w:tc>
          <w:tcPr>
            <w:tcW w:w="358" w:type="pct"/>
            <w:hideMark/>
          </w:tcPr>
          <w:p w14:paraId="0BE371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F8676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69" w:type="pct"/>
            <w:hideMark/>
          </w:tcPr>
          <w:p w14:paraId="547235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97" w:type="pct"/>
            <w:hideMark/>
          </w:tcPr>
          <w:p w14:paraId="3C6A5DC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B3C50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2183D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3</w:t>
            </w:r>
          </w:p>
        </w:tc>
        <w:tc>
          <w:tcPr>
            <w:tcW w:w="210" w:type="pct"/>
            <w:hideMark/>
          </w:tcPr>
          <w:p w14:paraId="18CB88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w:t>
            </w:r>
          </w:p>
        </w:tc>
        <w:tc>
          <w:tcPr>
            <w:tcW w:w="2849" w:type="pct"/>
            <w:hideMark/>
          </w:tcPr>
          <w:p w14:paraId="5343557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CENTRAL 1 (3.5 hours)</w:t>
            </w:r>
          </w:p>
        </w:tc>
        <w:tc>
          <w:tcPr>
            <w:tcW w:w="358" w:type="pct"/>
            <w:hideMark/>
          </w:tcPr>
          <w:p w14:paraId="59322C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4D340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8</w:t>
            </w:r>
          </w:p>
        </w:tc>
        <w:tc>
          <w:tcPr>
            <w:tcW w:w="369" w:type="pct"/>
            <w:hideMark/>
          </w:tcPr>
          <w:p w14:paraId="67672A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8</w:t>
            </w:r>
          </w:p>
        </w:tc>
        <w:tc>
          <w:tcPr>
            <w:tcW w:w="397" w:type="pct"/>
            <w:hideMark/>
          </w:tcPr>
          <w:p w14:paraId="7BE42D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B3F0B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9A528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4</w:t>
            </w:r>
          </w:p>
        </w:tc>
        <w:tc>
          <w:tcPr>
            <w:tcW w:w="210" w:type="pct"/>
            <w:hideMark/>
          </w:tcPr>
          <w:p w14:paraId="4D5C7BF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w:t>
            </w:r>
          </w:p>
        </w:tc>
        <w:tc>
          <w:tcPr>
            <w:tcW w:w="2849" w:type="pct"/>
            <w:hideMark/>
          </w:tcPr>
          <w:p w14:paraId="700D007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CENTRAL 2 (3.5 hours)</w:t>
            </w:r>
          </w:p>
        </w:tc>
        <w:tc>
          <w:tcPr>
            <w:tcW w:w="358" w:type="pct"/>
            <w:hideMark/>
          </w:tcPr>
          <w:p w14:paraId="3DD866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1E69A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69" w:type="pct"/>
            <w:hideMark/>
          </w:tcPr>
          <w:p w14:paraId="76BF940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97" w:type="pct"/>
            <w:hideMark/>
          </w:tcPr>
          <w:p w14:paraId="2E9DB19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E0952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2648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5</w:t>
            </w:r>
          </w:p>
        </w:tc>
        <w:tc>
          <w:tcPr>
            <w:tcW w:w="210" w:type="pct"/>
            <w:hideMark/>
          </w:tcPr>
          <w:p w14:paraId="63BF68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w:t>
            </w:r>
          </w:p>
        </w:tc>
        <w:tc>
          <w:tcPr>
            <w:tcW w:w="2849" w:type="pct"/>
            <w:hideMark/>
          </w:tcPr>
          <w:p w14:paraId="4113D5A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1 (3.5 hours)</w:t>
            </w:r>
          </w:p>
        </w:tc>
        <w:tc>
          <w:tcPr>
            <w:tcW w:w="358" w:type="pct"/>
            <w:hideMark/>
          </w:tcPr>
          <w:p w14:paraId="30F883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8D498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1EE08B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97" w:type="pct"/>
            <w:hideMark/>
          </w:tcPr>
          <w:p w14:paraId="2761755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C1F2E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C7CD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6</w:t>
            </w:r>
          </w:p>
        </w:tc>
        <w:tc>
          <w:tcPr>
            <w:tcW w:w="210" w:type="pct"/>
            <w:hideMark/>
          </w:tcPr>
          <w:p w14:paraId="6614D5B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w:t>
            </w:r>
          </w:p>
        </w:tc>
        <w:tc>
          <w:tcPr>
            <w:tcW w:w="2849" w:type="pct"/>
            <w:hideMark/>
          </w:tcPr>
          <w:p w14:paraId="48576A7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2 (3.5 hours)</w:t>
            </w:r>
          </w:p>
        </w:tc>
        <w:tc>
          <w:tcPr>
            <w:tcW w:w="358" w:type="pct"/>
            <w:hideMark/>
          </w:tcPr>
          <w:p w14:paraId="5C9CAF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20497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69" w:type="pct"/>
            <w:hideMark/>
          </w:tcPr>
          <w:p w14:paraId="05232B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97" w:type="pct"/>
            <w:hideMark/>
          </w:tcPr>
          <w:p w14:paraId="314AC70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A67171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8F9E2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7</w:t>
            </w:r>
          </w:p>
        </w:tc>
        <w:tc>
          <w:tcPr>
            <w:tcW w:w="210" w:type="pct"/>
            <w:hideMark/>
          </w:tcPr>
          <w:p w14:paraId="3BB342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w:t>
            </w:r>
          </w:p>
        </w:tc>
        <w:tc>
          <w:tcPr>
            <w:tcW w:w="2849" w:type="pct"/>
            <w:hideMark/>
          </w:tcPr>
          <w:p w14:paraId="6714BC9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3 (3.5 hours)</w:t>
            </w:r>
          </w:p>
        </w:tc>
        <w:tc>
          <w:tcPr>
            <w:tcW w:w="358" w:type="pct"/>
            <w:hideMark/>
          </w:tcPr>
          <w:p w14:paraId="21936B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F81CA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69" w:type="pct"/>
            <w:hideMark/>
          </w:tcPr>
          <w:p w14:paraId="213D82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4FBA554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A00FA9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EE402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8</w:t>
            </w:r>
          </w:p>
        </w:tc>
        <w:tc>
          <w:tcPr>
            <w:tcW w:w="210" w:type="pct"/>
            <w:hideMark/>
          </w:tcPr>
          <w:p w14:paraId="121ED2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w:t>
            </w:r>
          </w:p>
        </w:tc>
        <w:tc>
          <w:tcPr>
            <w:tcW w:w="2849" w:type="pct"/>
            <w:hideMark/>
          </w:tcPr>
          <w:p w14:paraId="438CF7F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4 (3.5 hours)</w:t>
            </w:r>
          </w:p>
        </w:tc>
        <w:tc>
          <w:tcPr>
            <w:tcW w:w="358" w:type="pct"/>
            <w:hideMark/>
          </w:tcPr>
          <w:p w14:paraId="1211FD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733FCA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69" w:type="pct"/>
            <w:hideMark/>
          </w:tcPr>
          <w:p w14:paraId="006FE25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97" w:type="pct"/>
            <w:hideMark/>
          </w:tcPr>
          <w:p w14:paraId="5F4AF76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A6DD6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993FB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9</w:t>
            </w:r>
          </w:p>
        </w:tc>
        <w:tc>
          <w:tcPr>
            <w:tcW w:w="210" w:type="pct"/>
            <w:hideMark/>
          </w:tcPr>
          <w:p w14:paraId="7C2DAA9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w:t>
            </w:r>
          </w:p>
        </w:tc>
        <w:tc>
          <w:tcPr>
            <w:tcW w:w="2849" w:type="pct"/>
            <w:hideMark/>
          </w:tcPr>
          <w:p w14:paraId="7EF73B2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NORTH 1 (3.5 hours)</w:t>
            </w:r>
          </w:p>
        </w:tc>
        <w:tc>
          <w:tcPr>
            <w:tcW w:w="358" w:type="pct"/>
            <w:hideMark/>
          </w:tcPr>
          <w:p w14:paraId="6DA513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0DF33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3DBEB5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584615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80878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88768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0</w:t>
            </w:r>
          </w:p>
        </w:tc>
        <w:tc>
          <w:tcPr>
            <w:tcW w:w="210" w:type="pct"/>
            <w:hideMark/>
          </w:tcPr>
          <w:p w14:paraId="25382F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w:t>
            </w:r>
          </w:p>
        </w:tc>
        <w:tc>
          <w:tcPr>
            <w:tcW w:w="2849" w:type="pct"/>
            <w:hideMark/>
          </w:tcPr>
          <w:p w14:paraId="7783112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NORTH 2 (3.5 hours)</w:t>
            </w:r>
          </w:p>
        </w:tc>
        <w:tc>
          <w:tcPr>
            <w:tcW w:w="358" w:type="pct"/>
            <w:hideMark/>
          </w:tcPr>
          <w:p w14:paraId="7A35BBD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A74FE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69" w:type="pct"/>
            <w:hideMark/>
          </w:tcPr>
          <w:p w14:paraId="7548E0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97" w:type="pct"/>
            <w:hideMark/>
          </w:tcPr>
          <w:p w14:paraId="07DAEB4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60429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DB97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1</w:t>
            </w:r>
          </w:p>
        </w:tc>
        <w:tc>
          <w:tcPr>
            <w:tcW w:w="210" w:type="pct"/>
            <w:hideMark/>
          </w:tcPr>
          <w:p w14:paraId="604D7E6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w:t>
            </w:r>
          </w:p>
        </w:tc>
        <w:tc>
          <w:tcPr>
            <w:tcW w:w="2849" w:type="pct"/>
            <w:hideMark/>
          </w:tcPr>
          <w:p w14:paraId="17F7F42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CENTRAL 1 (3.5 hours)</w:t>
            </w:r>
          </w:p>
        </w:tc>
        <w:tc>
          <w:tcPr>
            <w:tcW w:w="358" w:type="pct"/>
            <w:hideMark/>
          </w:tcPr>
          <w:p w14:paraId="1E5ED4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70D61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8</w:t>
            </w:r>
          </w:p>
        </w:tc>
        <w:tc>
          <w:tcPr>
            <w:tcW w:w="369" w:type="pct"/>
            <w:hideMark/>
          </w:tcPr>
          <w:p w14:paraId="17742F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8</w:t>
            </w:r>
          </w:p>
        </w:tc>
        <w:tc>
          <w:tcPr>
            <w:tcW w:w="397" w:type="pct"/>
            <w:hideMark/>
          </w:tcPr>
          <w:p w14:paraId="5F59A0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B5A17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E679D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2</w:t>
            </w:r>
          </w:p>
        </w:tc>
        <w:tc>
          <w:tcPr>
            <w:tcW w:w="210" w:type="pct"/>
            <w:hideMark/>
          </w:tcPr>
          <w:p w14:paraId="1BDCD3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w:t>
            </w:r>
          </w:p>
        </w:tc>
        <w:tc>
          <w:tcPr>
            <w:tcW w:w="2849" w:type="pct"/>
            <w:hideMark/>
          </w:tcPr>
          <w:p w14:paraId="01A3BCB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CENTRAL 2 (3.5 hours)</w:t>
            </w:r>
          </w:p>
        </w:tc>
        <w:tc>
          <w:tcPr>
            <w:tcW w:w="358" w:type="pct"/>
            <w:hideMark/>
          </w:tcPr>
          <w:p w14:paraId="018AAC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FFD929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69" w:type="pct"/>
            <w:hideMark/>
          </w:tcPr>
          <w:p w14:paraId="7DEEBE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97" w:type="pct"/>
            <w:hideMark/>
          </w:tcPr>
          <w:p w14:paraId="4B102D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162EBF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00149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3</w:t>
            </w:r>
          </w:p>
        </w:tc>
        <w:tc>
          <w:tcPr>
            <w:tcW w:w="210" w:type="pct"/>
            <w:hideMark/>
          </w:tcPr>
          <w:p w14:paraId="3B23C8B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w:t>
            </w:r>
          </w:p>
        </w:tc>
        <w:tc>
          <w:tcPr>
            <w:tcW w:w="2849" w:type="pct"/>
            <w:hideMark/>
          </w:tcPr>
          <w:p w14:paraId="66D6F93A"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1 (3.5 hours)</w:t>
            </w:r>
          </w:p>
        </w:tc>
        <w:tc>
          <w:tcPr>
            <w:tcW w:w="358" w:type="pct"/>
            <w:hideMark/>
          </w:tcPr>
          <w:p w14:paraId="602418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3CC34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2C162B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97" w:type="pct"/>
            <w:hideMark/>
          </w:tcPr>
          <w:p w14:paraId="69A105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220417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02B5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4</w:t>
            </w:r>
          </w:p>
        </w:tc>
        <w:tc>
          <w:tcPr>
            <w:tcW w:w="210" w:type="pct"/>
            <w:hideMark/>
          </w:tcPr>
          <w:p w14:paraId="21E788A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w:t>
            </w:r>
          </w:p>
        </w:tc>
        <w:tc>
          <w:tcPr>
            <w:tcW w:w="2849" w:type="pct"/>
            <w:hideMark/>
          </w:tcPr>
          <w:p w14:paraId="4A72A14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2 (3.5 hours)</w:t>
            </w:r>
          </w:p>
        </w:tc>
        <w:tc>
          <w:tcPr>
            <w:tcW w:w="358" w:type="pct"/>
            <w:hideMark/>
          </w:tcPr>
          <w:p w14:paraId="2AA2BB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0059D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69" w:type="pct"/>
            <w:hideMark/>
          </w:tcPr>
          <w:p w14:paraId="327376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97" w:type="pct"/>
            <w:hideMark/>
          </w:tcPr>
          <w:p w14:paraId="1292BB1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1F95E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7D33F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5</w:t>
            </w:r>
          </w:p>
        </w:tc>
        <w:tc>
          <w:tcPr>
            <w:tcW w:w="210" w:type="pct"/>
            <w:hideMark/>
          </w:tcPr>
          <w:p w14:paraId="403FAF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w:t>
            </w:r>
          </w:p>
        </w:tc>
        <w:tc>
          <w:tcPr>
            <w:tcW w:w="2849" w:type="pct"/>
            <w:hideMark/>
          </w:tcPr>
          <w:p w14:paraId="664DC49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3 (3.5 hours)</w:t>
            </w:r>
          </w:p>
        </w:tc>
        <w:tc>
          <w:tcPr>
            <w:tcW w:w="358" w:type="pct"/>
            <w:hideMark/>
          </w:tcPr>
          <w:p w14:paraId="507C6B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0356E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69" w:type="pct"/>
            <w:hideMark/>
          </w:tcPr>
          <w:p w14:paraId="2CDA7D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54FE340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D2BE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C6040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2.16</w:t>
            </w:r>
          </w:p>
        </w:tc>
        <w:tc>
          <w:tcPr>
            <w:tcW w:w="210" w:type="pct"/>
            <w:hideMark/>
          </w:tcPr>
          <w:p w14:paraId="34953CD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w:t>
            </w:r>
          </w:p>
        </w:tc>
        <w:tc>
          <w:tcPr>
            <w:tcW w:w="2849" w:type="pct"/>
            <w:hideMark/>
          </w:tcPr>
          <w:p w14:paraId="5C4CA63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4 (3.5 hours)</w:t>
            </w:r>
          </w:p>
        </w:tc>
        <w:tc>
          <w:tcPr>
            <w:tcW w:w="358" w:type="pct"/>
            <w:hideMark/>
          </w:tcPr>
          <w:p w14:paraId="0391E4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F071F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69" w:type="pct"/>
            <w:hideMark/>
          </w:tcPr>
          <w:p w14:paraId="1F550F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97" w:type="pct"/>
            <w:hideMark/>
          </w:tcPr>
          <w:p w14:paraId="1D39A09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88B48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F4B1B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1.3</w:t>
            </w:r>
          </w:p>
        </w:tc>
        <w:tc>
          <w:tcPr>
            <w:tcW w:w="210" w:type="pct"/>
            <w:hideMark/>
          </w:tcPr>
          <w:p w14:paraId="4F539FB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w:t>
            </w:r>
          </w:p>
        </w:tc>
        <w:tc>
          <w:tcPr>
            <w:tcW w:w="2849" w:type="pct"/>
            <w:hideMark/>
          </w:tcPr>
          <w:p w14:paraId="5622F33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January - February 2019 (Pretest Workshops)</w:t>
            </w:r>
          </w:p>
        </w:tc>
        <w:tc>
          <w:tcPr>
            <w:tcW w:w="358" w:type="pct"/>
            <w:hideMark/>
          </w:tcPr>
          <w:p w14:paraId="15D966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 days</w:t>
            </w:r>
          </w:p>
        </w:tc>
        <w:tc>
          <w:tcPr>
            <w:tcW w:w="369" w:type="pct"/>
            <w:hideMark/>
          </w:tcPr>
          <w:p w14:paraId="504262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2019</w:t>
            </w:r>
          </w:p>
        </w:tc>
        <w:tc>
          <w:tcPr>
            <w:tcW w:w="369" w:type="pct"/>
            <w:hideMark/>
          </w:tcPr>
          <w:p w14:paraId="1DCA0E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5/2019</w:t>
            </w:r>
          </w:p>
        </w:tc>
        <w:tc>
          <w:tcPr>
            <w:tcW w:w="397" w:type="pct"/>
            <w:hideMark/>
          </w:tcPr>
          <w:p w14:paraId="6B96BAC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8683D0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8223C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1.3.1</w:t>
            </w:r>
          </w:p>
        </w:tc>
        <w:tc>
          <w:tcPr>
            <w:tcW w:w="210" w:type="pct"/>
            <w:hideMark/>
          </w:tcPr>
          <w:p w14:paraId="06A2DA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w:t>
            </w:r>
          </w:p>
        </w:tc>
        <w:tc>
          <w:tcPr>
            <w:tcW w:w="2849" w:type="pct"/>
            <w:hideMark/>
          </w:tcPr>
          <w:p w14:paraId="30AC6C8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Alameda (4.5 hours)</w:t>
            </w:r>
          </w:p>
        </w:tc>
        <w:tc>
          <w:tcPr>
            <w:tcW w:w="358" w:type="pct"/>
            <w:hideMark/>
          </w:tcPr>
          <w:p w14:paraId="61CC41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4003A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019</w:t>
            </w:r>
          </w:p>
        </w:tc>
        <w:tc>
          <w:tcPr>
            <w:tcW w:w="369" w:type="pct"/>
            <w:hideMark/>
          </w:tcPr>
          <w:p w14:paraId="47BEF0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019</w:t>
            </w:r>
          </w:p>
        </w:tc>
        <w:tc>
          <w:tcPr>
            <w:tcW w:w="397" w:type="pct"/>
            <w:hideMark/>
          </w:tcPr>
          <w:p w14:paraId="031DC7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76B7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FA940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2</w:t>
            </w:r>
          </w:p>
        </w:tc>
        <w:tc>
          <w:tcPr>
            <w:tcW w:w="210" w:type="pct"/>
            <w:hideMark/>
          </w:tcPr>
          <w:p w14:paraId="450CE65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w:t>
            </w:r>
          </w:p>
        </w:tc>
        <w:tc>
          <w:tcPr>
            <w:tcW w:w="2849" w:type="pct"/>
            <w:hideMark/>
          </w:tcPr>
          <w:p w14:paraId="1AEE959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Butte (4.5 hours)</w:t>
            </w:r>
          </w:p>
        </w:tc>
        <w:tc>
          <w:tcPr>
            <w:tcW w:w="358" w:type="pct"/>
            <w:hideMark/>
          </w:tcPr>
          <w:p w14:paraId="4DED9BD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F808D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69" w:type="pct"/>
            <w:hideMark/>
          </w:tcPr>
          <w:p w14:paraId="71B109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97" w:type="pct"/>
            <w:hideMark/>
          </w:tcPr>
          <w:p w14:paraId="2FC2F67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F0CFC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7A165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3</w:t>
            </w:r>
          </w:p>
        </w:tc>
        <w:tc>
          <w:tcPr>
            <w:tcW w:w="210" w:type="pct"/>
            <w:hideMark/>
          </w:tcPr>
          <w:p w14:paraId="64B830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w:t>
            </w:r>
          </w:p>
        </w:tc>
        <w:tc>
          <w:tcPr>
            <w:tcW w:w="2849" w:type="pct"/>
            <w:hideMark/>
          </w:tcPr>
          <w:p w14:paraId="0931DB4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Fresno (4.5 hours)</w:t>
            </w:r>
          </w:p>
        </w:tc>
        <w:tc>
          <w:tcPr>
            <w:tcW w:w="358" w:type="pct"/>
            <w:hideMark/>
          </w:tcPr>
          <w:p w14:paraId="58B559B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03F29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69" w:type="pct"/>
            <w:hideMark/>
          </w:tcPr>
          <w:p w14:paraId="52224F2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97" w:type="pct"/>
            <w:hideMark/>
          </w:tcPr>
          <w:p w14:paraId="0943E6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15D8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60826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4</w:t>
            </w:r>
          </w:p>
        </w:tc>
        <w:tc>
          <w:tcPr>
            <w:tcW w:w="210" w:type="pct"/>
            <w:hideMark/>
          </w:tcPr>
          <w:p w14:paraId="4A7773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w:t>
            </w:r>
          </w:p>
        </w:tc>
        <w:tc>
          <w:tcPr>
            <w:tcW w:w="2849" w:type="pct"/>
            <w:hideMark/>
          </w:tcPr>
          <w:p w14:paraId="638C285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Humboldt (4.5 hours)</w:t>
            </w:r>
          </w:p>
        </w:tc>
        <w:tc>
          <w:tcPr>
            <w:tcW w:w="358" w:type="pct"/>
            <w:hideMark/>
          </w:tcPr>
          <w:p w14:paraId="12F3D1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EA9508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19</w:t>
            </w:r>
          </w:p>
        </w:tc>
        <w:tc>
          <w:tcPr>
            <w:tcW w:w="369" w:type="pct"/>
            <w:hideMark/>
          </w:tcPr>
          <w:p w14:paraId="3081FC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19</w:t>
            </w:r>
          </w:p>
        </w:tc>
        <w:tc>
          <w:tcPr>
            <w:tcW w:w="397" w:type="pct"/>
            <w:hideMark/>
          </w:tcPr>
          <w:p w14:paraId="05C5032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B4B78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24C24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5</w:t>
            </w:r>
          </w:p>
        </w:tc>
        <w:tc>
          <w:tcPr>
            <w:tcW w:w="210" w:type="pct"/>
            <w:hideMark/>
          </w:tcPr>
          <w:p w14:paraId="5C3DE8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w:t>
            </w:r>
          </w:p>
        </w:tc>
        <w:tc>
          <w:tcPr>
            <w:tcW w:w="2849" w:type="pct"/>
            <w:hideMark/>
          </w:tcPr>
          <w:p w14:paraId="4E076DE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Kern (4.5 hours)</w:t>
            </w:r>
          </w:p>
        </w:tc>
        <w:tc>
          <w:tcPr>
            <w:tcW w:w="358" w:type="pct"/>
            <w:hideMark/>
          </w:tcPr>
          <w:p w14:paraId="0E1033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E8FB8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69" w:type="pct"/>
            <w:hideMark/>
          </w:tcPr>
          <w:p w14:paraId="0AA208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97" w:type="pct"/>
            <w:hideMark/>
          </w:tcPr>
          <w:p w14:paraId="0533DD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80CDC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F2AF6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6</w:t>
            </w:r>
          </w:p>
        </w:tc>
        <w:tc>
          <w:tcPr>
            <w:tcW w:w="210" w:type="pct"/>
            <w:hideMark/>
          </w:tcPr>
          <w:p w14:paraId="053F12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w:t>
            </w:r>
          </w:p>
        </w:tc>
        <w:tc>
          <w:tcPr>
            <w:tcW w:w="2849" w:type="pct"/>
            <w:hideMark/>
          </w:tcPr>
          <w:p w14:paraId="5FB77DD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Los Angeles (4.5 hours)</w:t>
            </w:r>
          </w:p>
        </w:tc>
        <w:tc>
          <w:tcPr>
            <w:tcW w:w="358" w:type="pct"/>
            <w:hideMark/>
          </w:tcPr>
          <w:p w14:paraId="1D6494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6B120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9</w:t>
            </w:r>
          </w:p>
        </w:tc>
        <w:tc>
          <w:tcPr>
            <w:tcW w:w="369" w:type="pct"/>
            <w:hideMark/>
          </w:tcPr>
          <w:p w14:paraId="444941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9</w:t>
            </w:r>
          </w:p>
        </w:tc>
        <w:tc>
          <w:tcPr>
            <w:tcW w:w="397" w:type="pct"/>
            <w:hideMark/>
          </w:tcPr>
          <w:p w14:paraId="49609D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48FD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63F7F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7</w:t>
            </w:r>
          </w:p>
        </w:tc>
        <w:tc>
          <w:tcPr>
            <w:tcW w:w="210" w:type="pct"/>
            <w:hideMark/>
          </w:tcPr>
          <w:p w14:paraId="482D2F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w:t>
            </w:r>
          </w:p>
        </w:tc>
        <w:tc>
          <w:tcPr>
            <w:tcW w:w="2849" w:type="pct"/>
            <w:hideMark/>
          </w:tcPr>
          <w:p w14:paraId="0874C6E6"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Monterey (4.5 hours)</w:t>
            </w:r>
          </w:p>
        </w:tc>
        <w:tc>
          <w:tcPr>
            <w:tcW w:w="358" w:type="pct"/>
            <w:hideMark/>
          </w:tcPr>
          <w:p w14:paraId="02FF1F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075AD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19</w:t>
            </w:r>
          </w:p>
        </w:tc>
        <w:tc>
          <w:tcPr>
            <w:tcW w:w="369" w:type="pct"/>
            <w:hideMark/>
          </w:tcPr>
          <w:p w14:paraId="0D99C0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19</w:t>
            </w:r>
          </w:p>
        </w:tc>
        <w:tc>
          <w:tcPr>
            <w:tcW w:w="397" w:type="pct"/>
            <w:hideMark/>
          </w:tcPr>
          <w:p w14:paraId="5E6F923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65E78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22C65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8</w:t>
            </w:r>
          </w:p>
        </w:tc>
        <w:tc>
          <w:tcPr>
            <w:tcW w:w="210" w:type="pct"/>
            <w:hideMark/>
          </w:tcPr>
          <w:p w14:paraId="511F76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w:t>
            </w:r>
          </w:p>
        </w:tc>
        <w:tc>
          <w:tcPr>
            <w:tcW w:w="2849" w:type="pct"/>
            <w:hideMark/>
          </w:tcPr>
          <w:p w14:paraId="3F0B715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Orange (4.5 hours)</w:t>
            </w:r>
          </w:p>
        </w:tc>
        <w:tc>
          <w:tcPr>
            <w:tcW w:w="358" w:type="pct"/>
            <w:hideMark/>
          </w:tcPr>
          <w:p w14:paraId="35083C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80E53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9</w:t>
            </w:r>
          </w:p>
        </w:tc>
        <w:tc>
          <w:tcPr>
            <w:tcW w:w="369" w:type="pct"/>
            <w:hideMark/>
          </w:tcPr>
          <w:p w14:paraId="78A395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9</w:t>
            </w:r>
          </w:p>
        </w:tc>
        <w:tc>
          <w:tcPr>
            <w:tcW w:w="397" w:type="pct"/>
            <w:hideMark/>
          </w:tcPr>
          <w:p w14:paraId="369AEC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C003C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71150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9</w:t>
            </w:r>
          </w:p>
        </w:tc>
        <w:tc>
          <w:tcPr>
            <w:tcW w:w="210" w:type="pct"/>
            <w:hideMark/>
          </w:tcPr>
          <w:p w14:paraId="5D4114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w:t>
            </w:r>
          </w:p>
        </w:tc>
        <w:tc>
          <w:tcPr>
            <w:tcW w:w="2849" w:type="pct"/>
            <w:hideMark/>
          </w:tcPr>
          <w:p w14:paraId="24BE18A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Riverside (4.5 hours)</w:t>
            </w:r>
          </w:p>
        </w:tc>
        <w:tc>
          <w:tcPr>
            <w:tcW w:w="358" w:type="pct"/>
            <w:hideMark/>
          </w:tcPr>
          <w:p w14:paraId="2BC37C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598AE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19</w:t>
            </w:r>
          </w:p>
        </w:tc>
        <w:tc>
          <w:tcPr>
            <w:tcW w:w="369" w:type="pct"/>
            <w:hideMark/>
          </w:tcPr>
          <w:p w14:paraId="4D6C3E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19</w:t>
            </w:r>
          </w:p>
        </w:tc>
        <w:tc>
          <w:tcPr>
            <w:tcW w:w="397" w:type="pct"/>
            <w:hideMark/>
          </w:tcPr>
          <w:p w14:paraId="4CB5A67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3AE68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5F219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0</w:t>
            </w:r>
          </w:p>
        </w:tc>
        <w:tc>
          <w:tcPr>
            <w:tcW w:w="210" w:type="pct"/>
            <w:hideMark/>
          </w:tcPr>
          <w:p w14:paraId="4097C42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9</w:t>
            </w:r>
          </w:p>
        </w:tc>
        <w:tc>
          <w:tcPr>
            <w:tcW w:w="2849" w:type="pct"/>
            <w:hideMark/>
          </w:tcPr>
          <w:p w14:paraId="194D6F3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cramento (4.5 hours)</w:t>
            </w:r>
          </w:p>
        </w:tc>
        <w:tc>
          <w:tcPr>
            <w:tcW w:w="358" w:type="pct"/>
            <w:hideMark/>
          </w:tcPr>
          <w:p w14:paraId="4AAFDF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821FC3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19</w:t>
            </w:r>
          </w:p>
        </w:tc>
        <w:tc>
          <w:tcPr>
            <w:tcW w:w="369" w:type="pct"/>
            <w:hideMark/>
          </w:tcPr>
          <w:p w14:paraId="2AD6EC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19</w:t>
            </w:r>
          </w:p>
        </w:tc>
        <w:tc>
          <w:tcPr>
            <w:tcW w:w="397" w:type="pct"/>
            <w:hideMark/>
          </w:tcPr>
          <w:p w14:paraId="124B48F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62D51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AB794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1</w:t>
            </w:r>
          </w:p>
        </w:tc>
        <w:tc>
          <w:tcPr>
            <w:tcW w:w="210" w:type="pct"/>
            <w:hideMark/>
          </w:tcPr>
          <w:p w14:paraId="585777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w:t>
            </w:r>
          </w:p>
        </w:tc>
        <w:tc>
          <w:tcPr>
            <w:tcW w:w="2849" w:type="pct"/>
            <w:hideMark/>
          </w:tcPr>
          <w:p w14:paraId="2E9AB38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Diego (4.5 hours)</w:t>
            </w:r>
          </w:p>
        </w:tc>
        <w:tc>
          <w:tcPr>
            <w:tcW w:w="358" w:type="pct"/>
            <w:hideMark/>
          </w:tcPr>
          <w:p w14:paraId="7FE54E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AF321E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69" w:type="pct"/>
            <w:hideMark/>
          </w:tcPr>
          <w:p w14:paraId="7C68738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97" w:type="pct"/>
            <w:hideMark/>
          </w:tcPr>
          <w:p w14:paraId="4E260A3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69D2D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95CFE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2</w:t>
            </w:r>
          </w:p>
        </w:tc>
        <w:tc>
          <w:tcPr>
            <w:tcW w:w="210" w:type="pct"/>
            <w:hideMark/>
          </w:tcPr>
          <w:p w14:paraId="54550CF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w:t>
            </w:r>
          </w:p>
        </w:tc>
        <w:tc>
          <w:tcPr>
            <w:tcW w:w="2849" w:type="pct"/>
            <w:hideMark/>
          </w:tcPr>
          <w:p w14:paraId="5DDEF69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Francisco (4.5 hours)</w:t>
            </w:r>
          </w:p>
        </w:tc>
        <w:tc>
          <w:tcPr>
            <w:tcW w:w="358" w:type="pct"/>
            <w:hideMark/>
          </w:tcPr>
          <w:p w14:paraId="4DA69B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BA1C0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19</w:t>
            </w:r>
          </w:p>
        </w:tc>
        <w:tc>
          <w:tcPr>
            <w:tcW w:w="369" w:type="pct"/>
            <w:hideMark/>
          </w:tcPr>
          <w:p w14:paraId="5759562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19</w:t>
            </w:r>
          </w:p>
        </w:tc>
        <w:tc>
          <w:tcPr>
            <w:tcW w:w="397" w:type="pct"/>
            <w:hideMark/>
          </w:tcPr>
          <w:p w14:paraId="194BF1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F5ED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C93D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1.3.13</w:t>
            </w:r>
          </w:p>
        </w:tc>
        <w:tc>
          <w:tcPr>
            <w:tcW w:w="210" w:type="pct"/>
            <w:hideMark/>
          </w:tcPr>
          <w:p w14:paraId="7A46132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w:t>
            </w:r>
          </w:p>
        </w:tc>
        <w:tc>
          <w:tcPr>
            <w:tcW w:w="2849" w:type="pct"/>
            <w:hideMark/>
          </w:tcPr>
          <w:p w14:paraId="6D58A9F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Joaquin (4.5 hours)</w:t>
            </w:r>
          </w:p>
        </w:tc>
        <w:tc>
          <w:tcPr>
            <w:tcW w:w="358" w:type="pct"/>
            <w:hideMark/>
          </w:tcPr>
          <w:p w14:paraId="7D7E10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8398A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69" w:type="pct"/>
            <w:hideMark/>
          </w:tcPr>
          <w:p w14:paraId="0276AB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97" w:type="pct"/>
            <w:hideMark/>
          </w:tcPr>
          <w:p w14:paraId="1DA3EE3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40CC52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9AFAE3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4</w:t>
            </w:r>
          </w:p>
        </w:tc>
        <w:tc>
          <w:tcPr>
            <w:tcW w:w="210" w:type="pct"/>
            <w:hideMark/>
          </w:tcPr>
          <w:p w14:paraId="43BAE29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w:t>
            </w:r>
          </w:p>
        </w:tc>
        <w:tc>
          <w:tcPr>
            <w:tcW w:w="2849" w:type="pct"/>
            <w:hideMark/>
          </w:tcPr>
          <w:p w14:paraId="7393DC0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ta Barbara (4.5 hours)</w:t>
            </w:r>
          </w:p>
        </w:tc>
        <w:tc>
          <w:tcPr>
            <w:tcW w:w="358" w:type="pct"/>
            <w:hideMark/>
          </w:tcPr>
          <w:p w14:paraId="0A6CC7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237EB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19</w:t>
            </w:r>
          </w:p>
        </w:tc>
        <w:tc>
          <w:tcPr>
            <w:tcW w:w="369" w:type="pct"/>
            <w:hideMark/>
          </w:tcPr>
          <w:p w14:paraId="0EC033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19</w:t>
            </w:r>
          </w:p>
        </w:tc>
        <w:tc>
          <w:tcPr>
            <w:tcW w:w="397" w:type="pct"/>
            <w:hideMark/>
          </w:tcPr>
          <w:p w14:paraId="7E920D1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EA8E34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F36F6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5</w:t>
            </w:r>
          </w:p>
        </w:tc>
        <w:tc>
          <w:tcPr>
            <w:tcW w:w="210" w:type="pct"/>
            <w:hideMark/>
          </w:tcPr>
          <w:p w14:paraId="6E05E2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w:t>
            </w:r>
          </w:p>
        </w:tc>
        <w:tc>
          <w:tcPr>
            <w:tcW w:w="2849" w:type="pct"/>
            <w:hideMark/>
          </w:tcPr>
          <w:p w14:paraId="72D3883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ta Clara (4.5 hours)</w:t>
            </w:r>
          </w:p>
        </w:tc>
        <w:tc>
          <w:tcPr>
            <w:tcW w:w="358" w:type="pct"/>
            <w:hideMark/>
          </w:tcPr>
          <w:p w14:paraId="381D5E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9AFE7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2019</w:t>
            </w:r>
          </w:p>
        </w:tc>
        <w:tc>
          <w:tcPr>
            <w:tcW w:w="369" w:type="pct"/>
            <w:hideMark/>
          </w:tcPr>
          <w:p w14:paraId="4C46AF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2019</w:t>
            </w:r>
          </w:p>
        </w:tc>
        <w:tc>
          <w:tcPr>
            <w:tcW w:w="397" w:type="pct"/>
            <w:hideMark/>
          </w:tcPr>
          <w:p w14:paraId="4ED439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1FFE0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24BDE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3.16</w:t>
            </w:r>
          </w:p>
        </w:tc>
        <w:tc>
          <w:tcPr>
            <w:tcW w:w="210" w:type="pct"/>
            <w:hideMark/>
          </w:tcPr>
          <w:p w14:paraId="4C95A1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w:t>
            </w:r>
          </w:p>
        </w:tc>
        <w:tc>
          <w:tcPr>
            <w:tcW w:w="2849" w:type="pct"/>
            <w:hideMark/>
          </w:tcPr>
          <w:p w14:paraId="2354406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hasta (4.5 hours)</w:t>
            </w:r>
          </w:p>
        </w:tc>
        <w:tc>
          <w:tcPr>
            <w:tcW w:w="358" w:type="pct"/>
            <w:hideMark/>
          </w:tcPr>
          <w:p w14:paraId="723713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5EFE6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5/2019</w:t>
            </w:r>
          </w:p>
        </w:tc>
        <w:tc>
          <w:tcPr>
            <w:tcW w:w="369" w:type="pct"/>
            <w:hideMark/>
          </w:tcPr>
          <w:p w14:paraId="1F5A65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5/2019</w:t>
            </w:r>
          </w:p>
        </w:tc>
        <w:tc>
          <w:tcPr>
            <w:tcW w:w="397" w:type="pct"/>
            <w:hideMark/>
          </w:tcPr>
          <w:p w14:paraId="69FE8AC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C04D3A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61B37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1.4</w:t>
            </w:r>
          </w:p>
        </w:tc>
        <w:tc>
          <w:tcPr>
            <w:tcW w:w="210" w:type="pct"/>
            <w:hideMark/>
          </w:tcPr>
          <w:p w14:paraId="1A2F34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6</w:t>
            </w:r>
          </w:p>
        </w:tc>
        <w:tc>
          <w:tcPr>
            <w:tcW w:w="2849" w:type="pct"/>
            <w:hideMark/>
          </w:tcPr>
          <w:p w14:paraId="1FEE88B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y - June 2019 (Post-Test Workshops)</w:t>
            </w:r>
          </w:p>
        </w:tc>
        <w:tc>
          <w:tcPr>
            <w:tcW w:w="358" w:type="pct"/>
            <w:hideMark/>
          </w:tcPr>
          <w:p w14:paraId="1CFE871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6B91CF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2019</w:t>
            </w:r>
          </w:p>
        </w:tc>
        <w:tc>
          <w:tcPr>
            <w:tcW w:w="369" w:type="pct"/>
            <w:hideMark/>
          </w:tcPr>
          <w:p w14:paraId="53BF3C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2019</w:t>
            </w:r>
          </w:p>
        </w:tc>
        <w:tc>
          <w:tcPr>
            <w:tcW w:w="397" w:type="pct"/>
            <w:hideMark/>
          </w:tcPr>
          <w:p w14:paraId="6A6F546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CDD002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393D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1</w:t>
            </w:r>
          </w:p>
        </w:tc>
        <w:tc>
          <w:tcPr>
            <w:tcW w:w="210" w:type="pct"/>
            <w:hideMark/>
          </w:tcPr>
          <w:p w14:paraId="5EF69D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w:t>
            </w:r>
          </w:p>
        </w:tc>
        <w:tc>
          <w:tcPr>
            <w:tcW w:w="2849" w:type="pct"/>
            <w:hideMark/>
          </w:tcPr>
          <w:p w14:paraId="36143AA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NORTH 1</w:t>
            </w:r>
          </w:p>
        </w:tc>
        <w:tc>
          <w:tcPr>
            <w:tcW w:w="358" w:type="pct"/>
            <w:hideMark/>
          </w:tcPr>
          <w:p w14:paraId="4119DD3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847B5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019</w:t>
            </w:r>
          </w:p>
        </w:tc>
        <w:tc>
          <w:tcPr>
            <w:tcW w:w="369" w:type="pct"/>
            <w:hideMark/>
          </w:tcPr>
          <w:p w14:paraId="120C11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019</w:t>
            </w:r>
          </w:p>
        </w:tc>
        <w:tc>
          <w:tcPr>
            <w:tcW w:w="397" w:type="pct"/>
            <w:hideMark/>
          </w:tcPr>
          <w:p w14:paraId="740C09B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F5682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5CAAC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2</w:t>
            </w:r>
          </w:p>
        </w:tc>
        <w:tc>
          <w:tcPr>
            <w:tcW w:w="210" w:type="pct"/>
            <w:hideMark/>
          </w:tcPr>
          <w:p w14:paraId="1F101B0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w:t>
            </w:r>
          </w:p>
        </w:tc>
        <w:tc>
          <w:tcPr>
            <w:tcW w:w="2849" w:type="pct"/>
            <w:hideMark/>
          </w:tcPr>
          <w:p w14:paraId="47EA0F7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NORTH 2</w:t>
            </w:r>
          </w:p>
        </w:tc>
        <w:tc>
          <w:tcPr>
            <w:tcW w:w="358" w:type="pct"/>
            <w:hideMark/>
          </w:tcPr>
          <w:p w14:paraId="795F66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BF881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2019</w:t>
            </w:r>
          </w:p>
        </w:tc>
        <w:tc>
          <w:tcPr>
            <w:tcW w:w="369" w:type="pct"/>
            <w:hideMark/>
          </w:tcPr>
          <w:p w14:paraId="6788EA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2019</w:t>
            </w:r>
          </w:p>
        </w:tc>
        <w:tc>
          <w:tcPr>
            <w:tcW w:w="397" w:type="pct"/>
            <w:hideMark/>
          </w:tcPr>
          <w:p w14:paraId="0A91EB1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B3ACD4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A9E8A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3</w:t>
            </w:r>
          </w:p>
        </w:tc>
        <w:tc>
          <w:tcPr>
            <w:tcW w:w="210" w:type="pct"/>
            <w:hideMark/>
          </w:tcPr>
          <w:p w14:paraId="385011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w:t>
            </w:r>
          </w:p>
        </w:tc>
        <w:tc>
          <w:tcPr>
            <w:tcW w:w="2849" w:type="pct"/>
            <w:hideMark/>
          </w:tcPr>
          <w:p w14:paraId="72B7C2F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CENTRAL 1</w:t>
            </w:r>
          </w:p>
        </w:tc>
        <w:tc>
          <w:tcPr>
            <w:tcW w:w="358" w:type="pct"/>
            <w:hideMark/>
          </w:tcPr>
          <w:p w14:paraId="0EBEE9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D024C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6C3A45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97" w:type="pct"/>
            <w:hideMark/>
          </w:tcPr>
          <w:p w14:paraId="128AA0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B5D2A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9E1BA5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4</w:t>
            </w:r>
          </w:p>
        </w:tc>
        <w:tc>
          <w:tcPr>
            <w:tcW w:w="210" w:type="pct"/>
            <w:hideMark/>
          </w:tcPr>
          <w:p w14:paraId="73B57E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w:t>
            </w:r>
          </w:p>
        </w:tc>
        <w:tc>
          <w:tcPr>
            <w:tcW w:w="2849" w:type="pct"/>
            <w:hideMark/>
          </w:tcPr>
          <w:p w14:paraId="14CD91D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CENTRAL 2</w:t>
            </w:r>
          </w:p>
        </w:tc>
        <w:tc>
          <w:tcPr>
            <w:tcW w:w="358" w:type="pct"/>
            <w:hideMark/>
          </w:tcPr>
          <w:p w14:paraId="2D603D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022FB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0/2019</w:t>
            </w:r>
          </w:p>
        </w:tc>
        <w:tc>
          <w:tcPr>
            <w:tcW w:w="369" w:type="pct"/>
            <w:hideMark/>
          </w:tcPr>
          <w:p w14:paraId="39065F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0/2019</w:t>
            </w:r>
          </w:p>
        </w:tc>
        <w:tc>
          <w:tcPr>
            <w:tcW w:w="397" w:type="pct"/>
            <w:hideMark/>
          </w:tcPr>
          <w:p w14:paraId="4496A7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13C59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5ED4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5</w:t>
            </w:r>
          </w:p>
        </w:tc>
        <w:tc>
          <w:tcPr>
            <w:tcW w:w="210" w:type="pct"/>
            <w:hideMark/>
          </w:tcPr>
          <w:p w14:paraId="751342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w:t>
            </w:r>
          </w:p>
        </w:tc>
        <w:tc>
          <w:tcPr>
            <w:tcW w:w="2849" w:type="pct"/>
            <w:hideMark/>
          </w:tcPr>
          <w:p w14:paraId="7EFD4A3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1</w:t>
            </w:r>
          </w:p>
        </w:tc>
        <w:tc>
          <w:tcPr>
            <w:tcW w:w="358" w:type="pct"/>
            <w:hideMark/>
          </w:tcPr>
          <w:p w14:paraId="5614C7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646552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69" w:type="pct"/>
            <w:hideMark/>
          </w:tcPr>
          <w:p w14:paraId="033E21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97" w:type="pct"/>
            <w:hideMark/>
          </w:tcPr>
          <w:p w14:paraId="0195EF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2DAA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90531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6</w:t>
            </w:r>
          </w:p>
        </w:tc>
        <w:tc>
          <w:tcPr>
            <w:tcW w:w="210" w:type="pct"/>
            <w:hideMark/>
          </w:tcPr>
          <w:p w14:paraId="58D0A8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w:t>
            </w:r>
          </w:p>
        </w:tc>
        <w:tc>
          <w:tcPr>
            <w:tcW w:w="2849" w:type="pct"/>
            <w:hideMark/>
          </w:tcPr>
          <w:p w14:paraId="57E47A7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2</w:t>
            </w:r>
          </w:p>
        </w:tc>
        <w:tc>
          <w:tcPr>
            <w:tcW w:w="358" w:type="pct"/>
            <w:hideMark/>
          </w:tcPr>
          <w:p w14:paraId="733C3F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4C3C5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19</w:t>
            </w:r>
          </w:p>
        </w:tc>
        <w:tc>
          <w:tcPr>
            <w:tcW w:w="369" w:type="pct"/>
            <w:hideMark/>
          </w:tcPr>
          <w:p w14:paraId="2CB4262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19</w:t>
            </w:r>
          </w:p>
        </w:tc>
        <w:tc>
          <w:tcPr>
            <w:tcW w:w="397" w:type="pct"/>
            <w:hideMark/>
          </w:tcPr>
          <w:p w14:paraId="1627AD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AC733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E6FA0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7</w:t>
            </w:r>
          </w:p>
        </w:tc>
        <w:tc>
          <w:tcPr>
            <w:tcW w:w="210" w:type="pct"/>
            <w:hideMark/>
          </w:tcPr>
          <w:p w14:paraId="4512014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w:t>
            </w:r>
          </w:p>
        </w:tc>
        <w:tc>
          <w:tcPr>
            <w:tcW w:w="2849" w:type="pct"/>
            <w:hideMark/>
          </w:tcPr>
          <w:p w14:paraId="5EC7156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3</w:t>
            </w:r>
          </w:p>
        </w:tc>
        <w:tc>
          <w:tcPr>
            <w:tcW w:w="358" w:type="pct"/>
            <w:hideMark/>
          </w:tcPr>
          <w:p w14:paraId="168D9E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2161FD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69" w:type="pct"/>
            <w:hideMark/>
          </w:tcPr>
          <w:p w14:paraId="35D07B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97" w:type="pct"/>
            <w:hideMark/>
          </w:tcPr>
          <w:p w14:paraId="1A0EB7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E7FD03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CD6B8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1.4.8</w:t>
            </w:r>
          </w:p>
        </w:tc>
        <w:tc>
          <w:tcPr>
            <w:tcW w:w="210" w:type="pct"/>
            <w:hideMark/>
          </w:tcPr>
          <w:p w14:paraId="56A33D1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4</w:t>
            </w:r>
          </w:p>
        </w:tc>
        <w:tc>
          <w:tcPr>
            <w:tcW w:w="2849" w:type="pct"/>
            <w:hideMark/>
          </w:tcPr>
          <w:p w14:paraId="4F6B586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4</w:t>
            </w:r>
          </w:p>
        </w:tc>
        <w:tc>
          <w:tcPr>
            <w:tcW w:w="358" w:type="pct"/>
            <w:hideMark/>
          </w:tcPr>
          <w:p w14:paraId="642C02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768A5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19</w:t>
            </w:r>
          </w:p>
        </w:tc>
        <w:tc>
          <w:tcPr>
            <w:tcW w:w="369" w:type="pct"/>
            <w:hideMark/>
          </w:tcPr>
          <w:p w14:paraId="549347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19</w:t>
            </w:r>
          </w:p>
        </w:tc>
        <w:tc>
          <w:tcPr>
            <w:tcW w:w="397" w:type="pct"/>
            <w:hideMark/>
          </w:tcPr>
          <w:p w14:paraId="31330CD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D88D3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63DED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2</w:t>
            </w:r>
          </w:p>
        </w:tc>
        <w:tc>
          <w:tcPr>
            <w:tcW w:w="210" w:type="pct"/>
            <w:hideMark/>
          </w:tcPr>
          <w:p w14:paraId="0A67D60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5</w:t>
            </w:r>
          </w:p>
        </w:tc>
        <w:tc>
          <w:tcPr>
            <w:tcW w:w="2849" w:type="pct"/>
            <w:hideMark/>
          </w:tcPr>
          <w:p w14:paraId="4C8AF68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Modules</w:t>
            </w:r>
          </w:p>
        </w:tc>
        <w:tc>
          <w:tcPr>
            <w:tcW w:w="358" w:type="pct"/>
            <w:hideMark/>
          </w:tcPr>
          <w:p w14:paraId="0A1F87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 days</w:t>
            </w:r>
          </w:p>
        </w:tc>
        <w:tc>
          <w:tcPr>
            <w:tcW w:w="369" w:type="pct"/>
            <w:hideMark/>
          </w:tcPr>
          <w:p w14:paraId="769F4F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2018</w:t>
            </w:r>
          </w:p>
        </w:tc>
        <w:tc>
          <w:tcPr>
            <w:tcW w:w="369" w:type="pct"/>
            <w:hideMark/>
          </w:tcPr>
          <w:p w14:paraId="58CC5F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7/2018</w:t>
            </w:r>
          </w:p>
        </w:tc>
        <w:tc>
          <w:tcPr>
            <w:tcW w:w="397" w:type="pct"/>
            <w:hideMark/>
          </w:tcPr>
          <w:p w14:paraId="3381FD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CA482B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AD5F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2.1</w:t>
            </w:r>
          </w:p>
        </w:tc>
        <w:tc>
          <w:tcPr>
            <w:tcW w:w="210" w:type="pct"/>
            <w:hideMark/>
          </w:tcPr>
          <w:p w14:paraId="28263B2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6</w:t>
            </w:r>
          </w:p>
        </w:tc>
        <w:tc>
          <w:tcPr>
            <w:tcW w:w="2849" w:type="pct"/>
            <w:hideMark/>
          </w:tcPr>
          <w:p w14:paraId="5DB8A87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hat is Computer-Adaptive Testing (CAT) - 15 mins</w:t>
            </w:r>
          </w:p>
        </w:tc>
        <w:tc>
          <w:tcPr>
            <w:tcW w:w="358" w:type="pct"/>
            <w:hideMark/>
          </w:tcPr>
          <w:p w14:paraId="102431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78ECB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1C2BDF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5A201A7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B63F9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36F8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2.2</w:t>
            </w:r>
          </w:p>
        </w:tc>
        <w:tc>
          <w:tcPr>
            <w:tcW w:w="210" w:type="pct"/>
            <w:hideMark/>
          </w:tcPr>
          <w:p w14:paraId="4DEFC58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7</w:t>
            </w:r>
          </w:p>
        </w:tc>
        <w:tc>
          <w:tcPr>
            <w:tcW w:w="2849" w:type="pct"/>
            <w:hideMark/>
          </w:tcPr>
          <w:p w14:paraId="027A292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ance Task Overview - 20 mins</w:t>
            </w:r>
          </w:p>
        </w:tc>
        <w:tc>
          <w:tcPr>
            <w:tcW w:w="358" w:type="pct"/>
            <w:hideMark/>
          </w:tcPr>
          <w:p w14:paraId="2389BE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65255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8</w:t>
            </w:r>
          </w:p>
        </w:tc>
        <w:tc>
          <w:tcPr>
            <w:tcW w:w="369" w:type="pct"/>
            <w:hideMark/>
          </w:tcPr>
          <w:p w14:paraId="4FB1034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8</w:t>
            </w:r>
          </w:p>
        </w:tc>
        <w:tc>
          <w:tcPr>
            <w:tcW w:w="397" w:type="pct"/>
            <w:hideMark/>
          </w:tcPr>
          <w:p w14:paraId="54D711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6984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B3821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2.3</w:t>
            </w:r>
          </w:p>
        </w:tc>
        <w:tc>
          <w:tcPr>
            <w:tcW w:w="210" w:type="pct"/>
            <w:hideMark/>
          </w:tcPr>
          <w:p w14:paraId="64918E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8</w:t>
            </w:r>
          </w:p>
        </w:tc>
        <w:tc>
          <w:tcPr>
            <w:tcW w:w="2849" w:type="pct"/>
            <w:hideMark/>
          </w:tcPr>
          <w:p w14:paraId="3F1C890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Test Examiner Tutorial - .5 to 1 hour</w:t>
            </w:r>
          </w:p>
        </w:tc>
        <w:tc>
          <w:tcPr>
            <w:tcW w:w="358" w:type="pct"/>
            <w:hideMark/>
          </w:tcPr>
          <w:p w14:paraId="44C097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B781C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18</w:t>
            </w:r>
          </w:p>
        </w:tc>
        <w:tc>
          <w:tcPr>
            <w:tcW w:w="369" w:type="pct"/>
            <w:hideMark/>
          </w:tcPr>
          <w:p w14:paraId="39F737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18</w:t>
            </w:r>
          </w:p>
        </w:tc>
        <w:tc>
          <w:tcPr>
            <w:tcW w:w="397" w:type="pct"/>
            <w:hideMark/>
          </w:tcPr>
          <w:p w14:paraId="5C21A9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E28DA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1E807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2.2.3.1.3</w:t>
            </w:r>
          </w:p>
        </w:tc>
        <w:tc>
          <w:tcPr>
            <w:tcW w:w="210" w:type="pct"/>
            <w:hideMark/>
          </w:tcPr>
          <w:p w14:paraId="2E346B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9</w:t>
            </w:r>
          </w:p>
        </w:tc>
        <w:tc>
          <w:tcPr>
            <w:tcW w:w="2849" w:type="pct"/>
            <w:hideMark/>
          </w:tcPr>
          <w:p w14:paraId="2C1254D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Video or Online Module</w:t>
            </w:r>
          </w:p>
        </w:tc>
        <w:tc>
          <w:tcPr>
            <w:tcW w:w="358" w:type="pct"/>
            <w:hideMark/>
          </w:tcPr>
          <w:p w14:paraId="564C68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4C40DF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2019</w:t>
            </w:r>
          </w:p>
        </w:tc>
        <w:tc>
          <w:tcPr>
            <w:tcW w:w="369" w:type="pct"/>
            <w:hideMark/>
          </w:tcPr>
          <w:p w14:paraId="6FD068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2019</w:t>
            </w:r>
          </w:p>
        </w:tc>
        <w:tc>
          <w:tcPr>
            <w:tcW w:w="397" w:type="pct"/>
            <w:hideMark/>
          </w:tcPr>
          <w:p w14:paraId="2941F86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645A9D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615FD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3.1</w:t>
            </w:r>
          </w:p>
        </w:tc>
        <w:tc>
          <w:tcPr>
            <w:tcW w:w="210" w:type="pct"/>
            <w:hideMark/>
          </w:tcPr>
          <w:p w14:paraId="3AA788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0</w:t>
            </w:r>
          </w:p>
        </w:tc>
        <w:tc>
          <w:tcPr>
            <w:tcW w:w="2849" w:type="pct"/>
            <w:hideMark/>
          </w:tcPr>
          <w:p w14:paraId="482AF547"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the DEI: How to Enter Test Results for CAA for Science - 15 mins</w:t>
            </w:r>
          </w:p>
        </w:tc>
        <w:tc>
          <w:tcPr>
            <w:tcW w:w="358" w:type="pct"/>
            <w:hideMark/>
          </w:tcPr>
          <w:p w14:paraId="331079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A13675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69" w:type="pct"/>
            <w:hideMark/>
          </w:tcPr>
          <w:p w14:paraId="756F73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97" w:type="pct"/>
            <w:hideMark/>
          </w:tcPr>
          <w:p w14:paraId="4FAEF6F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1011D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92635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4</w:t>
            </w:r>
          </w:p>
        </w:tc>
        <w:tc>
          <w:tcPr>
            <w:tcW w:w="210" w:type="pct"/>
            <w:hideMark/>
          </w:tcPr>
          <w:p w14:paraId="3FF9FB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1</w:t>
            </w:r>
          </w:p>
        </w:tc>
        <w:tc>
          <w:tcPr>
            <w:tcW w:w="2849" w:type="pct"/>
            <w:hideMark/>
          </w:tcPr>
          <w:p w14:paraId="74349FE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Webcast Only</w:t>
            </w:r>
          </w:p>
        </w:tc>
        <w:tc>
          <w:tcPr>
            <w:tcW w:w="358" w:type="pct"/>
            <w:hideMark/>
          </w:tcPr>
          <w:p w14:paraId="21E80E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5E7009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8</w:t>
            </w:r>
          </w:p>
        </w:tc>
        <w:tc>
          <w:tcPr>
            <w:tcW w:w="369" w:type="pct"/>
            <w:hideMark/>
          </w:tcPr>
          <w:p w14:paraId="0B2A3C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8</w:t>
            </w:r>
          </w:p>
        </w:tc>
        <w:tc>
          <w:tcPr>
            <w:tcW w:w="397" w:type="pct"/>
            <w:hideMark/>
          </w:tcPr>
          <w:p w14:paraId="6E68D71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C3D90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E89AE2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4.1</w:t>
            </w:r>
          </w:p>
        </w:tc>
        <w:tc>
          <w:tcPr>
            <w:tcW w:w="210" w:type="pct"/>
            <w:hideMark/>
          </w:tcPr>
          <w:p w14:paraId="12EA5BA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w:t>
            </w:r>
          </w:p>
        </w:tc>
        <w:tc>
          <w:tcPr>
            <w:tcW w:w="2849" w:type="pct"/>
            <w:hideMark/>
          </w:tcPr>
          <w:p w14:paraId="43CB78A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 2 hours (2018 - 2019)</w:t>
            </w:r>
          </w:p>
        </w:tc>
        <w:tc>
          <w:tcPr>
            <w:tcW w:w="358" w:type="pct"/>
            <w:hideMark/>
          </w:tcPr>
          <w:p w14:paraId="6FDF73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A5487D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69" w:type="pct"/>
            <w:hideMark/>
          </w:tcPr>
          <w:p w14:paraId="47ECCC4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97" w:type="pct"/>
            <w:hideMark/>
          </w:tcPr>
          <w:p w14:paraId="626592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01526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69F6C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5</w:t>
            </w:r>
          </w:p>
        </w:tc>
        <w:tc>
          <w:tcPr>
            <w:tcW w:w="210" w:type="pct"/>
            <w:hideMark/>
          </w:tcPr>
          <w:p w14:paraId="352DE9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3</w:t>
            </w:r>
          </w:p>
        </w:tc>
        <w:tc>
          <w:tcPr>
            <w:tcW w:w="2849" w:type="pct"/>
            <w:hideMark/>
          </w:tcPr>
          <w:p w14:paraId="3D6C0A1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Webcast OR Video</w:t>
            </w:r>
          </w:p>
        </w:tc>
        <w:tc>
          <w:tcPr>
            <w:tcW w:w="358" w:type="pct"/>
            <w:hideMark/>
          </w:tcPr>
          <w:p w14:paraId="74CCE5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3 days</w:t>
            </w:r>
          </w:p>
        </w:tc>
        <w:tc>
          <w:tcPr>
            <w:tcW w:w="369" w:type="pct"/>
            <w:hideMark/>
          </w:tcPr>
          <w:p w14:paraId="7385DB5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8</w:t>
            </w:r>
          </w:p>
        </w:tc>
        <w:tc>
          <w:tcPr>
            <w:tcW w:w="369" w:type="pct"/>
            <w:hideMark/>
          </w:tcPr>
          <w:p w14:paraId="713BA7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20</w:t>
            </w:r>
          </w:p>
        </w:tc>
        <w:tc>
          <w:tcPr>
            <w:tcW w:w="397" w:type="pct"/>
            <w:hideMark/>
          </w:tcPr>
          <w:p w14:paraId="18972F6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571364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C36C7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5.1</w:t>
            </w:r>
          </w:p>
        </w:tc>
        <w:tc>
          <w:tcPr>
            <w:tcW w:w="210" w:type="pct"/>
            <w:hideMark/>
          </w:tcPr>
          <w:p w14:paraId="702622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4</w:t>
            </w:r>
          </w:p>
        </w:tc>
        <w:tc>
          <w:tcPr>
            <w:tcW w:w="2849" w:type="pct"/>
            <w:hideMark/>
          </w:tcPr>
          <w:p w14:paraId="0210C94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ing Technology for Online Testing - 1 hour (2018-2019)</w:t>
            </w:r>
          </w:p>
        </w:tc>
        <w:tc>
          <w:tcPr>
            <w:tcW w:w="358" w:type="pct"/>
            <w:hideMark/>
          </w:tcPr>
          <w:p w14:paraId="590701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CC278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4B8B06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2F85A75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2B021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3B354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5.2</w:t>
            </w:r>
          </w:p>
        </w:tc>
        <w:tc>
          <w:tcPr>
            <w:tcW w:w="210" w:type="pct"/>
            <w:hideMark/>
          </w:tcPr>
          <w:p w14:paraId="2178B51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5</w:t>
            </w:r>
          </w:p>
        </w:tc>
        <w:tc>
          <w:tcPr>
            <w:tcW w:w="2849" w:type="pct"/>
            <w:hideMark/>
          </w:tcPr>
          <w:p w14:paraId="2EC7552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Security Guidelines - 1 hour</w:t>
            </w:r>
          </w:p>
        </w:tc>
        <w:tc>
          <w:tcPr>
            <w:tcW w:w="358" w:type="pct"/>
            <w:hideMark/>
          </w:tcPr>
          <w:p w14:paraId="301B46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6AEF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69" w:type="pct"/>
            <w:hideMark/>
          </w:tcPr>
          <w:p w14:paraId="1E791B9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97" w:type="pct"/>
            <w:hideMark/>
          </w:tcPr>
          <w:p w14:paraId="2724004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533E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FB76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5.3</w:t>
            </w:r>
          </w:p>
        </w:tc>
        <w:tc>
          <w:tcPr>
            <w:tcW w:w="210" w:type="pct"/>
            <w:hideMark/>
          </w:tcPr>
          <w:p w14:paraId="6908B55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6</w:t>
            </w:r>
          </w:p>
        </w:tc>
        <w:tc>
          <w:tcPr>
            <w:tcW w:w="2849" w:type="pct"/>
            <w:hideMark/>
          </w:tcPr>
          <w:p w14:paraId="0E22A16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ewing Student Responses to the Interim - 1 hour (2018- 2019) Date TBD</w:t>
            </w:r>
          </w:p>
        </w:tc>
        <w:tc>
          <w:tcPr>
            <w:tcW w:w="358" w:type="pct"/>
            <w:hideMark/>
          </w:tcPr>
          <w:p w14:paraId="6196C6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04943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69" w:type="pct"/>
            <w:hideMark/>
          </w:tcPr>
          <w:p w14:paraId="45A62E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97" w:type="pct"/>
            <w:hideMark/>
          </w:tcPr>
          <w:p w14:paraId="134D9B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9A671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98C0D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5.4</w:t>
            </w:r>
          </w:p>
        </w:tc>
        <w:tc>
          <w:tcPr>
            <w:tcW w:w="210" w:type="pct"/>
            <w:hideMark/>
          </w:tcPr>
          <w:p w14:paraId="3E2A45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7</w:t>
            </w:r>
          </w:p>
        </w:tc>
        <w:tc>
          <w:tcPr>
            <w:tcW w:w="2849" w:type="pct"/>
            <w:hideMark/>
          </w:tcPr>
          <w:p w14:paraId="76ABD59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the Writing Extended Response (WER) Scores - 1 hour (2018 - 2019) Date TBD</w:t>
            </w:r>
          </w:p>
        </w:tc>
        <w:tc>
          <w:tcPr>
            <w:tcW w:w="358" w:type="pct"/>
            <w:hideMark/>
          </w:tcPr>
          <w:p w14:paraId="392DD5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E5DB8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69" w:type="pct"/>
            <w:hideMark/>
          </w:tcPr>
          <w:p w14:paraId="5C7B0C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8</w:t>
            </w:r>
          </w:p>
        </w:tc>
        <w:tc>
          <w:tcPr>
            <w:tcW w:w="397" w:type="pct"/>
            <w:hideMark/>
          </w:tcPr>
          <w:p w14:paraId="77A1C89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50D75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70887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6</w:t>
            </w:r>
          </w:p>
        </w:tc>
        <w:tc>
          <w:tcPr>
            <w:tcW w:w="210" w:type="pct"/>
            <w:hideMark/>
          </w:tcPr>
          <w:p w14:paraId="3230D55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8</w:t>
            </w:r>
          </w:p>
        </w:tc>
        <w:tc>
          <w:tcPr>
            <w:tcW w:w="2849" w:type="pct"/>
            <w:hideMark/>
          </w:tcPr>
          <w:p w14:paraId="167436D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Video Only</w:t>
            </w:r>
          </w:p>
        </w:tc>
        <w:tc>
          <w:tcPr>
            <w:tcW w:w="358" w:type="pct"/>
            <w:hideMark/>
          </w:tcPr>
          <w:p w14:paraId="036943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8 days</w:t>
            </w:r>
          </w:p>
        </w:tc>
        <w:tc>
          <w:tcPr>
            <w:tcW w:w="369" w:type="pct"/>
            <w:hideMark/>
          </w:tcPr>
          <w:p w14:paraId="784BAA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2018</w:t>
            </w:r>
          </w:p>
        </w:tc>
        <w:tc>
          <w:tcPr>
            <w:tcW w:w="369" w:type="pct"/>
            <w:hideMark/>
          </w:tcPr>
          <w:p w14:paraId="09C864B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20</w:t>
            </w:r>
          </w:p>
        </w:tc>
        <w:tc>
          <w:tcPr>
            <w:tcW w:w="397" w:type="pct"/>
            <w:hideMark/>
          </w:tcPr>
          <w:p w14:paraId="67CC4A7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7DDB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6151C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w:t>
            </w:r>
          </w:p>
        </w:tc>
        <w:tc>
          <w:tcPr>
            <w:tcW w:w="210" w:type="pct"/>
            <w:hideMark/>
          </w:tcPr>
          <w:p w14:paraId="038C57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9</w:t>
            </w:r>
          </w:p>
        </w:tc>
        <w:tc>
          <w:tcPr>
            <w:tcW w:w="2849" w:type="pct"/>
            <w:hideMark/>
          </w:tcPr>
          <w:p w14:paraId="39F47A7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tting Up Your Test Administration Window - 5 mins</w:t>
            </w:r>
          </w:p>
        </w:tc>
        <w:tc>
          <w:tcPr>
            <w:tcW w:w="358" w:type="pct"/>
            <w:hideMark/>
          </w:tcPr>
          <w:p w14:paraId="730A30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8EF696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43AAB49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97" w:type="pct"/>
            <w:hideMark/>
          </w:tcPr>
          <w:p w14:paraId="06DEAC1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C77C9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5F9C7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2</w:t>
            </w:r>
          </w:p>
        </w:tc>
        <w:tc>
          <w:tcPr>
            <w:tcW w:w="210" w:type="pct"/>
            <w:hideMark/>
          </w:tcPr>
          <w:p w14:paraId="49012C3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0</w:t>
            </w:r>
          </w:p>
        </w:tc>
        <w:tc>
          <w:tcPr>
            <w:tcW w:w="2849" w:type="pct"/>
            <w:hideMark/>
          </w:tcPr>
          <w:p w14:paraId="4D09DDF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OMS: Adding Users One by One - 5 mins</w:t>
            </w:r>
          </w:p>
        </w:tc>
        <w:tc>
          <w:tcPr>
            <w:tcW w:w="358" w:type="pct"/>
            <w:hideMark/>
          </w:tcPr>
          <w:p w14:paraId="0E946DF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F4ABF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8</w:t>
            </w:r>
          </w:p>
        </w:tc>
        <w:tc>
          <w:tcPr>
            <w:tcW w:w="369" w:type="pct"/>
            <w:hideMark/>
          </w:tcPr>
          <w:p w14:paraId="219C6C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8</w:t>
            </w:r>
          </w:p>
        </w:tc>
        <w:tc>
          <w:tcPr>
            <w:tcW w:w="397" w:type="pct"/>
            <w:hideMark/>
          </w:tcPr>
          <w:p w14:paraId="090B18E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901943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02529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3</w:t>
            </w:r>
          </w:p>
        </w:tc>
        <w:tc>
          <w:tcPr>
            <w:tcW w:w="210" w:type="pct"/>
            <w:hideMark/>
          </w:tcPr>
          <w:p w14:paraId="0527402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1</w:t>
            </w:r>
          </w:p>
        </w:tc>
        <w:tc>
          <w:tcPr>
            <w:tcW w:w="2849" w:type="pct"/>
            <w:hideMark/>
          </w:tcPr>
          <w:p w14:paraId="4DD3DA3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OMS: Adding Users by Batch File Upload - 5 mins</w:t>
            </w:r>
          </w:p>
        </w:tc>
        <w:tc>
          <w:tcPr>
            <w:tcW w:w="358" w:type="pct"/>
            <w:hideMark/>
          </w:tcPr>
          <w:p w14:paraId="5367AB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B2386B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69" w:type="pct"/>
            <w:hideMark/>
          </w:tcPr>
          <w:p w14:paraId="2CF3B0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97" w:type="pct"/>
            <w:hideMark/>
          </w:tcPr>
          <w:p w14:paraId="1BC754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E67874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9F89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4</w:t>
            </w:r>
          </w:p>
        </w:tc>
        <w:tc>
          <w:tcPr>
            <w:tcW w:w="210" w:type="pct"/>
            <w:hideMark/>
          </w:tcPr>
          <w:p w14:paraId="6F7266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2</w:t>
            </w:r>
          </w:p>
        </w:tc>
        <w:tc>
          <w:tcPr>
            <w:tcW w:w="2849" w:type="pct"/>
            <w:hideMark/>
          </w:tcPr>
          <w:p w14:paraId="12DAD69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OMS: Configuring Student Test Settings One by One - 5mins</w:t>
            </w:r>
          </w:p>
        </w:tc>
        <w:tc>
          <w:tcPr>
            <w:tcW w:w="358" w:type="pct"/>
            <w:hideMark/>
          </w:tcPr>
          <w:p w14:paraId="7067388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2F1169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69" w:type="pct"/>
            <w:hideMark/>
          </w:tcPr>
          <w:p w14:paraId="35FCA6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97" w:type="pct"/>
            <w:hideMark/>
          </w:tcPr>
          <w:p w14:paraId="3899C6A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FFEDA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BDA3F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5</w:t>
            </w:r>
          </w:p>
        </w:tc>
        <w:tc>
          <w:tcPr>
            <w:tcW w:w="210" w:type="pct"/>
            <w:hideMark/>
          </w:tcPr>
          <w:p w14:paraId="5A48B1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3</w:t>
            </w:r>
          </w:p>
        </w:tc>
        <w:tc>
          <w:tcPr>
            <w:tcW w:w="2849" w:type="pct"/>
            <w:hideMark/>
          </w:tcPr>
          <w:p w14:paraId="31C7682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OMS: Configuring Student Test Settings by Batch File Upload - 5mins</w:t>
            </w:r>
          </w:p>
        </w:tc>
        <w:tc>
          <w:tcPr>
            <w:tcW w:w="358" w:type="pct"/>
            <w:hideMark/>
          </w:tcPr>
          <w:p w14:paraId="49F3D0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99D1A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8</w:t>
            </w:r>
          </w:p>
        </w:tc>
        <w:tc>
          <w:tcPr>
            <w:tcW w:w="369" w:type="pct"/>
            <w:hideMark/>
          </w:tcPr>
          <w:p w14:paraId="0B13CF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8</w:t>
            </w:r>
          </w:p>
        </w:tc>
        <w:tc>
          <w:tcPr>
            <w:tcW w:w="397" w:type="pct"/>
            <w:hideMark/>
          </w:tcPr>
          <w:p w14:paraId="1218F8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EDDC3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4C068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6</w:t>
            </w:r>
          </w:p>
        </w:tc>
        <w:tc>
          <w:tcPr>
            <w:tcW w:w="210" w:type="pct"/>
            <w:hideMark/>
          </w:tcPr>
          <w:p w14:paraId="72A2C54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4</w:t>
            </w:r>
          </w:p>
        </w:tc>
        <w:tc>
          <w:tcPr>
            <w:tcW w:w="2849" w:type="pct"/>
            <w:hideMark/>
          </w:tcPr>
          <w:p w14:paraId="6978028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the CAASPP Individual Student Assessment Accessibility Profile (ISAAP) Tool - 15 mins</w:t>
            </w:r>
          </w:p>
        </w:tc>
        <w:tc>
          <w:tcPr>
            <w:tcW w:w="358" w:type="pct"/>
            <w:hideMark/>
          </w:tcPr>
          <w:p w14:paraId="3C05A9B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04CC5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69" w:type="pct"/>
            <w:hideMark/>
          </w:tcPr>
          <w:p w14:paraId="5C51AC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97" w:type="pct"/>
            <w:hideMark/>
          </w:tcPr>
          <w:p w14:paraId="445571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3C52D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C24D2A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6.7</w:t>
            </w:r>
          </w:p>
        </w:tc>
        <w:tc>
          <w:tcPr>
            <w:tcW w:w="210" w:type="pct"/>
            <w:hideMark/>
          </w:tcPr>
          <w:p w14:paraId="5BB18FB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55</w:t>
            </w:r>
          </w:p>
        </w:tc>
        <w:tc>
          <w:tcPr>
            <w:tcW w:w="2849" w:type="pct"/>
            <w:hideMark/>
          </w:tcPr>
          <w:p w14:paraId="45E2DA2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DA English</w:t>
            </w:r>
          </w:p>
        </w:tc>
        <w:tc>
          <w:tcPr>
            <w:tcW w:w="358" w:type="pct"/>
            <w:hideMark/>
          </w:tcPr>
          <w:p w14:paraId="2AD834B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436AC7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018</w:t>
            </w:r>
          </w:p>
        </w:tc>
        <w:tc>
          <w:tcPr>
            <w:tcW w:w="369" w:type="pct"/>
            <w:hideMark/>
          </w:tcPr>
          <w:p w14:paraId="726588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018</w:t>
            </w:r>
          </w:p>
        </w:tc>
        <w:tc>
          <w:tcPr>
            <w:tcW w:w="397" w:type="pct"/>
            <w:hideMark/>
          </w:tcPr>
          <w:p w14:paraId="3C39AA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EC3CE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41DCF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w:t>
            </w:r>
          </w:p>
        </w:tc>
        <w:tc>
          <w:tcPr>
            <w:tcW w:w="210" w:type="pct"/>
            <w:hideMark/>
          </w:tcPr>
          <w:p w14:paraId="0DC6BCA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6</w:t>
            </w:r>
          </w:p>
        </w:tc>
        <w:tc>
          <w:tcPr>
            <w:tcW w:w="2849" w:type="pct"/>
            <w:hideMark/>
          </w:tcPr>
          <w:p w14:paraId="1C414DF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niversal Tools, Designated Supports, and Accommodations (UDA) Resource – Calculator Grades 6-8 - 1 min</w:t>
            </w:r>
          </w:p>
        </w:tc>
        <w:tc>
          <w:tcPr>
            <w:tcW w:w="358" w:type="pct"/>
            <w:hideMark/>
          </w:tcPr>
          <w:p w14:paraId="105875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C99589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1E7E9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8F2D5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14589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EA959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6.7.2</w:t>
            </w:r>
          </w:p>
        </w:tc>
        <w:tc>
          <w:tcPr>
            <w:tcW w:w="210" w:type="pct"/>
            <w:hideMark/>
          </w:tcPr>
          <w:p w14:paraId="357A54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7</w:t>
            </w:r>
          </w:p>
        </w:tc>
        <w:tc>
          <w:tcPr>
            <w:tcW w:w="2849" w:type="pct"/>
            <w:hideMark/>
          </w:tcPr>
          <w:p w14:paraId="30F60F3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alculator Grade 11 - 1 min</w:t>
            </w:r>
          </w:p>
        </w:tc>
        <w:tc>
          <w:tcPr>
            <w:tcW w:w="358" w:type="pct"/>
            <w:hideMark/>
          </w:tcPr>
          <w:p w14:paraId="6AB1C0A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03908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671698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68EEBEA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6D4F5D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978FD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3</w:t>
            </w:r>
          </w:p>
        </w:tc>
        <w:tc>
          <w:tcPr>
            <w:tcW w:w="210" w:type="pct"/>
            <w:hideMark/>
          </w:tcPr>
          <w:p w14:paraId="7676160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8</w:t>
            </w:r>
          </w:p>
        </w:tc>
        <w:tc>
          <w:tcPr>
            <w:tcW w:w="2849" w:type="pct"/>
            <w:hideMark/>
          </w:tcPr>
          <w:p w14:paraId="2B37EC1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Digital Notepad - 1 min</w:t>
            </w:r>
          </w:p>
        </w:tc>
        <w:tc>
          <w:tcPr>
            <w:tcW w:w="358" w:type="pct"/>
            <w:hideMark/>
          </w:tcPr>
          <w:p w14:paraId="1B69681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5CB92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DB85A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46878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936760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E7CB8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4</w:t>
            </w:r>
          </w:p>
        </w:tc>
        <w:tc>
          <w:tcPr>
            <w:tcW w:w="210" w:type="pct"/>
            <w:hideMark/>
          </w:tcPr>
          <w:p w14:paraId="31783A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9</w:t>
            </w:r>
          </w:p>
        </w:tc>
        <w:tc>
          <w:tcPr>
            <w:tcW w:w="2849" w:type="pct"/>
            <w:hideMark/>
          </w:tcPr>
          <w:p w14:paraId="6C75E51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nglish Dictionary - 1 min</w:t>
            </w:r>
          </w:p>
        </w:tc>
        <w:tc>
          <w:tcPr>
            <w:tcW w:w="358" w:type="pct"/>
            <w:hideMark/>
          </w:tcPr>
          <w:p w14:paraId="01E219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9E965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69EF05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1A2AF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A1BA9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95B3D1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5</w:t>
            </w:r>
          </w:p>
        </w:tc>
        <w:tc>
          <w:tcPr>
            <w:tcW w:w="210" w:type="pct"/>
            <w:hideMark/>
          </w:tcPr>
          <w:p w14:paraId="2C4384E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0</w:t>
            </w:r>
          </w:p>
        </w:tc>
        <w:tc>
          <w:tcPr>
            <w:tcW w:w="2849" w:type="pct"/>
            <w:hideMark/>
          </w:tcPr>
          <w:p w14:paraId="354F75A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nglish Glossary - 1 min</w:t>
            </w:r>
          </w:p>
        </w:tc>
        <w:tc>
          <w:tcPr>
            <w:tcW w:w="358" w:type="pct"/>
            <w:hideMark/>
          </w:tcPr>
          <w:p w14:paraId="446258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BDD60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46BEC6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FBF0E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EF8F88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7F12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6</w:t>
            </w:r>
          </w:p>
        </w:tc>
        <w:tc>
          <w:tcPr>
            <w:tcW w:w="210" w:type="pct"/>
            <w:hideMark/>
          </w:tcPr>
          <w:p w14:paraId="77F02A8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1</w:t>
            </w:r>
          </w:p>
        </w:tc>
        <w:tc>
          <w:tcPr>
            <w:tcW w:w="2849" w:type="pct"/>
            <w:hideMark/>
          </w:tcPr>
          <w:p w14:paraId="539DB9B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xpandable Passages - 1 min</w:t>
            </w:r>
          </w:p>
        </w:tc>
        <w:tc>
          <w:tcPr>
            <w:tcW w:w="358" w:type="pct"/>
            <w:hideMark/>
          </w:tcPr>
          <w:p w14:paraId="64EB89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B0178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4273A83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6A08CEF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D182D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6242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7</w:t>
            </w:r>
          </w:p>
        </w:tc>
        <w:tc>
          <w:tcPr>
            <w:tcW w:w="210" w:type="pct"/>
            <w:hideMark/>
          </w:tcPr>
          <w:p w14:paraId="34A6E01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2</w:t>
            </w:r>
          </w:p>
        </w:tc>
        <w:tc>
          <w:tcPr>
            <w:tcW w:w="2849" w:type="pct"/>
            <w:hideMark/>
          </w:tcPr>
          <w:p w14:paraId="00EEC7B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Global Notes - 1 min</w:t>
            </w:r>
          </w:p>
        </w:tc>
        <w:tc>
          <w:tcPr>
            <w:tcW w:w="358" w:type="pct"/>
            <w:hideMark/>
          </w:tcPr>
          <w:p w14:paraId="637176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2CE7D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6B179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19AB9A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AF37D9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94D13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8</w:t>
            </w:r>
          </w:p>
        </w:tc>
        <w:tc>
          <w:tcPr>
            <w:tcW w:w="210" w:type="pct"/>
            <w:hideMark/>
          </w:tcPr>
          <w:p w14:paraId="772AE86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3</w:t>
            </w:r>
          </w:p>
        </w:tc>
        <w:tc>
          <w:tcPr>
            <w:tcW w:w="2849" w:type="pct"/>
            <w:hideMark/>
          </w:tcPr>
          <w:p w14:paraId="44234EFA"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Highlighter - 1min</w:t>
            </w:r>
          </w:p>
        </w:tc>
        <w:tc>
          <w:tcPr>
            <w:tcW w:w="358" w:type="pct"/>
            <w:hideMark/>
          </w:tcPr>
          <w:p w14:paraId="19999B4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4E686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0ACB4D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45CE6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8A0FE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25A1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9</w:t>
            </w:r>
          </w:p>
        </w:tc>
        <w:tc>
          <w:tcPr>
            <w:tcW w:w="210" w:type="pct"/>
            <w:hideMark/>
          </w:tcPr>
          <w:p w14:paraId="30B887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4</w:t>
            </w:r>
          </w:p>
        </w:tc>
        <w:tc>
          <w:tcPr>
            <w:tcW w:w="2849" w:type="pct"/>
            <w:hideMark/>
          </w:tcPr>
          <w:p w14:paraId="323013B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ark for Review - 1 min</w:t>
            </w:r>
          </w:p>
        </w:tc>
        <w:tc>
          <w:tcPr>
            <w:tcW w:w="358" w:type="pct"/>
            <w:hideMark/>
          </w:tcPr>
          <w:p w14:paraId="79708F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E3345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FF7E6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246422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EFDA61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92173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0</w:t>
            </w:r>
          </w:p>
        </w:tc>
        <w:tc>
          <w:tcPr>
            <w:tcW w:w="210" w:type="pct"/>
            <w:hideMark/>
          </w:tcPr>
          <w:p w14:paraId="6E919F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5</w:t>
            </w:r>
          </w:p>
        </w:tc>
        <w:tc>
          <w:tcPr>
            <w:tcW w:w="2849" w:type="pct"/>
            <w:hideMark/>
          </w:tcPr>
          <w:p w14:paraId="63A2C6C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rikethrough - 1 min</w:t>
            </w:r>
          </w:p>
        </w:tc>
        <w:tc>
          <w:tcPr>
            <w:tcW w:w="358" w:type="pct"/>
            <w:hideMark/>
          </w:tcPr>
          <w:p w14:paraId="76AFAE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C872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40E233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40DD90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D65D2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DA8D0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1</w:t>
            </w:r>
          </w:p>
        </w:tc>
        <w:tc>
          <w:tcPr>
            <w:tcW w:w="210" w:type="pct"/>
            <w:hideMark/>
          </w:tcPr>
          <w:p w14:paraId="62617E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6</w:t>
            </w:r>
          </w:p>
        </w:tc>
        <w:tc>
          <w:tcPr>
            <w:tcW w:w="2849" w:type="pct"/>
            <w:hideMark/>
          </w:tcPr>
          <w:p w14:paraId="51461FC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Zoom - 1 min</w:t>
            </w:r>
          </w:p>
        </w:tc>
        <w:tc>
          <w:tcPr>
            <w:tcW w:w="358" w:type="pct"/>
            <w:hideMark/>
          </w:tcPr>
          <w:p w14:paraId="0A3DAF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B8BEA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41AD79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70A6BC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B6101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C09E8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2</w:t>
            </w:r>
          </w:p>
        </w:tc>
        <w:tc>
          <w:tcPr>
            <w:tcW w:w="210" w:type="pct"/>
            <w:hideMark/>
          </w:tcPr>
          <w:p w14:paraId="178E501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7</w:t>
            </w:r>
          </w:p>
        </w:tc>
        <w:tc>
          <w:tcPr>
            <w:tcW w:w="2849" w:type="pct"/>
            <w:hideMark/>
          </w:tcPr>
          <w:p w14:paraId="49A3AB9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Line Reader - 1 min</w:t>
            </w:r>
          </w:p>
        </w:tc>
        <w:tc>
          <w:tcPr>
            <w:tcW w:w="358" w:type="pct"/>
            <w:hideMark/>
          </w:tcPr>
          <w:p w14:paraId="26FBB2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054E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63972F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A0674A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7C26CD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954CD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3</w:t>
            </w:r>
          </w:p>
        </w:tc>
        <w:tc>
          <w:tcPr>
            <w:tcW w:w="210" w:type="pct"/>
            <w:hideMark/>
          </w:tcPr>
          <w:p w14:paraId="35B22DF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8</w:t>
            </w:r>
          </w:p>
        </w:tc>
        <w:tc>
          <w:tcPr>
            <w:tcW w:w="2849" w:type="pct"/>
            <w:hideMark/>
          </w:tcPr>
          <w:p w14:paraId="0F9B719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Thesaurus - 1 min</w:t>
            </w:r>
          </w:p>
        </w:tc>
        <w:tc>
          <w:tcPr>
            <w:tcW w:w="358" w:type="pct"/>
            <w:hideMark/>
          </w:tcPr>
          <w:p w14:paraId="5960B1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D741B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A5D70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DC05D2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B2A13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D685D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4</w:t>
            </w:r>
          </w:p>
        </w:tc>
        <w:tc>
          <w:tcPr>
            <w:tcW w:w="210" w:type="pct"/>
            <w:hideMark/>
          </w:tcPr>
          <w:p w14:paraId="08D96E1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9</w:t>
            </w:r>
          </w:p>
        </w:tc>
        <w:tc>
          <w:tcPr>
            <w:tcW w:w="2849" w:type="pct"/>
            <w:hideMark/>
          </w:tcPr>
          <w:p w14:paraId="1861FC5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olor Contrast - 1 min</w:t>
            </w:r>
          </w:p>
        </w:tc>
        <w:tc>
          <w:tcPr>
            <w:tcW w:w="358" w:type="pct"/>
            <w:hideMark/>
          </w:tcPr>
          <w:p w14:paraId="0219889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899E8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37ACE4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9474F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3D29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DE9B3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5</w:t>
            </w:r>
          </w:p>
        </w:tc>
        <w:tc>
          <w:tcPr>
            <w:tcW w:w="210" w:type="pct"/>
            <w:hideMark/>
          </w:tcPr>
          <w:p w14:paraId="40F61C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0</w:t>
            </w:r>
          </w:p>
        </w:tc>
        <w:tc>
          <w:tcPr>
            <w:tcW w:w="2849" w:type="pct"/>
            <w:hideMark/>
          </w:tcPr>
          <w:p w14:paraId="3CB99DF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asking - 1min</w:t>
            </w:r>
          </w:p>
        </w:tc>
        <w:tc>
          <w:tcPr>
            <w:tcW w:w="358" w:type="pct"/>
            <w:hideMark/>
          </w:tcPr>
          <w:p w14:paraId="37EDA0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22AFA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5C662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6ACEE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E34EF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787BE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6</w:t>
            </w:r>
          </w:p>
        </w:tc>
        <w:tc>
          <w:tcPr>
            <w:tcW w:w="210" w:type="pct"/>
            <w:hideMark/>
          </w:tcPr>
          <w:p w14:paraId="15371BA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1</w:t>
            </w:r>
          </w:p>
        </w:tc>
        <w:tc>
          <w:tcPr>
            <w:tcW w:w="2849" w:type="pct"/>
            <w:hideMark/>
          </w:tcPr>
          <w:p w14:paraId="7E2BA28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acked Translations and Translated Test Directions - 1 min</w:t>
            </w:r>
          </w:p>
        </w:tc>
        <w:tc>
          <w:tcPr>
            <w:tcW w:w="358" w:type="pct"/>
            <w:hideMark/>
          </w:tcPr>
          <w:p w14:paraId="6B06702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10A60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62381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B238F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3C6BCF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E7DB8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7</w:t>
            </w:r>
          </w:p>
        </w:tc>
        <w:tc>
          <w:tcPr>
            <w:tcW w:w="210" w:type="pct"/>
            <w:hideMark/>
          </w:tcPr>
          <w:p w14:paraId="7CDDDEC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w:t>
            </w:r>
          </w:p>
        </w:tc>
        <w:tc>
          <w:tcPr>
            <w:tcW w:w="2849" w:type="pct"/>
            <w:hideMark/>
          </w:tcPr>
          <w:p w14:paraId="66B8413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Translation Glossaries - 1 min</w:t>
            </w:r>
          </w:p>
        </w:tc>
        <w:tc>
          <w:tcPr>
            <w:tcW w:w="358" w:type="pct"/>
            <w:hideMark/>
          </w:tcPr>
          <w:p w14:paraId="45AA11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86788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26DF02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546939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13FA2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4D4D9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8</w:t>
            </w:r>
          </w:p>
        </w:tc>
        <w:tc>
          <w:tcPr>
            <w:tcW w:w="210" w:type="pct"/>
            <w:hideMark/>
          </w:tcPr>
          <w:p w14:paraId="62A57F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3</w:t>
            </w:r>
          </w:p>
        </w:tc>
        <w:tc>
          <w:tcPr>
            <w:tcW w:w="2849" w:type="pct"/>
            <w:hideMark/>
          </w:tcPr>
          <w:p w14:paraId="0221EA6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Amplification - 1 min</w:t>
            </w:r>
          </w:p>
        </w:tc>
        <w:tc>
          <w:tcPr>
            <w:tcW w:w="358" w:type="pct"/>
            <w:hideMark/>
          </w:tcPr>
          <w:p w14:paraId="6A2B01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EEA79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4523E9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723749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26607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7069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19</w:t>
            </w:r>
          </w:p>
        </w:tc>
        <w:tc>
          <w:tcPr>
            <w:tcW w:w="210" w:type="pct"/>
            <w:hideMark/>
          </w:tcPr>
          <w:p w14:paraId="46913FE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4</w:t>
            </w:r>
          </w:p>
        </w:tc>
        <w:tc>
          <w:tcPr>
            <w:tcW w:w="2849" w:type="pct"/>
            <w:hideMark/>
          </w:tcPr>
          <w:p w14:paraId="4D4E131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ouse Pointer - 1 min</w:t>
            </w:r>
          </w:p>
        </w:tc>
        <w:tc>
          <w:tcPr>
            <w:tcW w:w="358" w:type="pct"/>
            <w:hideMark/>
          </w:tcPr>
          <w:p w14:paraId="473ED8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0F194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ED0443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76D504C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C3757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4F014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20</w:t>
            </w:r>
          </w:p>
        </w:tc>
        <w:tc>
          <w:tcPr>
            <w:tcW w:w="210" w:type="pct"/>
            <w:hideMark/>
          </w:tcPr>
          <w:p w14:paraId="4DF1EB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5</w:t>
            </w:r>
          </w:p>
        </w:tc>
        <w:tc>
          <w:tcPr>
            <w:tcW w:w="2849" w:type="pct"/>
            <w:hideMark/>
          </w:tcPr>
          <w:p w14:paraId="54F392D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American Sign Language - 1 min</w:t>
            </w:r>
          </w:p>
        </w:tc>
        <w:tc>
          <w:tcPr>
            <w:tcW w:w="358" w:type="pct"/>
            <w:hideMark/>
          </w:tcPr>
          <w:p w14:paraId="1F5657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E60A4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6C8A25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AD47CC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5959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97D752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6.7.21</w:t>
            </w:r>
          </w:p>
        </w:tc>
        <w:tc>
          <w:tcPr>
            <w:tcW w:w="210" w:type="pct"/>
            <w:hideMark/>
          </w:tcPr>
          <w:p w14:paraId="4D0316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6</w:t>
            </w:r>
          </w:p>
        </w:tc>
        <w:tc>
          <w:tcPr>
            <w:tcW w:w="2849" w:type="pct"/>
            <w:hideMark/>
          </w:tcPr>
          <w:p w14:paraId="0A918FC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losed Captioning - 1 min</w:t>
            </w:r>
          </w:p>
        </w:tc>
        <w:tc>
          <w:tcPr>
            <w:tcW w:w="358" w:type="pct"/>
            <w:hideMark/>
          </w:tcPr>
          <w:p w14:paraId="0D4692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75DC9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4119A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25198A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1DA6A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D48E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22</w:t>
            </w:r>
          </w:p>
        </w:tc>
        <w:tc>
          <w:tcPr>
            <w:tcW w:w="210" w:type="pct"/>
            <w:hideMark/>
          </w:tcPr>
          <w:p w14:paraId="025EBE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7</w:t>
            </w:r>
          </w:p>
        </w:tc>
        <w:tc>
          <w:tcPr>
            <w:tcW w:w="2849" w:type="pct"/>
            <w:hideMark/>
          </w:tcPr>
          <w:p w14:paraId="07B81A5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reamline - 1 min</w:t>
            </w:r>
          </w:p>
        </w:tc>
        <w:tc>
          <w:tcPr>
            <w:tcW w:w="358" w:type="pct"/>
            <w:hideMark/>
          </w:tcPr>
          <w:p w14:paraId="3CD771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02BCE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BA106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B898E1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EAD7E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8F56B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23</w:t>
            </w:r>
          </w:p>
        </w:tc>
        <w:tc>
          <w:tcPr>
            <w:tcW w:w="210" w:type="pct"/>
            <w:hideMark/>
          </w:tcPr>
          <w:p w14:paraId="20FF9D7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8</w:t>
            </w:r>
          </w:p>
        </w:tc>
        <w:tc>
          <w:tcPr>
            <w:tcW w:w="2849" w:type="pct"/>
            <w:hideMark/>
          </w:tcPr>
          <w:p w14:paraId="09482A3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Word Prediction - 1 min</w:t>
            </w:r>
          </w:p>
        </w:tc>
        <w:tc>
          <w:tcPr>
            <w:tcW w:w="358" w:type="pct"/>
            <w:hideMark/>
          </w:tcPr>
          <w:p w14:paraId="3088F1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09359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FEFD4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2EA945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7D49D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6A7D5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24</w:t>
            </w:r>
          </w:p>
        </w:tc>
        <w:tc>
          <w:tcPr>
            <w:tcW w:w="210" w:type="pct"/>
            <w:hideMark/>
          </w:tcPr>
          <w:p w14:paraId="4A57F9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9</w:t>
            </w:r>
          </w:p>
        </w:tc>
        <w:tc>
          <w:tcPr>
            <w:tcW w:w="2849" w:type="pct"/>
            <w:hideMark/>
          </w:tcPr>
          <w:p w14:paraId="2C0118D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Braille Transcript - 1 min</w:t>
            </w:r>
          </w:p>
        </w:tc>
        <w:tc>
          <w:tcPr>
            <w:tcW w:w="358" w:type="pct"/>
            <w:hideMark/>
          </w:tcPr>
          <w:p w14:paraId="4123AB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06DB5B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BE093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51784F0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C04AD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8685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7.25</w:t>
            </w:r>
          </w:p>
        </w:tc>
        <w:tc>
          <w:tcPr>
            <w:tcW w:w="210" w:type="pct"/>
            <w:hideMark/>
          </w:tcPr>
          <w:p w14:paraId="47C4715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0</w:t>
            </w:r>
          </w:p>
        </w:tc>
        <w:tc>
          <w:tcPr>
            <w:tcW w:w="2849" w:type="pct"/>
            <w:hideMark/>
          </w:tcPr>
          <w:p w14:paraId="563C980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niversal Tools - 10 mins</w:t>
            </w:r>
          </w:p>
        </w:tc>
        <w:tc>
          <w:tcPr>
            <w:tcW w:w="358" w:type="pct"/>
            <w:hideMark/>
          </w:tcPr>
          <w:p w14:paraId="6DA12F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BAF69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36B4E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76B4A23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EFCDDF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03BD6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6.8</w:t>
            </w:r>
          </w:p>
        </w:tc>
        <w:tc>
          <w:tcPr>
            <w:tcW w:w="210" w:type="pct"/>
            <w:hideMark/>
          </w:tcPr>
          <w:p w14:paraId="4085BAB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1</w:t>
            </w:r>
          </w:p>
        </w:tc>
        <w:tc>
          <w:tcPr>
            <w:tcW w:w="2849" w:type="pct"/>
            <w:hideMark/>
          </w:tcPr>
          <w:p w14:paraId="65599F7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DA Spanish</w:t>
            </w:r>
          </w:p>
        </w:tc>
        <w:tc>
          <w:tcPr>
            <w:tcW w:w="358" w:type="pct"/>
            <w:hideMark/>
          </w:tcPr>
          <w:p w14:paraId="3A47FB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769060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018</w:t>
            </w:r>
          </w:p>
        </w:tc>
        <w:tc>
          <w:tcPr>
            <w:tcW w:w="369" w:type="pct"/>
            <w:hideMark/>
          </w:tcPr>
          <w:p w14:paraId="1BD840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018</w:t>
            </w:r>
          </w:p>
        </w:tc>
        <w:tc>
          <w:tcPr>
            <w:tcW w:w="397" w:type="pct"/>
            <w:hideMark/>
          </w:tcPr>
          <w:p w14:paraId="52220A9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6AB6B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DCB69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w:t>
            </w:r>
          </w:p>
        </w:tc>
        <w:tc>
          <w:tcPr>
            <w:tcW w:w="210" w:type="pct"/>
            <w:hideMark/>
          </w:tcPr>
          <w:p w14:paraId="3F55483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w:t>
            </w:r>
          </w:p>
        </w:tc>
        <w:tc>
          <w:tcPr>
            <w:tcW w:w="2849" w:type="pct"/>
            <w:hideMark/>
          </w:tcPr>
          <w:p w14:paraId="45C0813B"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niversal Tools, Designated Supports, and Accommodations (UDA) Resource – Calculator Grades 6-8 - 1 min</w:t>
            </w:r>
          </w:p>
        </w:tc>
        <w:tc>
          <w:tcPr>
            <w:tcW w:w="358" w:type="pct"/>
            <w:hideMark/>
          </w:tcPr>
          <w:p w14:paraId="052A9C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EB1CD4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61E0BB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9B4584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E8BF1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512A9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w:t>
            </w:r>
          </w:p>
        </w:tc>
        <w:tc>
          <w:tcPr>
            <w:tcW w:w="210" w:type="pct"/>
            <w:hideMark/>
          </w:tcPr>
          <w:p w14:paraId="69DBE98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3</w:t>
            </w:r>
          </w:p>
        </w:tc>
        <w:tc>
          <w:tcPr>
            <w:tcW w:w="2849" w:type="pct"/>
            <w:hideMark/>
          </w:tcPr>
          <w:p w14:paraId="3499BD00"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alculator Grade 11 - 1 min</w:t>
            </w:r>
          </w:p>
        </w:tc>
        <w:tc>
          <w:tcPr>
            <w:tcW w:w="358" w:type="pct"/>
            <w:hideMark/>
          </w:tcPr>
          <w:p w14:paraId="08F4794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5DC545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09C10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4E38A7D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D4606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CF86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3</w:t>
            </w:r>
          </w:p>
        </w:tc>
        <w:tc>
          <w:tcPr>
            <w:tcW w:w="210" w:type="pct"/>
            <w:hideMark/>
          </w:tcPr>
          <w:p w14:paraId="79556B9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4</w:t>
            </w:r>
          </w:p>
        </w:tc>
        <w:tc>
          <w:tcPr>
            <w:tcW w:w="2849" w:type="pct"/>
            <w:hideMark/>
          </w:tcPr>
          <w:p w14:paraId="5D0E8BA0"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Digital Notepad - 1 min</w:t>
            </w:r>
          </w:p>
        </w:tc>
        <w:tc>
          <w:tcPr>
            <w:tcW w:w="358" w:type="pct"/>
            <w:hideMark/>
          </w:tcPr>
          <w:p w14:paraId="120F63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36702F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1E90B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7474BF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9712B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8310F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4</w:t>
            </w:r>
          </w:p>
        </w:tc>
        <w:tc>
          <w:tcPr>
            <w:tcW w:w="210" w:type="pct"/>
            <w:hideMark/>
          </w:tcPr>
          <w:p w14:paraId="1A2F44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5</w:t>
            </w:r>
          </w:p>
        </w:tc>
        <w:tc>
          <w:tcPr>
            <w:tcW w:w="2849" w:type="pct"/>
            <w:hideMark/>
          </w:tcPr>
          <w:p w14:paraId="2265A71F"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nglish Dictionary - 1 min</w:t>
            </w:r>
          </w:p>
        </w:tc>
        <w:tc>
          <w:tcPr>
            <w:tcW w:w="358" w:type="pct"/>
            <w:hideMark/>
          </w:tcPr>
          <w:p w14:paraId="30C918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DB1F8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F84F1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4A2E7D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38412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B690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5</w:t>
            </w:r>
          </w:p>
        </w:tc>
        <w:tc>
          <w:tcPr>
            <w:tcW w:w="210" w:type="pct"/>
            <w:hideMark/>
          </w:tcPr>
          <w:p w14:paraId="10CFDFF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6</w:t>
            </w:r>
          </w:p>
        </w:tc>
        <w:tc>
          <w:tcPr>
            <w:tcW w:w="2849" w:type="pct"/>
            <w:hideMark/>
          </w:tcPr>
          <w:p w14:paraId="11CF16CA"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nglish Glossary - 1 min</w:t>
            </w:r>
          </w:p>
        </w:tc>
        <w:tc>
          <w:tcPr>
            <w:tcW w:w="358" w:type="pct"/>
            <w:hideMark/>
          </w:tcPr>
          <w:p w14:paraId="50AA0E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70DBD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53CFC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FABCF3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BB43A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2736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6</w:t>
            </w:r>
          </w:p>
        </w:tc>
        <w:tc>
          <w:tcPr>
            <w:tcW w:w="210" w:type="pct"/>
            <w:hideMark/>
          </w:tcPr>
          <w:p w14:paraId="056495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7</w:t>
            </w:r>
          </w:p>
        </w:tc>
        <w:tc>
          <w:tcPr>
            <w:tcW w:w="2849" w:type="pct"/>
            <w:hideMark/>
          </w:tcPr>
          <w:p w14:paraId="7EC6D2B0"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Expandable Passages - 1 min</w:t>
            </w:r>
          </w:p>
        </w:tc>
        <w:tc>
          <w:tcPr>
            <w:tcW w:w="358" w:type="pct"/>
            <w:hideMark/>
          </w:tcPr>
          <w:p w14:paraId="2C8DAF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299AF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6CE532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2FDF47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D4FFE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1FF6A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7</w:t>
            </w:r>
          </w:p>
        </w:tc>
        <w:tc>
          <w:tcPr>
            <w:tcW w:w="210" w:type="pct"/>
            <w:hideMark/>
          </w:tcPr>
          <w:p w14:paraId="7F461DF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8</w:t>
            </w:r>
          </w:p>
        </w:tc>
        <w:tc>
          <w:tcPr>
            <w:tcW w:w="2849" w:type="pct"/>
            <w:hideMark/>
          </w:tcPr>
          <w:p w14:paraId="3FF94B07"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Global Notes - 1 min</w:t>
            </w:r>
          </w:p>
        </w:tc>
        <w:tc>
          <w:tcPr>
            <w:tcW w:w="358" w:type="pct"/>
            <w:hideMark/>
          </w:tcPr>
          <w:p w14:paraId="59C016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9280C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06686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849DDF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C26069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6A43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8</w:t>
            </w:r>
          </w:p>
        </w:tc>
        <w:tc>
          <w:tcPr>
            <w:tcW w:w="210" w:type="pct"/>
            <w:hideMark/>
          </w:tcPr>
          <w:p w14:paraId="69AA2F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9</w:t>
            </w:r>
          </w:p>
        </w:tc>
        <w:tc>
          <w:tcPr>
            <w:tcW w:w="2849" w:type="pct"/>
            <w:hideMark/>
          </w:tcPr>
          <w:p w14:paraId="40FD63D3"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Highlighter - 1min</w:t>
            </w:r>
          </w:p>
        </w:tc>
        <w:tc>
          <w:tcPr>
            <w:tcW w:w="358" w:type="pct"/>
            <w:hideMark/>
          </w:tcPr>
          <w:p w14:paraId="53EB6F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2106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0011C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5BAD91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40E77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D6B4A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9</w:t>
            </w:r>
          </w:p>
        </w:tc>
        <w:tc>
          <w:tcPr>
            <w:tcW w:w="210" w:type="pct"/>
            <w:hideMark/>
          </w:tcPr>
          <w:p w14:paraId="7CDD4B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0</w:t>
            </w:r>
          </w:p>
        </w:tc>
        <w:tc>
          <w:tcPr>
            <w:tcW w:w="2849" w:type="pct"/>
            <w:hideMark/>
          </w:tcPr>
          <w:p w14:paraId="50A834BE"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ark for Review - 1 min</w:t>
            </w:r>
          </w:p>
        </w:tc>
        <w:tc>
          <w:tcPr>
            <w:tcW w:w="358" w:type="pct"/>
            <w:hideMark/>
          </w:tcPr>
          <w:p w14:paraId="5FFC32A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30953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07D89F8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C6C6A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D747B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FC68D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0</w:t>
            </w:r>
          </w:p>
        </w:tc>
        <w:tc>
          <w:tcPr>
            <w:tcW w:w="210" w:type="pct"/>
            <w:hideMark/>
          </w:tcPr>
          <w:p w14:paraId="284EEB2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1</w:t>
            </w:r>
          </w:p>
        </w:tc>
        <w:tc>
          <w:tcPr>
            <w:tcW w:w="2849" w:type="pct"/>
            <w:hideMark/>
          </w:tcPr>
          <w:p w14:paraId="76A10CD7"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rikethrough - 1 min</w:t>
            </w:r>
          </w:p>
        </w:tc>
        <w:tc>
          <w:tcPr>
            <w:tcW w:w="358" w:type="pct"/>
            <w:hideMark/>
          </w:tcPr>
          <w:p w14:paraId="1B768F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E7514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C9CD6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7D6908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4FB54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A3039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1</w:t>
            </w:r>
          </w:p>
        </w:tc>
        <w:tc>
          <w:tcPr>
            <w:tcW w:w="210" w:type="pct"/>
            <w:hideMark/>
          </w:tcPr>
          <w:p w14:paraId="70CD70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w:t>
            </w:r>
          </w:p>
        </w:tc>
        <w:tc>
          <w:tcPr>
            <w:tcW w:w="2849" w:type="pct"/>
            <w:hideMark/>
          </w:tcPr>
          <w:p w14:paraId="145C04E4"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Zoom - 1 min</w:t>
            </w:r>
          </w:p>
        </w:tc>
        <w:tc>
          <w:tcPr>
            <w:tcW w:w="358" w:type="pct"/>
            <w:hideMark/>
          </w:tcPr>
          <w:p w14:paraId="29344A5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61599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5B6E9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253091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9790B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E9BB2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2</w:t>
            </w:r>
          </w:p>
        </w:tc>
        <w:tc>
          <w:tcPr>
            <w:tcW w:w="210" w:type="pct"/>
            <w:hideMark/>
          </w:tcPr>
          <w:p w14:paraId="28BCE17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3</w:t>
            </w:r>
          </w:p>
        </w:tc>
        <w:tc>
          <w:tcPr>
            <w:tcW w:w="2849" w:type="pct"/>
            <w:hideMark/>
          </w:tcPr>
          <w:p w14:paraId="712365F4"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Line Reader - 1 min</w:t>
            </w:r>
          </w:p>
        </w:tc>
        <w:tc>
          <w:tcPr>
            <w:tcW w:w="358" w:type="pct"/>
            <w:hideMark/>
          </w:tcPr>
          <w:p w14:paraId="760B30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6602A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2491C1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59C8C0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FDF98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98A0B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6.8.13</w:t>
            </w:r>
          </w:p>
        </w:tc>
        <w:tc>
          <w:tcPr>
            <w:tcW w:w="210" w:type="pct"/>
            <w:hideMark/>
          </w:tcPr>
          <w:p w14:paraId="54596DB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4</w:t>
            </w:r>
          </w:p>
        </w:tc>
        <w:tc>
          <w:tcPr>
            <w:tcW w:w="2849" w:type="pct"/>
            <w:hideMark/>
          </w:tcPr>
          <w:p w14:paraId="05D29691"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Thesaurus - 1 min</w:t>
            </w:r>
          </w:p>
        </w:tc>
        <w:tc>
          <w:tcPr>
            <w:tcW w:w="358" w:type="pct"/>
            <w:hideMark/>
          </w:tcPr>
          <w:p w14:paraId="7AE6FC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5FCA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7E573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588B7B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1E2F5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5B41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4</w:t>
            </w:r>
          </w:p>
        </w:tc>
        <w:tc>
          <w:tcPr>
            <w:tcW w:w="210" w:type="pct"/>
            <w:hideMark/>
          </w:tcPr>
          <w:p w14:paraId="0AF3978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5</w:t>
            </w:r>
          </w:p>
        </w:tc>
        <w:tc>
          <w:tcPr>
            <w:tcW w:w="2849" w:type="pct"/>
            <w:hideMark/>
          </w:tcPr>
          <w:p w14:paraId="3E094F1E"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olor Contrast - 1 min</w:t>
            </w:r>
          </w:p>
        </w:tc>
        <w:tc>
          <w:tcPr>
            <w:tcW w:w="358" w:type="pct"/>
            <w:hideMark/>
          </w:tcPr>
          <w:p w14:paraId="062CFE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7287A5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6EAAC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63F15A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8ED0A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0A19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5</w:t>
            </w:r>
          </w:p>
        </w:tc>
        <w:tc>
          <w:tcPr>
            <w:tcW w:w="210" w:type="pct"/>
            <w:hideMark/>
          </w:tcPr>
          <w:p w14:paraId="0086223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6</w:t>
            </w:r>
          </w:p>
        </w:tc>
        <w:tc>
          <w:tcPr>
            <w:tcW w:w="2849" w:type="pct"/>
            <w:hideMark/>
          </w:tcPr>
          <w:p w14:paraId="34DB3A99"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asking - 1min</w:t>
            </w:r>
          </w:p>
        </w:tc>
        <w:tc>
          <w:tcPr>
            <w:tcW w:w="358" w:type="pct"/>
            <w:hideMark/>
          </w:tcPr>
          <w:p w14:paraId="5963D6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62026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A7EDB5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6FB2C07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20387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E66EE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6</w:t>
            </w:r>
          </w:p>
        </w:tc>
        <w:tc>
          <w:tcPr>
            <w:tcW w:w="210" w:type="pct"/>
            <w:hideMark/>
          </w:tcPr>
          <w:p w14:paraId="2F39798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7</w:t>
            </w:r>
          </w:p>
        </w:tc>
        <w:tc>
          <w:tcPr>
            <w:tcW w:w="2849" w:type="pct"/>
            <w:hideMark/>
          </w:tcPr>
          <w:p w14:paraId="4AF7C8D8"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acked Translations and Translated Test Directions - 1 min</w:t>
            </w:r>
          </w:p>
        </w:tc>
        <w:tc>
          <w:tcPr>
            <w:tcW w:w="358" w:type="pct"/>
            <w:hideMark/>
          </w:tcPr>
          <w:p w14:paraId="1EE0E5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4BF20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23440D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4B411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8A455F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22193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7</w:t>
            </w:r>
          </w:p>
        </w:tc>
        <w:tc>
          <w:tcPr>
            <w:tcW w:w="210" w:type="pct"/>
            <w:hideMark/>
          </w:tcPr>
          <w:p w14:paraId="2D2F69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8</w:t>
            </w:r>
          </w:p>
        </w:tc>
        <w:tc>
          <w:tcPr>
            <w:tcW w:w="2849" w:type="pct"/>
            <w:hideMark/>
          </w:tcPr>
          <w:p w14:paraId="0EF6830C"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Translation Glossaries - 1 min</w:t>
            </w:r>
          </w:p>
        </w:tc>
        <w:tc>
          <w:tcPr>
            <w:tcW w:w="358" w:type="pct"/>
            <w:hideMark/>
          </w:tcPr>
          <w:p w14:paraId="220E0B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FD715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49552F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6410EEC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4B7F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8244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8</w:t>
            </w:r>
          </w:p>
        </w:tc>
        <w:tc>
          <w:tcPr>
            <w:tcW w:w="210" w:type="pct"/>
            <w:hideMark/>
          </w:tcPr>
          <w:p w14:paraId="47884B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9</w:t>
            </w:r>
          </w:p>
        </w:tc>
        <w:tc>
          <w:tcPr>
            <w:tcW w:w="2849" w:type="pct"/>
            <w:hideMark/>
          </w:tcPr>
          <w:p w14:paraId="52C89D98"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Amplification - 1 min</w:t>
            </w:r>
          </w:p>
        </w:tc>
        <w:tc>
          <w:tcPr>
            <w:tcW w:w="358" w:type="pct"/>
            <w:hideMark/>
          </w:tcPr>
          <w:p w14:paraId="7552C3D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32FA6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61870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294CB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1FABE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6D696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19</w:t>
            </w:r>
          </w:p>
        </w:tc>
        <w:tc>
          <w:tcPr>
            <w:tcW w:w="210" w:type="pct"/>
            <w:hideMark/>
          </w:tcPr>
          <w:p w14:paraId="4871CB0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0</w:t>
            </w:r>
          </w:p>
        </w:tc>
        <w:tc>
          <w:tcPr>
            <w:tcW w:w="2849" w:type="pct"/>
            <w:hideMark/>
          </w:tcPr>
          <w:p w14:paraId="50864B8B"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Mouse Pointer - 1 min</w:t>
            </w:r>
          </w:p>
        </w:tc>
        <w:tc>
          <w:tcPr>
            <w:tcW w:w="358" w:type="pct"/>
            <w:hideMark/>
          </w:tcPr>
          <w:p w14:paraId="4B0CED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9F9CD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0F5D63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CBB0E4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84876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12D59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0</w:t>
            </w:r>
          </w:p>
        </w:tc>
        <w:tc>
          <w:tcPr>
            <w:tcW w:w="210" w:type="pct"/>
            <w:hideMark/>
          </w:tcPr>
          <w:p w14:paraId="569A15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w:t>
            </w:r>
          </w:p>
        </w:tc>
        <w:tc>
          <w:tcPr>
            <w:tcW w:w="2849" w:type="pct"/>
            <w:hideMark/>
          </w:tcPr>
          <w:p w14:paraId="7042EF46"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American Sign Language - 1 min</w:t>
            </w:r>
          </w:p>
        </w:tc>
        <w:tc>
          <w:tcPr>
            <w:tcW w:w="358" w:type="pct"/>
            <w:hideMark/>
          </w:tcPr>
          <w:p w14:paraId="52E24B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E6A52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FDD03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CE753B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B167A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4C2D8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1</w:t>
            </w:r>
          </w:p>
        </w:tc>
        <w:tc>
          <w:tcPr>
            <w:tcW w:w="210" w:type="pct"/>
            <w:hideMark/>
          </w:tcPr>
          <w:p w14:paraId="197C429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2</w:t>
            </w:r>
          </w:p>
        </w:tc>
        <w:tc>
          <w:tcPr>
            <w:tcW w:w="2849" w:type="pct"/>
            <w:hideMark/>
          </w:tcPr>
          <w:p w14:paraId="4F13F99E"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Closed Captioning - 1 min</w:t>
            </w:r>
          </w:p>
        </w:tc>
        <w:tc>
          <w:tcPr>
            <w:tcW w:w="358" w:type="pct"/>
            <w:hideMark/>
          </w:tcPr>
          <w:p w14:paraId="4C5BFCE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00260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6435AC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10FEA29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0E966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E367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2</w:t>
            </w:r>
          </w:p>
        </w:tc>
        <w:tc>
          <w:tcPr>
            <w:tcW w:w="210" w:type="pct"/>
            <w:hideMark/>
          </w:tcPr>
          <w:p w14:paraId="0A0E81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3</w:t>
            </w:r>
          </w:p>
        </w:tc>
        <w:tc>
          <w:tcPr>
            <w:tcW w:w="2849" w:type="pct"/>
            <w:hideMark/>
          </w:tcPr>
          <w:p w14:paraId="6985BB3A"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Streamline - 1 min</w:t>
            </w:r>
          </w:p>
        </w:tc>
        <w:tc>
          <w:tcPr>
            <w:tcW w:w="358" w:type="pct"/>
            <w:hideMark/>
          </w:tcPr>
          <w:p w14:paraId="4A6C96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2CC40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30D0A4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4F4311C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6D57F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9ACB8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3</w:t>
            </w:r>
          </w:p>
        </w:tc>
        <w:tc>
          <w:tcPr>
            <w:tcW w:w="210" w:type="pct"/>
            <w:hideMark/>
          </w:tcPr>
          <w:p w14:paraId="5228FA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4</w:t>
            </w:r>
          </w:p>
        </w:tc>
        <w:tc>
          <w:tcPr>
            <w:tcW w:w="2849" w:type="pct"/>
            <w:hideMark/>
          </w:tcPr>
          <w:p w14:paraId="091A6975"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Word Prediction - 1 min</w:t>
            </w:r>
          </w:p>
        </w:tc>
        <w:tc>
          <w:tcPr>
            <w:tcW w:w="358" w:type="pct"/>
            <w:hideMark/>
          </w:tcPr>
          <w:p w14:paraId="554C57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CC71F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2E02E2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3FC0BF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6CC0F8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D58D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4</w:t>
            </w:r>
          </w:p>
        </w:tc>
        <w:tc>
          <w:tcPr>
            <w:tcW w:w="210" w:type="pct"/>
            <w:hideMark/>
          </w:tcPr>
          <w:p w14:paraId="64912D7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5</w:t>
            </w:r>
          </w:p>
        </w:tc>
        <w:tc>
          <w:tcPr>
            <w:tcW w:w="2849" w:type="pct"/>
            <w:hideMark/>
          </w:tcPr>
          <w:p w14:paraId="308B520E"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DA Resource – Braille Transcript - 1 min</w:t>
            </w:r>
          </w:p>
        </w:tc>
        <w:tc>
          <w:tcPr>
            <w:tcW w:w="358" w:type="pct"/>
            <w:hideMark/>
          </w:tcPr>
          <w:p w14:paraId="6BD7B2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EDD3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5AD731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C8008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36BDD1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7C6A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8.25</w:t>
            </w:r>
          </w:p>
        </w:tc>
        <w:tc>
          <w:tcPr>
            <w:tcW w:w="210" w:type="pct"/>
            <w:hideMark/>
          </w:tcPr>
          <w:p w14:paraId="290C0D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6</w:t>
            </w:r>
          </w:p>
        </w:tc>
        <w:tc>
          <w:tcPr>
            <w:tcW w:w="2849" w:type="pct"/>
            <w:hideMark/>
          </w:tcPr>
          <w:p w14:paraId="4E72885D"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niversal Tools - 10 mins</w:t>
            </w:r>
          </w:p>
        </w:tc>
        <w:tc>
          <w:tcPr>
            <w:tcW w:w="358" w:type="pct"/>
            <w:hideMark/>
          </w:tcPr>
          <w:p w14:paraId="1AE633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C46F6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195B53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5F93C7F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99AE74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0CE32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9</w:t>
            </w:r>
          </w:p>
        </w:tc>
        <w:tc>
          <w:tcPr>
            <w:tcW w:w="210" w:type="pct"/>
            <w:hideMark/>
          </w:tcPr>
          <w:p w14:paraId="3573A41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7</w:t>
            </w:r>
          </w:p>
        </w:tc>
        <w:tc>
          <w:tcPr>
            <w:tcW w:w="2849" w:type="pct"/>
            <w:hideMark/>
          </w:tcPr>
          <w:p w14:paraId="306BCEE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sual Impairment Support Video #1 - 10 mins</w:t>
            </w:r>
          </w:p>
        </w:tc>
        <w:tc>
          <w:tcPr>
            <w:tcW w:w="358" w:type="pct"/>
            <w:hideMark/>
          </w:tcPr>
          <w:p w14:paraId="32EDD3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8E355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45ED29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74C1CB2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E3B64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A7D92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0</w:t>
            </w:r>
          </w:p>
        </w:tc>
        <w:tc>
          <w:tcPr>
            <w:tcW w:w="210" w:type="pct"/>
            <w:hideMark/>
          </w:tcPr>
          <w:p w14:paraId="00435E4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8</w:t>
            </w:r>
          </w:p>
        </w:tc>
        <w:tc>
          <w:tcPr>
            <w:tcW w:w="2849" w:type="pct"/>
            <w:hideMark/>
          </w:tcPr>
          <w:p w14:paraId="338495D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sual Impairment Support Video #2 - 10 mins</w:t>
            </w:r>
          </w:p>
        </w:tc>
        <w:tc>
          <w:tcPr>
            <w:tcW w:w="358" w:type="pct"/>
            <w:hideMark/>
          </w:tcPr>
          <w:p w14:paraId="007567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30993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018</w:t>
            </w:r>
          </w:p>
        </w:tc>
        <w:tc>
          <w:tcPr>
            <w:tcW w:w="369" w:type="pct"/>
            <w:hideMark/>
          </w:tcPr>
          <w:p w14:paraId="116F3F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018</w:t>
            </w:r>
          </w:p>
        </w:tc>
        <w:tc>
          <w:tcPr>
            <w:tcW w:w="397" w:type="pct"/>
            <w:hideMark/>
          </w:tcPr>
          <w:p w14:paraId="73E8BE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6CBBF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D48BC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1</w:t>
            </w:r>
          </w:p>
        </w:tc>
        <w:tc>
          <w:tcPr>
            <w:tcW w:w="210" w:type="pct"/>
            <w:hideMark/>
          </w:tcPr>
          <w:p w14:paraId="590202F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9</w:t>
            </w:r>
          </w:p>
        </w:tc>
        <w:tc>
          <w:tcPr>
            <w:tcW w:w="2849" w:type="pct"/>
            <w:hideMark/>
          </w:tcPr>
          <w:p w14:paraId="3D37A840"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sual Impairment Support Video #3 - 10 mins</w:t>
            </w:r>
          </w:p>
        </w:tc>
        <w:tc>
          <w:tcPr>
            <w:tcW w:w="358" w:type="pct"/>
            <w:hideMark/>
          </w:tcPr>
          <w:p w14:paraId="1B3E6A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49331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18</w:t>
            </w:r>
          </w:p>
        </w:tc>
        <w:tc>
          <w:tcPr>
            <w:tcW w:w="369" w:type="pct"/>
            <w:hideMark/>
          </w:tcPr>
          <w:p w14:paraId="5DE799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18</w:t>
            </w:r>
          </w:p>
        </w:tc>
        <w:tc>
          <w:tcPr>
            <w:tcW w:w="397" w:type="pct"/>
            <w:hideMark/>
          </w:tcPr>
          <w:p w14:paraId="1904BA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1DDAB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75082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2</w:t>
            </w:r>
          </w:p>
        </w:tc>
        <w:tc>
          <w:tcPr>
            <w:tcW w:w="210" w:type="pct"/>
            <w:hideMark/>
          </w:tcPr>
          <w:p w14:paraId="7FC72DF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0</w:t>
            </w:r>
          </w:p>
        </w:tc>
        <w:tc>
          <w:tcPr>
            <w:tcW w:w="2849" w:type="pct"/>
            <w:hideMark/>
          </w:tcPr>
          <w:p w14:paraId="173C30FC"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sual Impairment Support Video #4 - 10 mins</w:t>
            </w:r>
          </w:p>
        </w:tc>
        <w:tc>
          <w:tcPr>
            <w:tcW w:w="358" w:type="pct"/>
            <w:hideMark/>
          </w:tcPr>
          <w:p w14:paraId="7B2FE0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6C76D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8</w:t>
            </w:r>
          </w:p>
        </w:tc>
        <w:tc>
          <w:tcPr>
            <w:tcW w:w="369" w:type="pct"/>
            <w:hideMark/>
          </w:tcPr>
          <w:p w14:paraId="5BD2CB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8</w:t>
            </w:r>
          </w:p>
        </w:tc>
        <w:tc>
          <w:tcPr>
            <w:tcW w:w="397" w:type="pct"/>
            <w:hideMark/>
          </w:tcPr>
          <w:p w14:paraId="40E87D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FD14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5D2D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3</w:t>
            </w:r>
          </w:p>
        </w:tc>
        <w:tc>
          <w:tcPr>
            <w:tcW w:w="210" w:type="pct"/>
            <w:hideMark/>
          </w:tcPr>
          <w:p w14:paraId="17A73A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w:t>
            </w:r>
          </w:p>
        </w:tc>
        <w:tc>
          <w:tcPr>
            <w:tcW w:w="2849" w:type="pct"/>
            <w:hideMark/>
          </w:tcPr>
          <w:p w14:paraId="0585BAE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ccessibility and Accommodations - 1 hour (2018 - 2019)</w:t>
            </w:r>
          </w:p>
        </w:tc>
        <w:tc>
          <w:tcPr>
            <w:tcW w:w="358" w:type="pct"/>
            <w:hideMark/>
          </w:tcPr>
          <w:p w14:paraId="765F2F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CADC1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8</w:t>
            </w:r>
          </w:p>
        </w:tc>
        <w:tc>
          <w:tcPr>
            <w:tcW w:w="369" w:type="pct"/>
            <w:hideMark/>
          </w:tcPr>
          <w:p w14:paraId="70F384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8</w:t>
            </w:r>
          </w:p>
        </w:tc>
        <w:tc>
          <w:tcPr>
            <w:tcW w:w="397" w:type="pct"/>
            <w:hideMark/>
          </w:tcPr>
          <w:p w14:paraId="49393D9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140601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F8735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4</w:t>
            </w:r>
          </w:p>
        </w:tc>
        <w:tc>
          <w:tcPr>
            <w:tcW w:w="210" w:type="pct"/>
            <w:hideMark/>
          </w:tcPr>
          <w:p w14:paraId="6C6DF1A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w:t>
            </w:r>
          </w:p>
        </w:tc>
        <w:tc>
          <w:tcPr>
            <w:tcW w:w="2849" w:type="pct"/>
            <w:hideMark/>
          </w:tcPr>
          <w:p w14:paraId="50DB6E3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ccessibility and Accommodations - 1 hour (2019 - 2020)</w:t>
            </w:r>
          </w:p>
        </w:tc>
        <w:tc>
          <w:tcPr>
            <w:tcW w:w="358" w:type="pct"/>
            <w:hideMark/>
          </w:tcPr>
          <w:p w14:paraId="0D207E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2A240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69" w:type="pct"/>
            <w:hideMark/>
          </w:tcPr>
          <w:p w14:paraId="158F8C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97" w:type="pct"/>
            <w:hideMark/>
          </w:tcPr>
          <w:p w14:paraId="3F06C1A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E5775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B40BB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6.15</w:t>
            </w:r>
          </w:p>
        </w:tc>
        <w:tc>
          <w:tcPr>
            <w:tcW w:w="210" w:type="pct"/>
            <w:hideMark/>
          </w:tcPr>
          <w:p w14:paraId="1F31EA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w:t>
            </w:r>
          </w:p>
        </w:tc>
        <w:tc>
          <w:tcPr>
            <w:tcW w:w="2849" w:type="pct"/>
            <w:hideMark/>
          </w:tcPr>
          <w:p w14:paraId="58ED157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the Online Practice and Training Tests - 10 mins</w:t>
            </w:r>
          </w:p>
        </w:tc>
        <w:tc>
          <w:tcPr>
            <w:tcW w:w="358" w:type="pct"/>
            <w:hideMark/>
          </w:tcPr>
          <w:p w14:paraId="1A5DF19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098D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69" w:type="pct"/>
            <w:hideMark/>
          </w:tcPr>
          <w:p w14:paraId="0685BC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97" w:type="pct"/>
            <w:hideMark/>
          </w:tcPr>
          <w:p w14:paraId="53945DF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69E05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21122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6.16</w:t>
            </w:r>
          </w:p>
        </w:tc>
        <w:tc>
          <w:tcPr>
            <w:tcW w:w="210" w:type="pct"/>
            <w:hideMark/>
          </w:tcPr>
          <w:p w14:paraId="7AC3886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4</w:t>
            </w:r>
          </w:p>
        </w:tc>
        <w:tc>
          <w:tcPr>
            <w:tcW w:w="2849" w:type="pct"/>
            <w:hideMark/>
          </w:tcPr>
          <w:p w14:paraId="3A542CB6"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for Science FT</w:t>
            </w:r>
          </w:p>
        </w:tc>
        <w:tc>
          <w:tcPr>
            <w:tcW w:w="358" w:type="pct"/>
            <w:hideMark/>
          </w:tcPr>
          <w:p w14:paraId="4A4407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 days</w:t>
            </w:r>
          </w:p>
        </w:tc>
        <w:tc>
          <w:tcPr>
            <w:tcW w:w="369" w:type="pct"/>
            <w:hideMark/>
          </w:tcPr>
          <w:p w14:paraId="2EE37AD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9/2018</w:t>
            </w:r>
          </w:p>
        </w:tc>
        <w:tc>
          <w:tcPr>
            <w:tcW w:w="369" w:type="pct"/>
            <w:hideMark/>
          </w:tcPr>
          <w:p w14:paraId="67ECDE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2018</w:t>
            </w:r>
          </w:p>
        </w:tc>
        <w:tc>
          <w:tcPr>
            <w:tcW w:w="397" w:type="pct"/>
            <w:hideMark/>
          </w:tcPr>
          <w:p w14:paraId="0532F8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CEBE5D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D0AC4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1</w:t>
            </w:r>
          </w:p>
        </w:tc>
        <w:tc>
          <w:tcPr>
            <w:tcW w:w="210" w:type="pct"/>
            <w:hideMark/>
          </w:tcPr>
          <w:p w14:paraId="3F6DA92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5</w:t>
            </w:r>
          </w:p>
        </w:tc>
        <w:tc>
          <w:tcPr>
            <w:tcW w:w="2849" w:type="pct"/>
            <w:hideMark/>
          </w:tcPr>
          <w:p w14:paraId="6CFF587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mbedded Performance Task - 20 mins</w:t>
            </w:r>
          </w:p>
        </w:tc>
        <w:tc>
          <w:tcPr>
            <w:tcW w:w="358" w:type="pct"/>
            <w:hideMark/>
          </w:tcPr>
          <w:p w14:paraId="1AF2C8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EFD9B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9/2018</w:t>
            </w:r>
          </w:p>
        </w:tc>
        <w:tc>
          <w:tcPr>
            <w:tcW w:w="369" w:type="pct"/>
            <w:hideMark/>
          </w:tcPr>
          <w:p w14:paraId="12520F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9/2018</w:t>
            </w:r>
          </w:p>
        </w:tc>
        <w:tc>
          <w:tcPr>
            <w:tcW w:w="397" w:type="pct"/>
            <w:hideMark/>
          </w:tcPr>
          <w:p w14:paraId="71372DF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C0F95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DCC25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2</w:t>
            </w:r>
          </w:p>
        </w:tc>
        <w:tc>
          <w:tcPr>
            <w:tcW w:w="210" w:type="pct"/>
            <w:hideMark/>
          </w:tcPr>
          <w:p w14:paraId="20196D9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6</w:t>
            </w:r>
          </w:p>
        </w:tc>
        <w:tc>
          <w:tcPr>
            <w:tcW w:w="2849" w:type="pct"/>
            <w:hideMark/>
          </w:tcPr>
          <w:p w14:paraId="0A8DDA6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1 - 10 mins</w:t>
            </w:r>
          </w:p>
        </w:tc>
        <w:tc>
          <w:tcPr>
            <w:tcW w:w="358" w:type="pct"/>
            <w:hideMark/>
          </w:tcPr>
          <w:p w14:paraId="7EFF684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74FFF4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69" w:type="pct"/>
            <w:hideMark/>
          </w:tcPr>
          <w:p w14:paraId="430102F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18DB6BB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D5C4D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A2B5E7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3</w:t>
            </w:r>
          </w:p>
        </w:tc>
        <w:tc>
          <w:tcPr>
            <w:tcW w:w="210" w:type="pct"/>
            <w:hideMark/>
          </w:tcPr>
          <w:p w14:paraId="1CD3FA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7</w:t>
            </w:r>
          </w:p>
        </w:tc>
        <w:tc>
          <w:tcPr>
            <w:tcW w:w="2849" w:type="pct"/>
            <w:hideMark/>
          </w:tcPr>
          <w:p w14:paraId="0B4AA40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2 - 10 mins</w:t>
            </w:r>
          </w:p>
        </w:tc>
        <w:tc>
          <w:tcPr>
            <w:tcW w:w="358" w:type="pct"/>
            <w:hideMark/>
          </w:tcPr>
          <w:p w14:paraId="49839A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8DA5B2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69" w:type="pct"/>
            <w:hideMark/>
          </w:tcPr>
          <w:p w14:paraId="4BE7825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0B81278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EBDFC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EDA72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4</w:t>
            </w:r>
          </w:p>
        </w:tc>
        <w:tc>
          <w:tcPr>
            <w:tcW w:w="210" w:type="pct"/>
            <w:hideMark/>
          </w:tcPr>
          <w:p w14:paraId="03315ED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8</w:t>
            </w:r>
          </w:p>
        </w:tc>
        <w:tc>
          <w:tcPr>
            <w:tcW w:w="2849" w:type="pct"/>
            <w:hideMark/>
          </w:tcPr>
          <w:p w14:paraId="18109E1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3 - 10 mins</w:t>
            </w:r>
          </w:p>
        </w:tc>
        <w:tc>
          <w:tcPr>
            <w:tcW w:w="358" w:type="pct"/>
            <w:hideMark/>
          </w:tcPr>
          <w:p w14:paraId="508D00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5203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69" w:type="pct"/>
            <w:hideMark/>
          </w:tcPr>
          <w:p w14:paraId="016AE00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7C2001A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40F4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F4833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5</w:t>
            </w:r>
          </w:p>
        </w:tc>
        <w:tc>
          <w:tcPr>
            <w:tcW w:w="210" w:type="pct"/>
            <w:hideMark/>
          </w:tcPr>
          <w:p w14:paraId="085B08E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9</w:t>
            </w:r>
          </w:p>
        </w:tc>
        <w:tc>
          <w:tcPr>
            <w:tcW w:w="2849" w:type="pct"/>
            <w:hideMark/>
          </w:tcPr>
          <w:p w14:paraId="2770A48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4 - 10 mins</w:t>
            </w:r>
          </w:p>
        </w:tc>
        <w:tc>
          <w:tcPr>
            <w:tcW w:w="358" w:type="pct"/>
            <w:hideMark/>
          </w:tcPr>
          <w:p w14:paraId="27640A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3ED496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69" w:type="pct"/>
            <w:hideMark/>
          </w:tcPr>
          <w:p w14:paraId="0126BF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46942AF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8AA2B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ED4BA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6.6</w:t>
            </w:r>
          </w:p>
        </w:tc>
        <w:tc>
          <w:tcPr>
            <w:tcW w:w="210" w:type="pct"/>
            <w:hideMark/>
          </w:tcPr>
          <w:p w14:paraId="4D7CAB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w:t>
            </w:r>
          </w:p>
        </w:tc>
        <w:tc>
          <w:tcPr>
            <w:tcW w:w="2849" w:type="pct"/>
            <w:hideMark/>
          </w:tcPr>
          <w:p w14:paraId="42D3BE1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5 - 10 mins</w:t>
            </w:r>
          </w:p>
        </w:tc>
        <w:tc>
          <w:tcPr>
            <w:tcW w:w="358" w:type="pct"/>
            <w:hideMark/>
          </w:tcPr>
          <w:p w14:paraId="502FED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9A868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69" w:type="pct"/>
            <w:hideMark/>
          </w:tcPr>
          <w:p w14:paraId="2CB601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2018</w:t>
            </w:r>
          </w:p>
        </w:tc>
        <w:tc>
          <w:tcPr>
            <w:tcW w:w="397" w:type="pct"/>
            <w:hideMark/>
          </w:tcPr>
          <w:p w14:paraId="5D69450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84F4B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92348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6.17</w:t>
            </w:r>
          </w:p>
        </w:tc>
        <w:tc>
          <w:tcPr>
            <w:tcW w:w="210" w:type="pct"/>
            <w:hideMark/>
          </w:tcPr>
          <w:p w14:paraId="3AF51E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1</w:t>
            </w:r>
          </w:p>
        </w:tc>
        <w:tc>
          <w:tcPr>
            <w:tcW w:w="2849" w:type="pct"/>
            <w:hideMark/>
          </w:tcPr>
          <w:p w14:paraId="68AA203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for Science OP</w:t>
            </w:r>
          </w:p>
        </w:tc>
        <w:tc>
          <w:tcPr>
            <w:tcW w:w="358" w:type="pct"/>
            <w:hideMark/>
          </w:tcPr>
          <w:p w14:paraId="61A3B8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 days</w:t>
            </w:r>
          </w:p>
        </w:tc>
        <w:tc>
          <w:tcPr>
            <w:tcW w:w="369" w:type="pct"/>
            <w:hideMark/>
          </w:tcPr>
          <w:p w14:paraId="60EDA9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2019</w:t>
            </w:r>
          </w:p>
        </w:tc>
        <w:tc>
          <w:tcPr>
            <w:tcW w:w="369" w:type="pct"/>
            <w:hideMark/>
          </w:tcPr>
          <w:p w14:paraId="1896721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9/2019</w:t>
            </w:r>
          </w:p>
        </w:tc>
        <w:tc>
          <w:tcPr>
            <w:tcW w:w="397" w:type="pct"/>
            <w:hideMark/>
          </w:tcPr>
          <w:p w14:paraId="5EA2899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1D2182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AC02C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1</w:t>
            </w:r>
          </w:p>
        </w:tc>
        <w:tc>
          <w:tcPr>
            <w:tcW w:w="210" w:type="pct"/>
            <w:hideMark/>
          </w:tcPr>
          <w:p w14:paraId="68F3ED1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2</w:t>
            </w:r>
          </w:p>
        </w:tc>
        <w:tc>
          <w:tcPr>
            <w:tcW w:w="2849" w:type="pct"/>
            <w:hideMark/>
          </w:tcPr>
          <w:p w14:paraId="70DAEF1B"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mbedded Performance Task - 20 mins</w:t>
            </w:r>
          </w:p>
        </w:tc>
        <w:tc>
          <w:tcPr>
            <w:tcW w:w="358" w:type="pct"/>
            <w:hideMark/>
          </w:tcPr>
          <w:p w14:paraId="1A13CC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49F07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69" w:type="pct"/>
            <w:hideMark/>
          </w:tcPr>
          <w:p w14:paraId="63F345C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97" w:type="pct"/>
            <w:hideMark/>
          </w:tcPr>
          <w:p w14:paraId="06C800C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E6DB1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F545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2</w:t>
            </w:r>
          </w:p>
        </w:tc>
        <w:tc>
          <w:tcPr>
            <w:tcW w:w="210" w:type="pct"/>
            <w:hideMark/>
          </w:tcPr>
          <w:p w14:paraId="6375DF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w:t>
            </w:r>
          </w:p>
        </w:tc>
        <w:tc>
          <w:tcPr>
            <w:tcW w:w="2849" w:type="pct"/>
            <w:hideMark/>
          </w:tcPr>
          <w:p w14:paraId="3C0C67CD"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1 - 10 mins</w:t>
            </w:r>
          </w:p>
        </w:tc>
        <w:tc>
          <w:tcPr>
            <w:tcW w:w="358" w:type="pct"/>
            <w:hideMark/>
          </w:tcPr>
          <w:p w14:paraId="42F6FA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7FC1C4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69" w:type="pct"/>
            <w:hideMark/>
          </w:tcPr>
          <w:p w14:paraId="3DD506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3067B71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D2BDE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7012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3</w:t>
            </w:r>
          </w:p>
        </w:tc>
        <w:tc>
          <w:tcPr>
            <w:tcW w:w="210" w:type="pct"/>
            <w:hideMark/>
          </w:tcPr>
          <w:p w14:paraId="6A7C7F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w:t>
            </w:r>
          </w:p>
        </w:tc>
        <w:tc>
          <w:tcPr>
            <w:tcW w:w="2849" w:type="pct"/>
            <w:hideMark/>
          </w:tcPr>
          <w:p w14:paraId="453A00A9"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2 - 10 mins</w:t>
            </w:r>
          </w:p>
        </w:tc>
        <w:tc>
          <w:tcPr>
            <w:tcW w:w="358" w:type="pct"/>
            <w:hideMark/>
          </w:tcPr>
          <w:p w14:paraId="5D3828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E82901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9</w:t>
            </w:r>
          </w:p>
        </w:tc>
        <w:tc>
          <w:tcPr>
            <w:tcW w:w="369" w:type="pct"/>
            <w:hideMark/>
          </w:tcPr>
          <w:p w14:paraId="01DEF5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9</w:t>
            </w:r>
          </w:p>
        </w:tc>
        <w:tc>
          <w:tcPr>
            <w:tcW w:w="397" w:type="pct"/>
            <w:hideMark/>
          </w:tcPr>
          <w:p w14:paraId="617A81C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6AF502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CC911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4</w:t>
            </w:r>
          </w:p>
        </w:tc>
        <w:tc>
          <w:tcPr>
            <w:tcW w:w="210" w:type="pct"/>
            <w:hideMark/>
          </w:tcPr>
          <w:p w14:paraId="60E6624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w:t>
            </w:r>
          </w:p>
        </w:tc>
        <w:tc>
          <w:tcPr>
            <w:tcW w:w="2849" w:type="pct"/>
            <w:hideMark/>
          </w:tcPr>
          <w:p w14:paraId="0155894D"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3 - 10 mins</w:t>
            </w:r>
          </w:p>
        </w:tc>
        <w:tc>
          <w:tcPr>
            <w:tcW w:w="358" w:type="pct"/>
            <w:hideMark/>
          </w:tcPr>
          <w:p w14:paraId="49810F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73631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750A90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97" w:type="pct"/>
            <w:hideMark/>
          </w:tcPr>
          <w:p w14:paraId="3162CF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A07C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A2440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5</w:t>
            </w:r>
          </w:p>
        </w:tc>
        <w:tc>
          <w:tcPr>
            <w:tcW w:w="210" w:type="pct"/>
            <w:hideMark/>
          </w:tcPr>
          <w:p w14:paraId="321991C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6</w:t>
            </w:r>
          </w:p>
        </w:tc>
        <w:tc>
          <w:tcPr>
            <w:tcW w:w="2849" w:type="pct"/>
            <w:hideMark/>
          </w:tcPr>
          <w:p w14:paraId="19FB0851"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4 - 10 mins</w:t>
            </w:r>
          </w:p>
        </w:tc>
        <w:tc>
          <w:tcPr>
            <w:tcW w:w="358" w:type="pct"/>
            <w:hideMark/>
          </w:tcPr>
          <w:p w14:paraId="4E7AD0A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8A3B6F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9</w:t>
            </w:r>
          </w:p>
        </w:tc>
        <w:tc>
          <w:tcPr>
            <w:tcW w:w="369" w:type="pct"/>
            <w:hideMark/>
          </w:tcPr>
          <w:p w14:paraId="1BAE03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9</w:t>
            </w:r>
          </w:p>
        </w:tc>
        <w:tc>
          <w:tcPr>
            <w:tcW w:w="397" w:type="pct"/>
            <w:hideMark/>
          </w:tcPr>
          <w:p w14:paraId="7DC2AE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61325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DE45B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7.6</w:t>
            </w:r>
          </w:p>
        </w:tc>
        <w:tc>
          <w:tcPr>
            <w:tcW w:w="210" w:type="pct"/>
            <w:hideMark/>
          </w:tcPr>
          <w:p w14:paraId="4524416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7</w:t>
            </w:r>
          </w:p>
        </w:tc>
        <w:tc>
          <w:tcPr>
            <w:tcW w:w="2849" w:type="pct"/>
            <w:hideMark/>
          </w:tcPr>
          <w:p w14:paraId="1AEE3622"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Experiment - Placeholder #5 - 10 mins</w:t>
            </w:r>
          </w:p>
        </w:tc>
        <w:tc>
          <w:tcPr>
            <w:tcW w:w="358" w:type="pct"/>
            <w:hideMark/>
          </w:tcPr>
          <w:p w14:paraId="3F9F79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41000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2019</w:t>
            </w:r>
          </w:p>
        </w:tc>
        <w:tc>
          <w:tcPr>
            <w:tcW w:w="369" w:type="pct"/>
            <w:hideMark/>
          </w:tcPr>
          <w:p w14:paraId="54E243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2019</w:t>
            </w:r>
          </w:p>
        </w:tc>
        <w:tc>
          <w:tcPr>
            <w:tcW w:w="397" w:type="pct"/>
            <w:hideMark/>
          </w:tcPr>
          <w:p w14:paraId="0732A7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B8499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D649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8</w:t>
            </w:r>
          </w:p>
        </w:tc>
        <w:tc>
          <w:tcPr>
            <w:tcW w:w="210" w:type="pct"/>
            <w:hideMark/>
          </w:tcPr>
          <w:p w14:paraId="3BC87ED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8</w:t>
            </w:r>
          </w:p>
        </w:tc>
        <w:tc>
          <w:tcPr>
            <w:tcW w:w="2849" w:type="pct"/>
            <w:hideMark/>
          </w:tcPr>
          <w:p w14:paraId="15B7286C"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tting Up A Test Session - 15 mins</w:t>
            </w:r>
          </w:p>
        </w:tc>
        <w:tc>
          <w:tcPr>
            <w:tcW w:w="358" w:type="pct"/>
            <w:hideMark/>
          </w:tcPr>
          <w:p w14:paraId="2E9665B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AC802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8</w:t>
            </w:r>
          </w:p>
        </w:tc>
        <w:tc>
          <w:tcPr>
            <w:tcW w:w="369" w:type="pct"/>
            <w:hideMark/>
          </w:tcPr>
          <w:p w14:paraId="4612FD1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8</w:t>
            </w:r>
          </w:p>
        </w:tc>
        <w:tc>
          <w:tcPr>
            <w:tcW w:w="397" w:type="pct"/>
            <w:hideMark/>
          </w:tcPr>
          <w:p w14:paraId="618483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003373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EAE4C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19</w:t>
            </w:r>
          </w:p>
        </w:tc>
        <w:tc>
          <w:tcPr>
            <w:tcW w:w="210" w:type="pct"/>
            <w:hideMark/>
          </w:tcPr>
          <w:p w14:paraId="315709A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9</w:t>
            </w:r>
          </w:p>
        </w:tc>
        <w:tc>
          <w:tcPr>
            <w:tcW w:w="2849" w:type="pct"/>
            <w:hideMark/>
          </w:tcPr>
          <w:p w14:paraId="731AD67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SA Test Administration - 30 mins</w:t>
            </w:r>
          </w:p>
        </w:tc>
        <w:tc>
          <w:tcPr>
            <w:tcW w:w="358" w:type="pct"/>
            <w:hideMark/>
          </w:tcPr>
          <w:p w14:paraId="67A34C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EB7FB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69" w:type="pct"/>
            <w:hideMark/>
          </w:tcPr>
          <w:p w14:paraId="733F86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97" w:type="pct"/>
            <w:hideMark/>
          </w:tcPr>
          <w:p w14:paraId="6707598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6BC8D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68F2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20</w:t>
            </w:r>
          </w:p>
        </w:tc>
        <w:tc>
          <w:tcPr>
            <w:tcW w:w="210" w:type="pct"/>
            <w:hideMark/>
          </w:tcPr>
          <w:p w14:paraId="7328E5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0</w:t>
            </w:r>
          </w:p>
        </w:tc>
        <w:tc>
          <w:tcPr>
            <w:tcW w:w="2849" w:type="pct"/>
            <w:hideMark/>
          </w:tcPr>
          <w:p w14:paraId="0302489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SA Testing Interface - 15 mins</w:t>
            </w:r>
          </w:p>
        </w:tc>
        <w:tc>
          <w:tcPr>
            <w:tcW w:w="358" w:type="pct"/>
            <w:hideMark/>
          </w:tcPr>
          <w:p w14:paraId="09A7CD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57A0E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9</w:t>
            </w:r>
          </w:p>
        </w:tc>
        <w:tc>
          <w:tcPr>
            <w:tcW w:w="369" w:type="pct"/>
            <w:hideMark/>
          </w:tcPr>
          <w:p w14:paraId="3699BD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9</w:t>
            </w:r>
          </w:p>
        </w:tc>
        <w:tc>
          <w:tcPr>
            <w:tcW w:w="397" w:type="pct"/>
            <w:hideMark/>
          </w:tcPr>
          <w:p w14:paraId="430888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EAD5D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03BE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21</w:t>
            </w:r>
          </w:p>
        </w:tc>
        <w:tc>
          <w:tcPr>
            <w:tcW w:w="210" w:type="pct"/>
            <w:hideMark/>
          </w:tcPr>
          <w:p w14:paraId="65BDDB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1</w:t>
            </w:r>
          </w:p>
        </w:tc>
        <w:tc>
          <w:tcPr>
            <w:tcW w:w="2849" w:type="pct"/>
            <w:hideMark/>
          </w:tcPr>
          <w:p w14:paraId="3FAC1E58"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TAIRS Tutorial - 15 mins</w:t>
            </w:r>
          </w:p>
        </w:tc>
        <w:tc>
          <w:tcPr>
            <w:tcW w:w="358" w:type="pct"/>
            <w:hideMark/>
          </w:tcPr>
          <w:p w14:paraId="4914F5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423BF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20</w:t>
            </w:r>
          </w:p>
        </w:tc>
        <w:tc>
          <w:tcPr>
            <w:tcW w:w="369" w:type="pct"/>
            <w:hideMark/>
          </w:tcPr>
          <w:p w14:paraId="2A7C56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20</w:t>
            </w:r>
          </w:p>
        </w:tc>
        <w:tc>
          <w:tcPr>
            <w:tcW w:w="397" w:type="pct"/>
            <w:hideMark/>
          </w:tcPr>
          <w:p w14:paraId="7F1962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8B159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1AA16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3.1.6.22</w:t>
            </w:r>
          </w:p>
        </w:tc>
        <w:tc>
          <w:tcPr>
            <w:tcW w:w="210" w:type="pct"/>
            <w:hideMark/>
          </w:tcPr>
          <w:p w14:paraId="57AEAF6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w:t>
            </w:r>
          </w:p>
        </w:tc>
        <w:tc>
          <w:tcPr>
            <w:tcW w:w="2849" w:type="pct"/>
            <w:hideMark/>
          </w:tcPr>
          <w:p w14:paraId="638BEB17"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questing an Unlisted Resource - 15 mins</w:t>
            </w:r>
          </w:p>
        </w:tc>
        <w:tc>
          <w:tcPr>
            <w:tcW w:w="358" w:type="pct"/>
            <w:hideMark/>
          </w:tcPr>
          <w:p w14:paraId="09C6C8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9F51D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69" w:type="pct"/>
            <w:hideMark/>
          </w:tcPr>
          <w:p w14:paraId="3B6821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97" w:type="pct"/>
            <w:hideMark/>
          </w:tcPr>
          <w:p w14:paraId="24C841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78812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C7C94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6.23</w:t>
            </w:r>
          </w:p>
        </w:tc>
        <w:tc>
          <w:tcPr>
            <w:tcW w:w="210" w:type="pct"/>
            <w:hideMark/>
          </w:tcPr>
          <w:p w14:paraId="6E815B9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w:t>
            </w:r>
          </w:p>
        </w:tc>
        <w:tc>
          <w:tcPr>
            <w:tcW w:w="2849" w:type="pct"/>
            <w:hideMark/>
          </w:tcPr>
          <w:p w14:paraId="73A3B5E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Completion Status to Plan and Manage Testing - 15 mins</w:t>
            </w:r>
          </w:p>
        </w:tc>
        <w:tc>
          <w:tcPr>
            <w:tcW w:w="358" w:type="pct"/>
            <w:hideMark/>
          </w:tcPr>
          <w:p w14:paraId="6A8637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9FCFF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020</w:t>
            </w:r>
          </w:p>
        </w:tc>
        <w:tc>
          <w:tcPr>
            <w:tcW w:w="369" w:type="pct"/>
            <w:hideMark/>
          </w:tcPr>
          <w:p w14:paraId="39D21D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020</w:t>
            </w:r>
          </w:p>
        </w:tc>
        <w:tc>
          <w:tcPr>
            <w:tcW w:w="397" w:type="pct"/>
            <w:hideMark/>
          </w:tcPr>
          <w:p w14:paraId="4CC16CD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12548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00100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7</w:t>
            </w:r>
          </w:p>
        </w:tc>
        <w:tc>
          <w:tcPr>
            <w:tcW w:w="210" w:type="pct"/>
            <w:hideMark/>
          </w:tcPr>
          <w:p w14:paraId="6A73F2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4</w:t>
            </w:r>
          </w:p>
        </w:tc>
        <w:tc>
          <w:tcPr>
            <w:tcW w:w="2849" w:type="pct"/>
            <w:hideMark/>
          </w:tcPr>
          <w:p w14:paraId="7D32972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Module OR Narrated PowerPoint</w:t>
            </w:r>
          </w:p>
        </w:tc>
        <w:tc>
          <w:tcPr>
            <w:tcW w:w="358" w:type="pct"/>
            <w:hideMark/>
          </w:tcPr>
          <w:p w14:paraId="18DE13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 days</w:t>
            </w:r>
          </w:p>
        </w:tc>
        <w:tc>
          <w:tcPr>
            <w:tcW w:w="369" w:type="pct"/>
            <w:hideMark/>
          </w:tcPr>
          <w:p w14:paraId="1AAA8E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0/2018</w:t>
            </w:r>
          </w:p>
        </w:tc>
        <w:tc>
          <w:tcPr>
            <w:tcW w:w="369" w:type="pct"/>
            <w:hideMark/>
          </w:tcPr>
          <w:p w14:paraId="1C389E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6/2018</w:t>
            </w:r>
          </w:p>
        </w:tc>
        <w:tc>
          <w:tcPr>
            <w:tcW w:w="397" w:type="pct"/>
            <w:hideMark/>
          </w:tcPr>
          <w:p w14:paraId="4324FD3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15109F5" w14:textId="77777777" w:rsidTr="00920677">
        <w:trPr>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4342D34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1.7.1</w:t>
            </w:r>
          </w:p>
        </w:tc>
        <w:tc>
          <w:tcPr>
            <w:tcW w:w="210" w:type="pct"/>
            <w:hideMark/>
          </w:tcPr>
          <w:p w14:paraId="75B049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5</w:t>
            </w:r>
          </w:p>
        </w:tc>
        <w:tc>
          <w:tcPr>
            <w:tcW w:w="2849" w:type="pct"/>
            <w:hideMark/>
          </w:tcPr>
          <w:p w14:paraId="06F4ED6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marter Balanced Interim Assessment Video Series (5-Module Series that provides information about the Interim Assessments) - 10 -30 mins each module</w:t>
            </w:r>
          </w:p>
        </w:tc>
        <w:tc>
          <w:tcPr>
            <w:tcW w:w="358" w:type="pct"/>
            <w:hideMark/>
          </w:tcPr>
          <w:p w14:paraId="7D44C4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 days</w:t>
            </w:r>
          </w:p>
        </w:tc>
        <w:tc>
          <w:tcPr>
            <w:tcW w:w="369" w:type="pct"/>
            <w:hideMark/>
          </w:tcPr>
          <w:p w14:paraId="524125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0/2018</w:t>
            </w:r>
          </w:p>
        </w:tc>
        <w:tc>
          <w:tcPr>
            <w:tcW w:w="369" w:type="pct"/>
            <w:hideMark/>
          </w:tcPr>
          <w:p w14:paraId="2846C4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6/2018</w:t>
            </w:r>
          </w:p>
        </w:tc>
        <w:tc>
          <w:tcPr>
            <w:tcW w:w="397" w:type="pct"/>
            <w:hideMark/>
          </w:tcPr>
          <w:p w14:paraId="3DFEC17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A0CA0A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F7F5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7.1.1</w:t>
            </w:r>
          </w:p>
        </w:tc>
        <w:tc>
          <w:tcPr>
            <w:tcW w:w="210" w:type="pct"/>
            <w:hideMark/>
          </w:tcPr>
          <w:p w14:paraId="5F8DBA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6</w:t>
            </w:r>
          </w:p>
        </w:tc>
        <w:tc>
          <w:tcPr>
            <w:tcW w:w="2849" w:type="pct"/>
            <w:hideMark/>
          </w:tcPr>
          <w:p w14:paraId="5B400F6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Introducing the Smarter Balanced Interim Assessments</w:t>
            </w:r>
          </w:p>
        </w:tc>
        <w:tc>
          <w:tcPr>
            <w:tcW w:w="358" w:type="pct"/>
            <w:hideMark/>
          </w:tcPr>
          <w:p w14:paraId="439D0E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B35FA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0/2018</w:t>
            </w:r>
          </w:p>
        </w:tc>
        <w:tc>
          <w:tcPr>
            <w:tcW w:w="369" w:type="pct"/>
            <w:hideMark/>
          </w:tcPr>
          <w:p w14:paraId="60D395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0/2018</w:t>
            </w:r>
          </w:p>
        </w:tc>
        <w:tc>
          <w:tcPr>
            <w:tcW w:w="397" w:type="pct"/>
            <w:hideMark/>
          </w:tcPr>
          <w:p w14:paraId="301E6B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B9A86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7AD40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7.1.2</w:t>
            </w:r>
          </w:p>
        </w:tc>
        <w:tc>
          <w:tcPr>
            <w:tcW w:w="210" w:type="pct"/>
            <w:hideMark/>
          </w:tcPr>
          <w:p w14:paraId="1025938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7</w:t>
            </w:r>
          </w:p>
        </w:tc>
        <w:tc>
          <w:tcPr>
            <w:tcW w:w="2849" w:type="pct"/>
            <w:hideMark/>
          </w:tcPr>
          <w:p w14:paraId="0C983F6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The Interim Assessment Viewing System</w:t>
            </w:r>
          </w:p>
        </w:tc>
        <w:tc>
          <w:tcPr>
            <w:tcW w:w="358" w:type="pct"/>
            <w:hideMark/>
          </w:tcPr>
          <w:p w14:paraId="47C481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89779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1/2018</w:t>
            </w:r>
          </w:p>
        </w:tc>
        <w:tc>
          <w:tcPr>
            <w:tcW w:w="369" w:type="pct"/>
            <w:hideMark/>
          </w:tcPr>
          <w:p w14:paraId="460FDE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1/2018</w:t>
            </w:r>
          </w:p>
        </w:tc>
        <w:tc>
          <w:tcPr>
            <w:tcW w:w="397" w:type="pct"/>
            <w:hideMark/>
          </w:tcPr>
          <w:p w14:paraId="69D8C99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66523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7F34E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7.1.3</w:t>
            </w:r>
          </w:p>
        </w:tc>
        <w:tc>
          <w:tcPr>
            <w:tcW w:w="210" w:type="pct"/>
            <w:hideMark/>
          </w:tcPr>
          <w:p w14:paraId="601CD9C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8</w:t>
            </w:r>
          </w:p>
        </w:tc>
        <w:tc>
          <w:tcPr>
            <w:tcW w:w="2849" w:type="pct"/>
            <w:hideMark/>
          </w:tcPr>
          <w:p w14:paraId="4DDAB38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Interim Assessment Administration</w:t>
            </w:r>
          </w:p>
        </w:tc>
        <w:tc>
          <w:tcPr>
            <w:tcW w:w="358" w:type="pct"/>
            <w:hideMark/>
          </w:tcPr>
          <w:p w14:paraId="5A2629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522069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2018</w:t>
            </w:r>
          </w:p>
        </w:tc>
        <w:tc>
          <w:tcPr>
            <w:tcW w:w="369" w:type="pct"/>
            <w:hideMark/>
          </w:tcPr>
          <w:p w14:paraId="0563A4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2018</w:t>
            </w:r>
          </w:p>
        </w:tc>
        <w:tc>
          <w:tcPr>
            <w:tcW w:w="397" w:type="pct"/>
            <w:hideMark/>
          </w:tcPr>
          <w:p w14:paraId="5AB8ECE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0C9DD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6C9CB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7.1.4</w:t>
            </w:r>
          </w:p>
        </w:tc>
        <w:tc>
          <w:tcPr>
            <w:tcW w:w="210" w:type="pct"/>
            <w:hideMark/>
          </w:tcPr>
          <w:p w14:paraId="6CC5BE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9</w:t>
            </w:r>
          </w:p>
        </w:tc>
        <w:tc>
          <w:tcPr>
            <w:tcW w:w="2849" w:type="pct"/>
            <w:hideMark/>
          </w:tcPr>
          <w:p w14:paraId="791E859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 Interim Assessment Hand Scoring</w:t>
            </w:r>
          </w:p>
        </w:tc>
        <w:tc>
          <w:tcPr>
            <w:tcW w:w="358" w:type="pct"/>
            <w:hideMark/>
          </w:tcPr>
          <w:p w14:paraId="22F6D9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30F5ED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18</w:t>
            </w:r>
          </w:p>
        </w:tc>
        <w:tc>
          <w:tcPr>
            <w:tcW w:w="369" w:type="pct"/>
            <w:hideMark/>
          </w:tcPr>
          <w:p w14:paraId="2FB78E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18</w:t>
            </w:r>
          </w:p>
        </w:tc>
        <w:tc>
          <w:tcPr>
            <w:tcW w:w="397" w:type="pct"/>
            <w:hideMark/>
          </w:tcPr>
          <w:p w14:paraId="2FE061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5C826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1045F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1.7.1.5</w:t>
            </w:r>
          </w:p>
        </w:tc>
        <w:tc>
          <w:tcPr>
            <w:tcW w:w="210" w:type="pct"/>
            <w:hideMark/>
          </w:tcPr>
          <w:p w14:paraId="6C587D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0</w:t>
            </w:r>
          </w:p>
        </w:tc>
        <w:tc>
          <w:tcPr>
            <w:tcW w:w="2849" w:type="pct"/>
            <w:hideMark/>
          </w:tcPr>
          <w:p w14:paraId="19CDCC2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Accessing, Interpreting, and reporting Interim Assessment Results</w:t>
            </w:r>
          </w:p>
        </w:tc>
        <w:tc>
          <w:tcPr>
            <w:tcW w:w="358" w:type="pct"/>
            <w:hideMark/>
          </w:tcPr>
          <w:p w14:paraId="071CA6C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13771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8</w:t>
            </w:r>
          </w:p>
        </w:tc>
        <w:tc>
          <w:tcPr>
            <w:tcW w:w="369" w:type="pct"/>
            <w:hideMark/>
          </w:tcPr>
          <w:p w14:paraId="771B0D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8</w:t>
            </w:r>
          </w:p>
        </w:tc>
        <w:tc>
          <w:tcPr>
            <w:tcW w:w="397" w:type="pct"/>
            <w:hideMark/>
          </w:tcPr>
          <w:p w14:paraId="63D772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26BCD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04B33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w:t>
            </w:r>
          </w:p>
        </w:tc>
        <w:tc>
          <w:tcPr>
            <w:tcW w:w="210" w:type="pct"/>
            <w:hideMark/>
          </w:tcPr>
          <w:p w14:paraId="5A5D1F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1</w:t>
            </w:r>
          </w:p>
        </w:tc>
        <w:tc>
          <w:tcPr>
            <w:tcW w:w="2849" w:type="pct"/>
            <w:hideMark/>
          </w:tcPr>
          <w:p w14:paraId="41A0741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w:t>
            </w:r>
          </w:p>
        </w:tc>
        <w:tc>
          <w:tcPr>
            <w:tcW w:w="358" w:type="pct"/>
            <w:hideMark/>
          </w:tcPr>
          <w:p w14:paraId="439362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9 days</w:t>
            </w:r>
          </w:p>
        </w:tc>
        <w:tc>
          <w:tcPr>
            <w:tcW w:w="369" w:type="pct"/>
            <w:hideMark/>
          </w:tcPr>
          <w:p w14:paraId="08371D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457740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97" w:type="pct"/>
            <w:hideMark/>
          </w:tcPr>
          <w:p w14:paraId="0AF3AC5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CD0660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27C2B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1</w:t>
            </w:r>
          </w:p>
        </w:tc>
        <w:tc>
          <w:tcPr>
            <w:tcW w:w="210" w:type="pct"/>
            <w:hideMark/>
          </w:tcPr>
          <w:p w14:paraId="3E6610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w:t>
            </w:r>
          </w:p>
        </w:tc>
        <w:tc>
          <w:tcPr>
            <w:tcW w:w="2849" w:type="pct"/>
            <w:hideMark/>
          </w:tcPr>
          <w:p w14:paraId="6C9950D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8-19 Manuals begin</w:t>
            </w:r>
          </w:p>
        </w:tc>
        <w:tc>
          <w:tcPr>
            <w:tcW w:w="358" w:type="pct"/>
            <w:hideMark/>
          </w:tcPr>
          <w:p w14:paraId="50BE82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78FE6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26900B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97" w:type="pct"/>
            <w:hideMark/>
          </w:tcPr>
          <w:p w14:paraId="7F05CE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7CD452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E7373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2</w:t>
            </w:r>
          </w:p>
        </w:tc>
        <w:tc>
          <w:tcPr>
            <w:tcW w:w="210" w:type="pct"/>
            <w:hideMark/>
          </w:tcPr>
          <w:p w14:paraId="1E3E31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3</w:t>
            </w:r>
          </w:p>
        </w:tc>
        <w:tc>
          <w:tcPr>
            <w:tcW w:w="2849" w:type="pct"/>
            <w:hideMark/>
          </w:tcPr>
          <w:p w14:paraId="530DBE4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1: 9/4/2018</w:t>
            </w:r>
          </w:p>
        </w:tc>
        <w:tc>
          <w:tcPr>
            <w:tcW w:w="358" w:type="pct"/>
            <w:hideMark/>
          </w:tcPr>
          <w:p w14:paraId="514A1D6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 days</w:t>
            </w:r>
          </w:p>
        </w:tc>
        <w:tc>
          <w:tcPr>
            <w:tcW w:w="369" w:type="pct"/>
            <w:hideMark/>
          </w:tcPr>
          <w:p w14:paraId="235626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3B0248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6/2018</w:t>
            </w:r>
          </w:p>
        </w:tc>
        <w:tc>
          <w:tcPr>
            <w:tcW w:w="397" w:type="pct"/>
            <w:hideMark/>
          </w:tcPr>
          <w:p w14:paraId="61AC3D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D551B1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E2160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2.1</w:t>
            </w:r>
          </w:p>
        </w:tc>
        <w:tc>
          <w:tcPr>
            <w:tcW w:w="210" w:type="pct"/>
            <w:hideMark/>
          </w:tcPr>
          <w:p w14:paraId="6472C0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4</w:t>
            </w:r>
          </w:p>
        </w:tc>
        <w:tc>
          <w:tcPr>
            <w:tcW w:w="2849" w:type="pct"/>
            <w:hideMark/>
          </w:tcPr>
          <w:p w14:paraId="213D0DE8"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OMS Pre-Administration Guide for CAASPP Testing</w:t>
            </w:r>
          </w:p>
        </w:tc>
        <w:tc>
          <w:tcPr>
            <w:tcW w:w="358" w:type="pct"/>
            <w:hideMark/>
          </w:tcPr>
          <w:p w14:paraId="3E4B36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6674CA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29827E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1/2018</w:t>
            </w:r>
          </w:p>
        </w:tc>
        <w:tc>
          <w:tcPr>
            <w:tcW w:w="397" w:type="pct"/>
            <w:hideMark/>
          </w:tcPr>
          <w:p w14:paraId="0E4A8EC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E8EA25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FE6D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2.1.1</w:t>
            </w:r>
          </w:p>
        </w:tc>
        <w:tc>
          <w:tcPr>
            <w:tcW w:w="210" w:type="pct"/>
            <w:hideMark/>
          </w:tcPr>
          <w:p w14:paraId="4FBB76E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5</w:t>
            </w:r>
          </w:p>
        </w:tc>
        <w:tc>
          <w:tcPr>
            <w:tcW w:w="2849" w:type="pct"/>
            <w:hideMark/>
          </w:tcPr>
          <w:p w14:paraId="65CE617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TOMS Pre-Administration Guide for CAASPP Testing</w:t>
            </w:r>
          </w:p>
        </w:tc>
        <w:tc>
          <w:tcPr>
            <w:tcW w:w="358" w:type="pct"/>
            <w:hideMark/>
          </w:tcPr>
          <w:p w14:paraId="397E57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3EDF07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0D30DC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18</w:t>
            </w:r>
          </w:p>
        </w:tc>
        <w:tc>
          <w:tcPr>
            <w:tcW w:w="397" w:type="pct"/>
            <w:hideMark/>
          </w:tcPr>
          <w:p w14:paraId="269649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4D5D2AB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F5F01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2.2</w:t>
            </w:r>
          </w:p>
        </w:tc>
        <w:tc>
          <w:tcPr>
            <w:tcW w:w="210" w:type="pct"/>
            <w:hideMark/>
          </w:tcPr>
          <w:p w14:paraId="260792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6</w:t>
            </w:r>
          </w:p>
        </w:tc>
        <w:tc>
          <w:tcPr>
            <w:tcW w:w="2849" w:type="pct"/>
            <w:hideMark/>
          </w:tcPr>
          <w:p w14:paraId="0B946EE5"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Specifications and Configuration Guide for CAASPP Testing</w:t>
            </w:r>
          </w:p>
        </w:tc>
        <w:tc>
          <w:tcPr>
            <w:tcW w:w="358" w:type="pct"/>
            <w:hideMark/>
          </w:tcPr>
          <w:p w14:paraId="586EF6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33FAEA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3C08AF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1/2018</w:t>
            </w:r>
          </w:p>
        </w:tc>
        <w:tc>
          <w:tcPr>
            <w:tcW w:w="397" w:type="pct"/>
            <w:hideMark/>
          </w:tcPr>
          <w:p w14:paraId="34521E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D43942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3DBF4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2.2.1</w:t>
            </w:r>
          </w:p>
        </w:tc>
        <w:tc>
          <w:tcPr>
            <w:tcW w:w="210" w:type="pct"/>
            <w:hideMark/>
          </w:tcPr>
          <w:p w14:paraId="7DDFAA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7</w:t>
            </w:r>
          </w:p>
        </w:tc>
        <w:tc>
          <w:tcPr>
            <w:tcW w:w="2849" w:type="pct"/>
            <w:hideMark/>
          </w:tcPr>
          <w:p w14:paraId="08A6B58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Technical Specifications and Configuration Guide for CAASPP Testing</w:t>
            </w:r>
          </w:p>
        </w:tc>
        <w:tc>
          <w:tcPr>
            <w:tcW w:w="358" w:type="pct"/>
            <w:hideMark/>
          </w:tcPr>
          <w:p w14:paraId="7E8E1E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2D3ECC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5D4568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18</w:t>
            </w:r>
          </w:p>
        </w:tc>
        <w:tc>
          <w:tcPr>
            <w:tcW w:w="397" w:type="pct"/>
            <w:hideMark/>
          </w:tcPr>
          <w:p w14:paraId="4ACE09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1B934DC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97D04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2.3</w:t>
            </w:r>
          </w:p>
        </w:tc>
        <w:tc>
          <w:tcPr>
            <w:tcW w:w="210" w:type="pct"/>
            <w:hideMark/>
          </w:tcPr>
          <w:p w14:paraId="4F1EC08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8</w:t>
            </w:r>
          </w:p>
        </w:tc>
        <w:tc>
          <w:tcPr>
            <w:tcW w:w="2849" w:type="pct"/>
            <w:hideMark/>
          </w:tcPr>
          <w:p w14:paraId="69CE1CB1"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rim Assessment User's Guide</w:t>
            </w:r>
          </w:p>
        </w:tc>
        <w:tc>
          <w:tcPr>
            <w:tcW w:w="358" w:type="pct"/>
            <w:hideMark/>
          </w:tcPr>
          <w:p w14:paraId="232F9D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74CC33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58F29B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1/2018</w:t>
            </w:r>
          </w:p>
        </w:tc>
        <w:tc>
          <w:tcPr>
            <w:tcW w:w="397" w:type="pct"/>
            <w:hideMark/>
          </w:tcPr>
          <w:p w14:paraId="6E35A8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DA0497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1BC0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2.3.1</w:t>
            </w:r>
          </w:p>
        </w:tc>
        <w:tc>
          <w:tcPr>
            <w:tcW w:w="210" w:type="pct"/>
            <w:hideMark/>
          </w:tcPr>
          <w:p w14:paraId="2CA5AC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9</w:t>
            </w:r>
          </w:p>
        </w:tc>
        <w:tc>
          <w:tcPr>
            <w:tcW w:w="2849" w:type="pct"/>
            <w:hideMark/>
          </w:tcPr>
          <w:p w14:paraId="6AD6375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IA User Guide refresh</w:t>
            </w:r>
          </w:p>
        </w:tc>
        <w:tc>
          <w:tcPr>
            <w:tcW w:w="358" w:type="pct"/>
            <w:hideMark/>
          </w:tcPr>
          <w:p w14:paraId="37168E0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77527E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32C143F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18</w:t>
            </w:r>
          </w:p>
        </w:tc>
        <w:tc>
          <w:tcPr>
            <w:tcW w:w="397" w:type="pct"/>
            <w:hideMark/>
          </w:tcPr>
          <w:p w14:paraId="3B5882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111718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2F78D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2.2.3.2.2.4</w:t>
            </w:r>
          </w:p>
        </w:tc>
        <w:tc>
          <w:tcPr>
            <w:tcW w:w="210" w:type="pct"/>
            <w:hideMark/>
          </w:tcPr>
          <w:p w14:paraId="4D3C31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0</w:t>
            </w:r>
          </w:p>
        </w:tc>
        <w:tc>
          <w:tcPr>
            <w:tcW w:w="2849" w:type="pct"/>
            <w:hideMark/>
          </w:tcPr>
          <w:p w14:paraId="194370A3"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Guide to CAASPP Completion Status and Roster Management</w:t>
            </w:r>
          </w:p>
        </w:tc>
        <w:tc>
          <w:tcPr>
            <w:tcW w:w="358" w:type="pct"/>
            <w:hideMark/>
          </w:tcPr>
          <w:p w14:paraId="4B44EA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2DD55C2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6D3C4D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1/2018</w:t>
            </w:r>
          </w:p>
        </w:tc>
        <w:tc>
          <w:tcPr>
            <w:tcW w:w="397" w:type="pct"/>
            <w:hideMark/>
          </w:tcPr>
          <w:p w14:paraId="3D80CBC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B59114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0E9E0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2.4.1</w:t>
            </w:r>
          </w:p>
        </w:tc>
        <w:tc>
          <w:tcPr>
            <w:tcW w:w="210" w:type="pct"/>
            <w:hideMark/>
          </w:tcPr>
          <w:p w14:paraId="51D117C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1</w:t>
            </w:r>
          </w:p>
        </w:tc>
        <w:tc>
          <w:tcPr>
            <w:tcW w:w="2849" w:type="pct"/>
            <w:hideMark/>
          </w:tcPr>
          <w:p w14:paraId="5D8A380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Guide to CAASPP Completion Status and Roster Management</w:t>
            </w:r>
          </w:p>
        </w:tc>
        <w:tc>
          <w:tcPr>
            <w:tcW w:w="358" w:type="pct"/>
            <w:hideMark/>
          </w:tcPr>
          <w:p w14:paraId="1A95809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74725B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622083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18</w:t>
            </w:r>
          </w:p>
        </w:tc>
        <w:tc>
          <w:tcPr>
            <w:tcW w:w="397" w:type="pct"/>
            <w:hideMark/>
          </w:tcPr>
          <w:p w14:paraId="14682B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3C647D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F7E95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2.5</w:t>
            </w:r>
          </w:p>
        </w:tc>
        <w:tc>
          <w:tcPr>
            <w:tcW w:w="210" w:type="pct"/>
            <w:hideMark/>
          </w:tcPr>
          <w:p w14:paraId="1BBEA84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w:t>
            </w:r>
          </w:p>
        </w:tc>
        <w:tc>
          <w:tcPr>
            <w:tcW w:w="2849" w:type="pct"/>
            <w:hideMark/>
          </w:tcPr>
          <w:p w14:paraId="7C49D20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ccessibility Guide for CAASPP Testing</w:t>
            </w:r>
          </w:p>
        </w:tc>
        <w:tc>
          <w:tcPr>
            <w:tcW w:w="358" w:type="pct"/>
            <w:hideMark/>
          </w:tcPr>
          <w:p w14:paraId="370B3F8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 days</w:t>
            </w:r>
          </w:p>
        </w:tc>
        <w:tc>
          <w:tcPr>
            <w:tcW w:w="369" w:type="pct"/>
            <w:hideMark/>
          </w:tcPr>
          <w:p w14:paraId="459097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9/2018</w:t>
            </w:r>
          </w:p>
        </w:tc>
        <w:tc>
          <w:tcPr>
            <w:tcW w:w="369" w:type="pct"/>
            <w:hideMark/>
          </w:tcPr>
          <w:p w14:paraId="570651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6/2018</w:t>
            </w:r>
          </w:p>
        </w:tc>
        <w:tc>
          <w:tcPr>
            <w:tcW w:w="397" w:type="pct"/>
            <w:hideMark/>
          </w:tcPr>
          <w:p w14:paraId="2875705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2FC09B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2D5A3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2.5.1</w:t>
            </w:r>
          </w:p>
        </w:tc>
        <w:tc>
          <w:tcPr>
            <w:tcW w:w="210" w:type="pct"/>
            <w:hideMark/>
          </w:tcPr>
          <w:p w14:paraId="44EA43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3</w:t>
            </w:r>
          </w:p>
        </w:tc>
        <w:tc>
          <w:tcPr>
            <w:tcW w:w="2849" w:type="pct"/>
            <w:hideMark/>
          </w:tcPr>
          <w:p w14:paraId="6A3C961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Accessibility Guide for CAASPP Testing</w:t>
            </w:r>
          </w:p>
        </w:tc>
        <w:tc>
          <w:tcPr>
            <w:tcW w:w="358" w:type="pct"/>
            <w:hideMark/>
          </w:tcPr>
          <w:p w14:paraId="3155E22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46D162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69B730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33D5FA9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5A3AF44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0E740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3</w:t>
            </w:r>
          </w:p>
        </w:tc>
        <w:tc>
          <w:tcPr>
            <w:tcW w:w="210" w:type="pct"/>
            <w:hideMark/>
          </w:tcPr>
          <w:p w14:paraId="6786C8C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4</w:t>
            </w:r>
          </w:p>
        </w:tc>
        <w:tc>
          <w:tcPr>
            <w:tcW w:w="2849" w:type="pct"/>
            <w:hideMark/>
          </w:tcPr>
          <w:p w14:paraId="38D13AA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2: 1/8/2019</w:t>
            </w:r>
          </w:p>
        </w:tc>
        <w:tc>
          <w:tcPr>
            <w:tcW w:w="358" w:type="pct"/>
            <w:hideMark/>
          </w:tcPr>
          <w:p w14:paraId="4DC419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772612B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2018</w:t>
            </w:r>
          </w:p>
        </w:tc>
        <w:tc>
          <w:tcPr>
            <w:tcW w:w="369" w:type="pct"/>
            <w:hideMark/>
          </w:tcPr>
          <w:p w14:paraId="0AA9EB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97" w:type="pct"/>
            <w:hideMark/>
          </w:tcPr>
          <w:p w14:paraId="33B5A30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B839A0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BAAB0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3.1</w:t>
            </w:r>
          </w:p>
        </w:tc>
        <w:tc>
          <w:tcPr>
            <w:tcW w:w="210" w:type="pct"/>
            <w:hideMark/>
          </w:tcPr>
          <w:p w14:paraId="6E40E8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5</w:t>
            </w:r>
          </w:p>
        </w:tc>
        <w:tc>
          <w:tcPr>
            <w:tcW w:w="2849" w:type="pct"/>
            <w:hideMark/>
          </w:tcPr>
          <w:p w14:paraId="4B1E2A8C"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Test Administration Manual for CAASPP Testing</w:t>
            </w:r>
          </w:p>
        </w:tc>
        <w:tc>
          <w:tcPr>
            <w:tcW w:w="358" w:type="pct"/>
            <w:hideMark/>
          </w:tcPr>
          <w:p w14:paraId="5F5307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0F5BBC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2018</w:t>
            </w:r>
          </w:p>
        </w:tc>
        <w:tc>
          <w:tcPr>
            <w:tcW w:w="369" w:type="pct"/>
            <w:hideMark/>
          </w:tcPr>
          <w:p w14:paraId="4D5DCC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97" w:type="pct"/>
            <w:hideMark/>
          </w:tcPr>
          <w:p w14:paraId="2272DC8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EE0103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B927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3.1.1</w:t>
            </w:r>
          </w:p>
        </w:tc>
        <w:tc>
          <w:tcPr>
            <w:tcW w:w="210" w:type="pct"/>
            <w:hideMark/>
          </w:tcPr>
          <w:p w14:paraId="442A90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6</w:t>
            </w:r>
          </w:p>
        </w:tc>
        <w:tc>
          <w:tcPr>
            <w:tcW w:w="2849" w:type="pct"/>
            <w:hideMark/>
          </w:tcPr>
          <w:p w14:paraId="30032E8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Online TAM</w:t>
            </w:r>
          </w:p>
        </w:tc>
        <w:tc>
          <w:tcPr>
            <w:tcW w:w="358" w:type="pct"/>
            <w:hideMark/>
          </w:tcPr>
          <w:p w14:paraId="051D6B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54AA5C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69" w:type="pct"/>
            <w:hideMark/>
          </w:tcPr>
          <w:p w14:paraId="26BA4A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19</w:t>
            </w:r>
          </w:p>
        </w:tc>
        <w:tc>
          <w:tcPr>
            <w:tcW w:w="397" w:type="pct"/>
            <w:hideMark/>
          </w:tcPr>
          <w:p w14:paraId="53BE84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53514D3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DB4EE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3.2</w:t>
            </w:r>
          </w:p>
        </w:tc>
        <w:tc>
          <w:tcPr>
            <w:tcW w:w="210" w:type="pct"/>
            <w:hideMark/>
          </w:tcPr>
          <w:p w14:paraId="6C6F830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7</w:t>
            </w:r>
          </w:p>
        </w:tc>
        <w:tc>
          <w:tcPr>
            <w:tcW w:w="2849" w:type="pct"/>
            <w:hideMark/>
          </w:tcPr>
          <w:p w14:paraId="0D01C450"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marter Balanced PPT Test Administration Manual (TAM) ELA/Math &amp; Spanish Math)</w:t>
            </w:r>
          </w:p>
        </w:tc>
        <w:tc>
          <w:tcPr>
            <w:tcW w:w="358" w:type="pct"/>
            <w:hideMark/>
          </w:tcPr>
          <w:p w14:paraId="17D4E9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5E198A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2018</w:t>
            </w:r>
          </w:p>
        </w:tc>
        <w:tc>
          <w:tcPr>
            <w:tcW w:w="369" w:type="pct"/>
            <w:hideMark/>
          </w:tcPr>
          <w:p w14:paraId="14ECD3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97" w:type="pct"/>
            <w:hideMark/>
          </w:tcPr>
          <w:p w14:paraId="5C7D70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8B2BB2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0B2C3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3.2.1</w:t>
            </w:r>
          </w:p>
        </w:tc>
        <w:tc>
          <w:tcPr>
            <w:tcW w:w="210" w:type="pct"/>
            <w:hideMark/>
          </w:tcPr>
          <w:p w14:paraId="54AC04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8</w:t>
            </w:r>
          </w:p>
        </w:tc>
        <w:tc>
          <w:tcPr>
            <w:tcW w:w="2849" w:type="pct"/>
            <w:hideMark/>
          </w:tcPr>
          <w:p w14:paraId="6636CB6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Smarter Balanced PPT Test Administration Manual (TAM) ELA/Math &amp; Spanish Math)</w:t>
            </w:r>
          </w:p>
        </w:tc>
        <w:tc>
          <w:tcPr>
            <w:tcW w:w="358" w:type="pct"/>
            <w:hideMark/>
          </w:tcPr>
          <w:p w14:paraId="5F26A4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68922F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69" w:type="pct"/>
            <w:hideMark/>
          </w:tcPr>
          <w:p w14:paraId="4B2AAC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19</w:t>
            </w:r>
          </w:p>
        </w:tc>
        <w:tc>
          <w:tcPr>
            <w:tcW w:w="397" w:type="pct"/>
            <w:hideMark/>
          </w:tcPr>
          <w:p w14:paraId="3F180CE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6742F09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C28F7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4</w:t>
            </w:r>
          </w:p>
        </w:tc>
        <w:tc>
          <w:tcPr>
            <w:tcW w:w="210" w:type="pct"/>
            <w:hideMark/>
          </w:tcPr>
          <w:p w14:paraId="1206F9A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9</w:t>
            </w:r>
          </w:p>
        </w:tc>
        <w:tc>
          <w:tcPr>
            <w:tcW w:w="2849" w:type="pct"/>
            <w:hideMark/>
          </w:tcPr>
          <w:p w14:paraId="30A4A708"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3: 4/1/19</w:t>
            </w:r>
          </w:p>
        </w:tc>
        <w:tc>
          <w:tcPr>
            <w:tcW w:w="358" w:type="pct"/>
            <w:hideMark/>
          </w:tcPr>
          <w:p w14:paraId="37A8A13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5B3CB2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69" w:type="pct"/>
            <w:hideMark/>
          </w:tcPr>
          <w:p w14:paraId="42AB53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97" w:type="pct"/>
            <w:hideMark/>
          </w:tcPr>
          <w:p w14:paraId="41B8BD4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586E97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13A9F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4.1</w:t>
            </w:r>
          </w:p>
        </w:tc>
        <w:tc>
          <w:tcPr>
            <w:tcW w:w="210" w:type="pct"/>
            <w:hideMark/>
          </w:tcPr>
          <w:p w14:paraId="236D3B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0</w:t>
            </w:r>
          </w:p>
        </w:tc>
        <w:tc>
          <w:tcPr>
            <w:tcW w:w="2849" w:type="pct"/>
            <w:hideMark/>
          </w:tcPr>
          <w:p w14:paraId="308CDF3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 User Guide for California</w:t>
            </w:r>
          </w:p>
        </w:tc>
        <w:tc>
          <w:tcPr>
            <w:tcW w:w="358" w:type="pct"/>
            <w:hideMark/>
          </w:tcPr>
          <w:p w14:paraId="275C4A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1A9F09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69" w:type="pct"/>
            <w:hideMark/>
          </w:tcPr>
          <w:p w14:paraId="62494E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97" w:type="pct"/>
            <w:hideMark/>
          </w:tcPr>
          <w:p w14:paraId="314EC2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27F85C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3B6F70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4.1.1</w:t>
            </w:r>
          </w:p>
        </w:tc>
        <w:tc>
          <w:tcPr>
            <w:tcW w:w="210" w:type="pct"/>
            <w:hideMark/>
          </w:tcPr>
          <w:p w14:paraId="6D2EE8D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w:t>
            </w:r>
          </w:p>
        </w:tc>
        <w:tc>
          <w:tcPr>
            <w:tcW w:w="2849" w:type="pct"/>
            <w:hideMark/>
          </w:tcPr>
          <w:p w14:paraId="3BA71CC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Online Reporting System User Guide for California</w:t>
            </w:r>
          </w:p>
        </w:tc>
        <w:tc>
          <w:tcPr>
            <w:tcW w:w="358" w:type="pct"/>
            <w:hideMark/>
          </w:tcPr>
          <w:p w14:paraId="1508D4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0EC12EF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19</w:t>
            </w:r>
          </w:p>
        </w:tc>
        <w:tc>
          <w:tcPr>
            <w:tcW w:w="369" w:type="pct"/>
            <w:hideMark/>
          </w:tcPr>
          <w:p w14:paraId="2433D1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7302EE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01395F3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3B35D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4.2</w:t>
            </w:r>
          </w:p>
        </w:tc>
        <w:tc>
          <w:tcPr>
            <w:tcW w:w="210" w:type="pct"/>
            <w:hideMark/>
          </w:tcPr>
          <w:p w14:paraId="578CAB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w:t>
            </w:r>
          </w:p>
        </w:tc>
        <w:tc>
          <w:tcPr>
            <w:tcW w:w="2849" w:type="pct"/>
            <w:hideMark/>
          </w:tcPr>
          <w:p w14:paraId="4A8A216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Security Incidents and Appeals Procedure Guide</w:t>
            </w:r>
          </w:p>
        </w:tc>
        <w:tc>
          <w:tcPr>
            <w:tcW w:w="358" w:type="pct"/>
            <w:hideMark/>
          </w:tcPr>
          <w:p w14:paraId="30306D5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4CE0A0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69" w:type="pct"/>
            <w:hideMark/>
          </w:tcPr>
          <w:p w14:paraId="606C5B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97" w:type="pct"/>
            <w:hideMark/>
          </w:tcPr>
          <w:p w14:paraId="3803B4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127946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05E54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4.2.1</w:t>
            </w:r>
          </w:p>
        </w:tc>
        <w:tc>
          <w:tcPr>
            <w:tcW w:w="210" w:type="pct"/>
            <w:hideMark/>
          </w:tcPr>
          <w:p w14:paraId="2A39555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3</w:t>
            </w:r>
          </w:p>
        </w:tc>
        <w:tc>
          <w:tcPr>
            <w:tcW w:w="2849" w:type="pct"/>
            <w:hideMark/>
          </w:tcPr>
          <w:p w14:paraId="748AF42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Security and Test Administration Procedure Guide</w:t>
            </w:r>
          </w:p>
        </w:tc>
        <w:tc>
          <w:tcPr>
            <w:tcW w:w="358" w:type="pct"/>
            <w:hideMark/>
          </w:tcPr>
          <w:p w14:paraId="11C6728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052541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19</w:t>
            </w:r>
          </w:p>
        </w:tc>
        <w:tc>
          <w:tcPr>
            <w:tcW w:w="369" w:type="pct"/>
            <w:hideMark/>
          </w:tcPr>
          <w:p w14:paraId="014AA6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27D0D27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44EA79E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74D89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3.2.4.3</w:t>
            </w:r>
          </w:p>
        </w:tc>
        <w:tc>
          <w:tcPr>
            <w:tcW w:w="210" w:type="pct"/>
            <w:hideMark/>
          </w:tcPr>
          <w:p w14:paraId="3BA719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4</w:t>
            </w:r>
          </w:p>
        </w:tc>
        <w:tc>
          <w:tcPr>
            <w:tcW w:w="2849" w:type="pct"/>
            <w:hideMark/>
          </w:tcPr>
          <w:p w14:paraId="148A1B78"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Post-Test Guide</w:t>
            </w:r>
          </w:p>
        </w:tc>
        <w:tc>
          <w:tcPr>
            <w:tcW w:w="358" w:type="pct"/>
            <w:hideMark/>
          </w:tcPr>
          <w:p w14:paraId="114C87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3FF779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19</w:t>
            </w:r>
          </w:p>
        </w:tc>
        <w:tc>
          <w:tcPr>
            <w:tcW w:w="369" w:type="pct"/>
            <w:hideMark/>
          </w:tcPr>
          <w:p w14:paraId="140CF1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97" w:type="pct"/>
            <w:hideMark/>
          </w:tcPr>
          <w:p w14:paraId="4F8F3B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BCDD9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52D1E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4.3.1</w:t>
            </w:r>
          </w:p>
        </w:tc>
        <w:tc>
          <w:tcPr>
            <w:tcW w:w="210" w:type="pct"/>
            <w:hideMark/>
          </w:tcPr>
          <w:p w14:paraId="6E4A8B7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5</w:t>
            </w:r>
          </w:p>
        </w:tc>
        <w:tc>
          <w:tcPr>
            <w:tcW w:w="2849" w:type="pct"/>
            <w:hideMark/>
          </w:tcPr>
          <w:p w14:paraId="3CD52F4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CAASPP Post-Test Guide</w:t>
            </w:r>
          </w:p>
        </w:tc>
        <w:tc>
          <w:tcPr>
            <w:tcW w:w="358" w:type="pct"/>
            <w:hideMark/>
          </w:tcPr>
          <w:p w14:paraId="598338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1A1081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19</w:t>
            </w:r>
          </w:p>
        </w:tc>
        <w:tc>
          <w:tcPr>
            <w:tcW w:w="369" w:type="pct"/>
            <w:hideMark/>
          </w:tcPr>
          <w:p w14:paraId="06369F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7881EF7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2CFBB66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31F6D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3.2.5</w:t>
            </w:r>
          </w:p>
        </w:tc>
        <w:tc>
          <w:tcPr>
            <w:tcW w:w="210" w:type="pct"/>
            <w:hideMark/>
          </w:tcPr>
          <w:p w14:paraId="37B6F1A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6</w:t>
            </w:r>
          </w:p>
        </w:tc>
        <w:tc>
          <w:tcPr>
            <w:tcW w:w="2849" w:type="pct"/>
            <w:hideMark/>
          </w:tcPr>
          <w:p w14:paraId="0062615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8-19 Manuals end</w:t>
            </w:r>
          </w:p>
        </w:tc>
        <w:tc>
          <w:tcPr>
            <w:tcW w:w="358" w:type="pct"/>
            <w:hideMark/>
          </w:tcPr>
          <w:p w14:paraId="593C81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1307A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69" w:type="pct"/>
            <w:hideMark/>
          </w:tcPr>
          <w:p w14:paraId="3BCB71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06C775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511F6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90C3B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4</w:t>
            </w:r>
          </w:p>
        </w:tc>
        <w:tc>
          <w:tcPr>
            <w:tcW w:w="210" w:type="pct"/>
            <w:hideMark/>
          </w:tcPr>
          <w:p w14:paraId="7FB01AF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7</w:t>
            </w:r>
          </w:p>
        </w:tc>
        <w:tc>
          <w:tcPr>
            <w:tcW w:w="2849" w:type="pct"/>
            <w:hideMark/>
          </w:tcPr>
          <w:p w14:paraId="22076261"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lTAC Support</w:t>
            </w:r>
          </w:p>
        </w:tc>
        <w:tc>
          <w:tcPr>
            <w:tcW w:w="358" w:type="pct"/>
            <w:hideMark/>
          </w:tcPr>
          <w:p w14:paraId="1055E5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3 days</w:t>
            </w:r>
          </w:p>
        </w:tc>
        <w:tc>
          <w:tcPr>
            <w:tcW w:w="369" w:type="pct"/>
            <w:hideMark/>
          </w:tcPr>
          <w:p w14:paraId="4A4E62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8</w:t>
            </w:r>
          </w:p>
        </w:tc>
        <w:tc>
          <w:tcPr>
            <w:tcW w:w="369" w:type="pct"/>
            <w:hideMark/>
          </w:tcPr>
          <w:p w14:paraId="3C3150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2019</w:t>
            </w:r>
          </w:p>
        </w:tc>
        <w:tc>
          <w:tcPr>
            <w:tcW w:w="397" w:type="pct"/>
            <w:hideMark/>
          </w:tcPr>
          <w:p w14:paraId="4ADBCC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16818E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2F5A1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4.1</w:t>
            </w:r>
          </w:p>
        </w:tc>
        <w:tc>
          <w:tcPr>
            <w:tcW w:w="210" w:type="pct"/>
            <w:hideMark/>
          </w:tcPr>
          <w:p w14:paraId="1F9FCE8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8</w:t>
            </w:r>
          </w:p>
        </w:tc>
        <w:tc>
          <w:tcPr>
            <w:tcW w:w="2849" w:type="pct"/>
            <w:hideMark/>
          </w:tcPr>
          <w:p w14:paraId="50C36816"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in CalTAC staff on the CAASPP program</w:t>
            </w:r>
          </w:p>
        </w:tc>
        <w:tc>
          <w:tcPr>
            <w:tcW w:w="358" w:type="pct"/>
            <w:hideMark/>
          </w:tcPr>
          <w:p w14:paraId="737CF9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C83019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68E1E4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8</w:t>
            </w:r>
          </w:p>
        </w:tc>
        <w:tc>
          <w:tcPr>
            <w:tcW w:w="397" w:type="pct"/>
            <w:hideMark/>
          </w:tcPr>
          <w:p w14:paraId="3D14C8C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C6F43B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8FDA6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2</w:t>
            </w:r>
          </w:p>
        </w:tc>
        <w:tc>
          <w:tcPr>
            <w:tcW w:w="210" w:type="pct"/>
            <w:hideMark/>
          </w:tcPr>
          <w:p w14:paraId="36BAEA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9</w:t>
            </w:r>
          </w:p>
        </w:tc>
        <w:tc>
          <w:tcPr>
            <w:tcW w:w="2849" w:type="pct"/>
            <w:hideMark/>
          </w:tcPr>
          <w:p w14:paraId="3BC124CE"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stablish help desk technical phone, web chat and e-mail support</w:t>
            </w:r>
          </w:p>
        </w:tc>
        <w:tc>
          <w:tcPr>
            <w:tcW w:w="358" w:type="pct"/>
            <w:hideMark/>
          </w:tcPr>
          <w:p w14:paraId="7BADC3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42A8A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7F1745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8</w:t>
            </w:r>
          </w:p>
        </w:tc>
        <w:tc>
          <w:tcPr>
            <w:tcW w:w="397" w:type="pct"/>
            <w:hideMark/>
          </w:tcPr>
          <w:p w14:paraId="3AD019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B838A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85221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3</w:t>
            </w:r>
          </w:p>
        </w:tc>
        <w:tc>
          <w:tcPr>
            <w:tcW w:w="210" w:type="pct"/>
            <w:hideMark/>
          </w:tcPr>
          <w:p w14:paraId="1578993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0</w:t>
            </w:r>
          </w:p>
        </w:tc>
        <w:tc>
          <w:tcPr>
            <w:tcW w:w="2849" w:type="pct"/>
            <w:hideMark/>
          </w:tcPr>
          <w:p w14:paraId="4E9A2E1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technology support site visits as needed</w:t>
            </w:r>
          </w:p>
        </w:tc>
        <w:tc>
          <w:tcPr>
            <w:tcW w:w="358" w:type="pct"/>
            <w:hideMark/>
          </w:tcPr>
          <w:p w14:paraId="0BE800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3 days</w:t>
            </w:r>
          </w:p>
        </w:tc>
        <w:tc>
          <w:tcPr>
            <w:tcW w:w="369" w:type="pct"/>
            <w:hideMark/>
          </w:tcPr>
          <w:p w14:paraId="5E6DD2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18</w:t>
            </w:r>
          </w:p>
        </w:tc>
        <w:tc>
          <w:tcPr>
            <w:tcW w:w="369" w:type="pct"/>
            <w:hideMark/>
          </w:tcPr>
          <w:p w14:paraId="3636E4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97" w:type="pct"/>
            <w:hideMark/>
          </w:tcPr>
          <w:p w14:paraId="72F5472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453755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6143A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5</w:t>
            </w:r>
          </w:p>
        </w:tc>
        <w:tc>
          <w:tcPr>
            <w:tcW w:w="210" w:type="pct"/>
            <w:hideMark/>
          </w:tcPr>
          <w:p w14:paraId="426CCB8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1</w:t>
            </w:r>
          </w:p>
        </w:tc>
        <w:tc>
          <w:tcPr>
            <w:tcW w:w="2849" w:type="pct"/>
            <w:hideMark/>
          </w:tcPr>
          <w:p w14:paraId="62C92241"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ata Driven Improvement</w:t>
            </w:r>
          </w:p>
        </w:tc>
        <w:tc>
          <w:tcPr>
            <w:tcW w:w="358" w:type="pct"/>
            <w:hideMark/>
          </w:tcPr>
          <w:p w14:paraId="59340F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6 days</w:t>
            </w:r>
          </w:p>
        </w:tc>
        <w:tc>
          <w:tcPr>
            <w:tcW w:w="369" w:type="pct"/>
            <w:hideMark/>
          </w:tcPr>
          <w:p w14:paraId="3D436C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8</w:t>
            </w:r>
          </w:p>
        </w:tc>
        <w:tc>
          <w:tcPr>
            <w:tcW w:w="369" w:type="pct"/>
            <w:hideMark/>
          </w:tcPr>
          <w:p w14:paraId="5EB7A3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2019</w:t>
            </w:r>
          </w:p>
        </w:tc>
        <w:tc>
          <w:tcPr>
            <w:tcW w:w="397" w:type="pct"/>
            <w:hideMark/>
          </w:tcPr>
          <w:p w14:paraId="45F9342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E70CB7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CA7AE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5.1</w:t>
            </w:r>
          </w:p>
        </w:tc>
        <w:tc>
          <w:tcPr>
            <w:tcW w:w="210" w:type="pct"/>
            <w:hideMark/>
          </w:tcPr>
          <w:p w14:paraId="42D8DA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2</w:t>
            </w:r>
          </w:p>
        </w:tc>
        <w:tc>
          <w:tcPr>
            <w:tcW w:w="2849" w:type="pct"/>
            <w:hideMark/>
          </w:tcPr>
          <w:p w14:paraId="1443A61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ost-Test Focus Groups for Administrators</w:t>
            </w:r>
          </w:p>
        </w:tc>
        <w:tc>
          <w:tcPr>
            <w:tcW w:w="358" w:type="pct"/>
            <w:hideMark/>
          </w:tcPr>
          <w:p w14:paraId="024773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 days</w:t>
            </w:r>
          </w:p>
        </w:tc>
        <w:tc>
          <w:tcPr>
            <w:tcW w:w="369" w:type="pct"/>
            <w:hideMark/>
          </w:tcPr>
          <w:p w14:paraId="0A1F64F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8</w:t>
            </w:r>
          </w:p>
        </w:tc>
        <w:tc>
          <w:tcPr>
            <w:tcW w:w="369" w:type="pct"/>
            <w:hideMark/>
          </w:tcPr>
          <w:p w14:paraId="7170DA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4/2018</w:t>
            </w:r>
          </w:p>
        </w:tc>
        <w:tc>
          <w:tcPr>
            <w:tcW w:w="397" w:type="pct"/>
            <w:hideMark/>
          </w:tcPr>
          <w:p w14:paraId="1189CC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3D4E65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39A3D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1.1</w:t>
            </w:r>
          </w:p>
        </w:tc>
        <w:tc>
          <w:tcPr>
            <w:tcW w:w="210" w:type="pct"/>
            <w:hideMark/>
          </w:tcPr>
          <w:p w14:paraId="564F374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3</w:t>
            </w:r>
          </w:p>
        </w:tc>
        <w:tc>
          <w:tcPr>
            <w:tcW w:w="2849" w:type="pct"/>
            <w:hideMark/>
          </w:tcPr>
          <w:p w14:paraId="3807DC2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Post-Test Focus Groups</w:t>
            </w:r>
          </w:p>
        </w:tc>
        <w:tc>
          <w:tcPr>
            <w:tcW w:w="358" w:type="pct"/>
            <w:hideMark/>
          </w:tcPr>
          <w:p w14:paraId="2096BE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521932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8</w:t>
            </w:r>
          </w:p>
        </w:tc>
        <w:tc>
          <w:tcPr>
            <w:tcW w:w="369" w:type="pct"/>
            <w:hideMark/>
          </w:tcPr>
          <w:p w14:paraId="2BADFF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8</w:t>
            </w:r>
          </w:p>
        </w:tc>
        <w:tc>
          <w:tcPr>
            <w:tcW w:w="397" w:type="pct"/>
            <w:hideMark/>
          </w:tcPr>
          <w:p w14:paraId="4D2B5E7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BAAD6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952D8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1.2</w:t>
            </w:r>
          </w:p>
        </w:tc>
        <w:tc>
          <w:tcPr>
            <w:tcW w:w="210" w:type="pct"/>
            <w:hideMark/>
          </w:tcPr>
          <w:p w14:paraId="1B01A9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4</w:t>
            </w:r>
          </w:p>
        </w:tc>
        <w:tc>
          <w:tcPr>
            <w:tcW w:w="2849" w:type="pct"/>
            <w:hideMark/>
          </w:tcPr>
          <w:p w14:paraId="29C70871"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materials for post-test focus groups</w:t>
            </w:r>
          </w:p>
        </w:tc>
        <w:tc>
          <w:tcPr>
            <w:tcW w:w="358" w:type="pct"/>
            <w:hideMark/>
          </w:tcPr>
          <w:p w14:paraId="539BAB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60096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2018</w:t>
            </w:r>
          </w:p>
        </w:tc>
        <w:tc>
          <w:tcPr>
            <w:tcW w:w="369" w:type="pct"/>
            <w:hideMark/>
          </w:tcPr>
          <w:p w14:paraId="2F98EA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8</w:t>
            </w:r>
          </w:p>
        </w:tc>
        <w:tc>
          <w:tcPr>
            <w:tcW w:w="397" w:type="pct"/>
            <w:hideMark/>
          </w:tcPr>
          <w:p w14:paraId="1861B0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CB317C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9C084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1.3</w:t>
            </w:r>
          </w:p>
        </w:tc>
        <w:tc>
          <w:tcPr>
            <w:tcW w:w="210" w:type="pct"/>
            <w:hideMark/>
          </w:tcPr>
          <w:p w14:paraId="66F6C2B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5</w:t>
            </w:r>
          </w:p>
        </w:tc>
        <w:tc>
          <w:tcPr>
            <w:tcW w:w="2849" w:type="pct"/>
            <w:hideMark/>
          </w:tcPr>
          <w:p w14:paraId="2397E8F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acramento focus group</w:t>
            </w:r>
          </w:p>
        </w:tc>
        <w:tc>
          <w:tcPr>
            <w:tcW w:w="358" w:type="pct"/>
            <w:hideMark/>
          </w:tcPr>
          <w:p w14:paraId="15D18F2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236D4D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8</w:t>
            </w:r>
          </w:p>
        </w:tc>
        <w:tc>
          <w:tcPr>
            <w:tcW w:w="369" w:type="pct"/>
            <w:hideMark/>
          </w:tcPr>
          <w:p w14:paraId="3342A6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1/2018</w:t>
            </w:r>
          </w:p>
        </w:tc>
        <w:tc>
          <w:tcPr>
            <w:tcW w:w="397" w:type="pct"/>
            <w:hideMark/>
          </w:tcPr>
          <w:p w14:paraId="1EF875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0619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DA534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1.4</w:t>
            </w:r>
          </w:p>
        </w:tc>
        <w:tc>
          <w:tcPr>
            <w:tcW w:w="210" w:type="pct"/>
            <w:hideMark/>
          </w:tcPr>
          <w:p w14:paraId="05D5ED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6</w:t>
            </w:r>
          </w:p>
        </w:tc>
        <w:tc>
          <w:tcPr>
            <w:tcW w:w="2849" w:type="pct"/>
            <w:hideMark/>
          </w:tcPr>
          <w:p w14:paraId="7AF7110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outhern CA focus group</w:t>
            </w:r>
          </w:p>
        </w:tc>
        <w:tc>
          <w:tcPr>
            <w:tcW w:w="358" w:type="pct"/>
            <w:hideMark/>
          </w:tcPr>
          <w:p w14:paraId="73555E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2D12C6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2018</w:t>
            </w:r>
          </w:p>
        </w:tc>
        <w:tc>
          <w:tcPr>
            <w:tcW w:w="369" w:type="pct"/>
            <w:hideMark/>
          </w:tcPr>
          <w:p w14:paraId="44622B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8/2018</w:t>
            </w:r>
          </w:p>
        </w:tc>
        <w:tc>
          <w:tcPr>
            <w:tcW w:w="397" w:type="pct"/>
            <w:hideMark/>
          </w:tcPr>
          <w:p w14:paraId="0529A75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0AF5A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1ECC4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1.5</w:t>
            </w:r>
          </w:p>
        </w:tc>
        <w:tc>
          <w:tcPr>
            <w:tcW w:w="210" w:type="pct"/>
            <w:hideMark/>
          </w:tcPr>
          <w:p w14:paraId="038FBEC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7</w:t>
            </w:r>
          </w:p>
        </w:tc>
        <w:tc>
          <w:tcPr>
            <w:tcW w:w="2849" w:type="pct"/>
            <w:hideMark/>
          </w:tcPr>
          <w:p w14:paraId="3C976D6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184BF0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346330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69" w:type="pct"/>
            <w:hideMark/>
          </w:tcPr>
          <w:p w14:paraId="5C4230F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4/2018</w:t>
            </w:r>
          </w:p>
        </w:tc>
        <w:tc>
          <w:tcPr>
            <w:tcW w:w="397" w:type="pct"/>
            <w:hideMark/>
          </w:tcPr>
          <w:p w14:paraId="725DC9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2119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7FCFA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5.2</w:t>
            </w:r>
          </w:p>
        </w:tc>
        <w:tc>
          <w:tcPr>
            <w:tcW w:w="210" w:type="pct"/>
            <w:hideMark/>
          </w:tcPr>
          <w:p w14:paraId="104D2EE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8</w:t>
            </w:r>
          </w:p>
        </w:tc>
        <w:tc>
          <w:tcPr>
            <w:tcW w:w="2849" w:type="pct"/>
            <w:hideMark/>
          </w:tcPr>
          <w:p w14:paraId="7C0D1E7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Coordinator Advisory Group</w:t>
            </w:r>
          </w:p>
        </w:tc>
        <w:tc>
          <w:tcPr>
            <w:tcW w:w="358" w:type="pct"/>
            <w:hideMark/>
          </w:tcPr>
          <w:p w14:paraId="1E56D7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2 days</w:t>
            </w:r>
          </w:p>
        </w:tc>
        <w:tc>
          <w:tcPr>
            <w:tcW w:w="369" w:type="pct"/>
            <w:hideMark/>
          </w:tcPr>
          <w:p w14:paraId="049752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5/2018</w:t>
            </w:r>
          </w:p>
        </w:tc>
        <w:tc>
          <w:tcPr>
            <w:tcW w:w="369" w:type="pct"/>
            <w:hideMark/>
          </w:tcPr>
          <w:p w14:paraId="3C4A86C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2019</w:t>
            </w:r>
          </w:p>
        </w:tc>
        <w:tc>
          <w:tcPr>
            <w:tcW w:w="397" w:type="pct"/>
            <w:hideMark/>
          </w:tcPr>
          <w:p w14:paraId="1220EC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79FC84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CCAF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1</w:t>
            </w:r>
          </w:p>
        </w:tc>
        <w:tc>
          <w:tcPr>
            <w:tcW w:w="210" w:type="pct"/>
            <w:hideMark/>
          </w:tcPr>
          <w:p w14:paraId="4B7285D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9</w:t>
            </w:r>
          </w:p>
        </w:tc>
        <w:tc>
          <w:tcPr>
            <w:tcW w:w="2849" w:type="pct"/>
            <w:hideMark/>
          </w:tcPr>
          <w:p w14:paraId="03849CF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Test Coordinator Advisory Group 1</w:t>
            </w:r>
          </w:p>
        </w:tc>
        <w:tc>
          <w:tcPr>
            <w:tcW w:w="358" w:type="pct"/>
            <w:hideMark/>
          </w:tcPr>
          <w:p w14:paraId="118745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D7913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8</w:t>
            </w:r>
          </w:p>
        </w:tc>
        <w:tc>
          <w:tcPr>
            <w:tcW w:w="369" w:type="pct"/>
            <w:hideMark/>
          </w:tcPr>
          <w:p w14:paraId="78F782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2018</w:t>
            </w:r>
          </w:p>
        </w:tc>
        <w:tc>
          <w:tcPr>
            <w:tcW w:w="397" w:type="pct"/>
            <w:hideMark/>
          </w:tcPr>
          <w:p w14:paraId="4A5AC76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9A9C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D419A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2</w:t>
            </w:r>
          </w:p>
        </w:tc>
        <w:tc>
          <w:tcPr>
            <w:tcW w:w="210" w:type="pct"/>
            <w:hideMark/>
          </w:tcPr>
          <w:p w14:paraId="4EE9C44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0</w:t>
            </w:r>
          </w:p>
        </w:tc>
        <w:tc>
          <w:tcPr>
            <w:tcW w:w="2849" w:type="pct"/>
            <w:hideMark/>
          </w:tcPr>
          <w:p w14:paraId="791CE8F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eptember Advisory Group 1</w:t>
            </w:r>
          </w:p>
        </w:tc>
        <w:tc>
          <w:tcPr>
            <w:tcW w:w="358" w:type="pct"/>
            <w:hideMark/>
          </w:tcPr>
          <w:p w14:paraId="6521EC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16E46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69" w:type="pct"/>
            <w:hideMark/>
          </w:tcPr>
          <w:p w14:paraId="5EA0DE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97" w:type="pct"/>
            <w:hideMark/>
          </w:tcPr>
          <w:p w14:paraId="5C76760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03CD9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709A3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3</w:t>
            </w:r>
          </w:p>
        </w:tc>
        <w:tc>
          <w:tcPr>
            <w:tcW w:w="210" w:type="pct"/>
            <w:hideMark/>
          </w:tcPr>
          <w:p w14:paraId="27D8A01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1</w:t>
            </w:r>
          </w:p>
        </w:tc>
        <w:tc>
          <w:tcPr>
            <w:tcW w:w="2849" w:type="pct"/>
            <w:hideMark/>
          </w:tcPr>
          <w:p w14:paraId="3C82A57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7B11A9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6F8E6E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4/2018</w:t>
            </w:r>
          </w:p>
        </w:tc>
        <w:tc>
          <w:tcPr>
            <w:tcW w:w="369" w:type="pct"/>
            <w:hideMark/>
          </w:tcPr>
          <w:p w14:paraId="4635C3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97" w:type="pct"/>
            <w:hideMark/>
          </w:tcPr>
          <w:p w14:paraId="179C5F6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E9CF3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F269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4</w:t>
            </w:r>
          </w:p>
        </w:tc>
        <w:tc>
          <w:tcPr>
            <w:tcW w:w="210" w:type="pct"/>
            <w:hideMark/>
          </w:tcPr>
          <w:p w14:paraId="37BBB45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2</w:t>
            </w:r>
          </w:p>
        </w:tc>
        <w:tc>
          <w:tcPr>
            <w:tcW w:w="2849" w:type="pct"/>
            <w:hideMark/>
          </w:tcPr>
          <w:p w14:paraId="3701E7B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Test Coordinator Advisory Group 2</w:t>
            </w:r>
          </w:p>
        </w:tc>
        <w:tc>
          <w:tcPr>
            <w:tcW w:w="358" w:type="pct"/>
            <w:hideMark/>
          </w:tcPr>
          <w:p w14:paraId="5F22175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9E72F1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9</w:t>
            </w:r>
          </w:p>
        </w:tc>
        <w:tc>
          <w:tcPr>
            <w:tcW w:w="369" w:type="pct"/>
            <w:hideMark/>
          </w:tcPr>
          <w:p w14:paraId="75074D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97" w:type="pct"/>
            <w:hideMark/>
          </w:tcPr>
          <w:p w14:paraId="343C573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AC16C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BE3CD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5</w:t>
            </w:r>
          </w:p>
        </w:tc>
        <w:tc>
          <w:tcPr>
            <w:tcW w:w="210" w:type="pct"/>
            <w:hideMark/>
          </w:tcPr>
          <w:p w14:paraId="42315D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3</w:t>
            </w:r>
          </w:p>
        </w:tc>
        <w:tc>
          <w:tcPr>
            <w:tcW w:w="2849" w:type="pct"/>
            <w:hideMark/>
          </w:tcPr>
          <w:p w14:paraId="7AED01B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February Advisory Group 2</w:t>
            </w:r>
          </w:p>
        </w:tc>
        <w:tc>
          <w:tcPr>
            <w:tcW w:w="358" w:type="pct"/>
            <w:hideMark/>
          </w:tcPr>
          <w:p w14:paraId="7166F7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623BB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2019</w:t>
            </w:r>
          </w:p>
        </w:tc>
        <w:tc>
          <w:tcPr>
            <w:tcW w:w="369" w:type="pct"/>
            <w:hideMark/>
          </w:tcPr>
          <w:p w14:paraId="73E5A9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2019</w:t>
            </w:r>
          </w:p>
        </w:tc>
        <w:tc>
          <w:tcPr>
            <w:tcW w:w="397" w:type="pct"/>
            <w:hideMark/>
          </w:tcPr>
          <w:p w14:paraId="4CA2D40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D8493C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F2F07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6</w:t>
            </w:r>
          </w:p>
        </w:tc>
        <w:tc>
          <w:tcPr>
            <w:tcW w:w="210" w:type="pct"/>
            <w:hideMark/>
          </w:tcPr>
          <w:p w14:paraId="1C00D2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4</w:t>
            </w:r>
          </w:p>
        </w:tc>
        <w:tc>
          <w:tcPr>
            <w:tcW w:w="2849" w:type="pct"/>
            <w:hideMark/>
          </w:tcPr>
          <w:p w14:paraId="669BA2F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7BC82C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496143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19</w:t>
            </w:r>
          </w:p>
        </w:tc>
        <w:tc>
          <w:tcPr>
            <w:tcW w:w="369" w:type="pct"/>
            <w:hideMark/>
          </w:tcPr>
          <w:p w14:paraId="337427E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2019</w:t>
            </w:r>
          </w:p>
        </w:tc>
        <w:tc>
          <w:tcPr>
            <w:tcW w:w="397" w:type="pct"/>
            <w:hideMark/>
          </w:tcPr>
          <w:p w14:paraId="0A2BCDD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2FC85A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26685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2.5.3</w:t>
            </w:r>
          </w:p>
        </w:tc>
        <w:tc>
          <w:tcPr>
            <w:tcW w:w="210" w:type="pct"/>
            <w:hideMark/>
          </w:tcPr>
          <w:p w14:paraId="467D1DF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85</w:t>
            </w:r>
          </w:p>
        </w:tc>
        <w:tc>
          <w:tcPr>
            <w:tcW w:w="2849" w:type="pct"/>
            <w:hideMark/>
          </w:tcPr>
          <w:p w14:paraId="48F3FA5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ocus Group Meetings</w:t>
            </w:r>
          </w:p>
        </w:tc>
        <w:tc>
          <w:tcPr>
            <w:tcW w:w="358" w:type="pct"/>
            <w:hideMark/>
          </w:tcPr>
          <w:p w14:paraId="52D741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0 days</w:t>
            </w:r>
          </w:p>
        </w:tc>
        <w:tc>
          <w:tcPr>
            <w:tcW w:w="369" w:type="pct"/>
            <w:hideMark/>
          </w:tcPr>
          <w:p w14:paraId="26FF8F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8</w:t>
            </w:r>
          </w:p>
        </w:tc>
        <w:tc>
          <w:tcPr>
            <w:tcW w:w="369" w:type="pct"/>
            <w:hideMark/>
          </w:tcPr>
          <w:p w14:paraId="35401C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2/2019</w:t>
            </w:r>
          </w:p>
        </w:tc>
        <w:tc>
          <w:tcPr>
            <w:tcW w:w="397" w:type="pct"/>
            <w:hideMark/>
          </w:tcPr>
          <w:p w14:paraId="778ACD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DB38ED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A0DD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3.1</w:t>
            </w:r>
          </w:p>
        </w:tc>
        <w:tc>
          <w:tcPr>
            <w:tcW w:w="210" w:type="pct"/>
            <w:hideMark/>
          </w:tcPr>
          <w:p w14:paraId="5254717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6</w:t>
            </w:r>
          </w:p>
        </w:tc>
        <w:tc>
          <w:tcPr>
            <w:tcW w:w="2849" w:type="pct"/>
            <w:hideMark/>
          </w:tcPr>
          <w:p w14:paraId="0C92735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caaspp.org Focus Groups</w:t>
            </w:r>
          </w:p>
        </w:tc>
        <w:tc>
          <w:tcPr>
            <w:tcW w:w="358" w:type="pct"/>
            <w:hideMark/>
          </w:tcPr>
          <w:p w14:paraId="695FD3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C5041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4DF047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6/2018</w:t>
            </w:r>
          </w:p>
        </w:tc>
        <w:tc>
          <w:tcPr>
            <w:tcW w:w="397" w:type="pct"/>
            <w:hideMark/>
          </w:tcPr>
          <w:p w14:paraId="1603DF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24920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7AFF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2.5.3.2</w:t>
            </w:r>
          </w:p>
        </w:tc>
        <w:tc>
          <w:tcPr>
            <w:tcW w:w="210" w:type="pct"/>
            <w:hideMark/>
          </w:tcPr>
          <w:p w14:paraId="75B462C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7</w:t>
            </w:r>
          </w:p>
        </w:tc>
        <w:tc>
          <w:tcPr>
            <w:tcW w:w="2849" w:type="pct"/>
            <w:hideMark/>
          </w:tcPr>
          <w:p w14:paraId="243EE13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dditional Focus Groups as requested</w:t>
            </w:r>
          </w:p>
        </w:tc>
        <w:tc>
          <w:tcPr>
            <w:tcW w:w="358" w:type="pct"/>
            <w:hideMark/>
          </w:tcPr>
          <w:p w14:paraId="1B538C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6F3DD1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8</w:t>
            </w:r>
          </w:p>
        </w:tc>
        <w:tc>
          <w:tcPr>
            <w:tcW w:w="369" w:type="pct"/>
            <w:hideMark/>
          </w:tcPr>
          <w:p w14:paraId="318C17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7/2018</w:t>
            </w:r>
          </w:p>
        </w:tc>
        <w:tc>
          <w:tcPr>
            <w:tcW w:w="397" w:type="pct"/>
            <w:hideMark/>
          </w:tcPr>
          <w:p w14:paraId="667D04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C52287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03EE1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3.3</w:t>
            </w:r>
          </w:p>
        </w:tc>
        <w:tc>
          <w:tcPr>
            <w:tcW w:w="210" w:type="pct"/>
            <w:hideMark/>
          </w:tcPr>
          <w:p w14:paraId="7CD1BB5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8</w:t>
            </w:r>
          </w:p>
        </w:tc>
        <w:tc>
          <w:tcPr>
            <w:tcW w:w="2849" w:type="pct"/>
            <w:hideMark/>
          </w:tcPr>
          <w:p w14:paraId="150E359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5D2B4C2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611573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8/2018</w:t>
            </w:r>
          </w:p>
        </w:tc>
        <w:tc>
          <w:tcPr>
            <w:tcW w:w="369" w:type="pct"/>
            <w:hideMark/>
          </w:tcPr>
          <w:p w14:paraId="0F0FD2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2/2019</w:t>
            </w:r>
          </w:p>
        </w:tc>
        <w:tc>
          <w:tcPr>
            <w:tcW w:w="397" w:type="pct"/>
            <w:hideMark/>
          </w:tcPr>
          <w:p w14:paraId="6D17FD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BB986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E6547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4</w:t>
            </w:r>
          </w:p>
        </w:tc>
        <w:tc>
          <w:tcPr>
            <w:tcW w:w="210" w:type="pct"/>
            <w:hideMark/>
          </w:tcPr>
          <w:p w14:paraId="4D44064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9</w:t>
            </w:r>
          </w:p>
        </w:tc>
        <w:tc>
          <w:tcPr>
            <w:tcW w:w="2849" w:type="pct"/>
            <w:hideMark/>
          </w:tcPr>
          <w:p w14:paraId="45B23EA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provides updated draft of concurrent usage monitoring plan to CDE</w:t>
            </w:r>
          </w:p>
        </w:tc>
        <w:tc>
          <w:tcPr>
            <w:tcW w:w="358" w:type="pct"/>
            <w:hideMark/>
          </w:tcPr>
          <w:p w14:paraId="6219F9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99076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5620D3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97" w:type="pct"/>
            <w:hideMark/>
          </w:tcPr>
          <w:p w14:paraId="446235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A2F85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D31A1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w:t>
            </w:r>
          </w:p>
        </w:tc>
        <w:tc>
          <w:tcPr>
            <w:tcW w:w="210" w:type="pct"/>
            <w:hideMark/>
          </w:tcPr>
          <w:p w14:paraId="6E9D8A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0</w:t>
            </w:r>
          </w:p>
        </w:tc>
        <w:tc>
          <w:tcPr>
            <w:tcW w:w="2849" w:type="pct"/>
            <w:hideMark/>
          </w:tcPr>
          <w:p w14:paraId="2CE394A6"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Assessment System Releases</w:t>
            </w:r>
          </w:p>
        </w:tc>
        <w:tc>
          <w:tcPr>
            <w:tcW w:w="358" w:type="pct"/>
            <w:hideMark/>
          </w:tcPr>
          <w:p w14:paraId="31CA6F9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71 days</w:t>
            </w:r>
          </w:p>
        </w:tc>
        <w:tc>
          <w:tcPr>
            <w:tcW w:w="369" w:type="pct"/>
            <w:hideMark/>
          </w:tcPr>
          <w:p w14:paraId="3E287C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8</w:t>
            </w:r>
          </w:p>
        </w:tc>
        <w:tc>
          <w:tcPr>
            <w:tcW w:w="369" w:type="pct"/>
            <w:hideMark/>
          </w:tcPr>
          <w:p w14:paraId="3231AA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9/2019</w:t>
            </w:r>
          </w:p>
        </w:tc>
        <w:tc>
          <w:tcPr>
            <w:tcW w:w="397" w:type="pct"/>
            <w:hideMark/>
          </w:tcPr>
          <w:p w14:paraId="3658D2F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6D45C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1D356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1</w:t>
            </w:r>
          </w:p>
        </w:tc>
        <w:tc>
          <w:tcPr>
            <w:tcW w:w="210" w:type="pct"/>
            <w:hideMark/>
          </w:tcPr>
          <w:p w14:paraId="4E96CB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91</w:t>
            </w:r>
          </w:p>
        </w:tc>
        <w:tc>
          <w:tcPr>
            <w:tcW w:w="2849" w:type="pct"/>
            <w:hideMark/>
          </w:tcPr>
          <w:p w14:paraId="0A18E670"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Test Administration Begins</w:t>
            </w:r>
          </w:p>
        </w:tc>
        <w:tc>
          <w:tcPr>
            <w:tcW w:w="358" w:type="pct"/>
            <w:hideMark/>
          </w:tcPr>
          <w:p w14:paraId="784D0C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EF05A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69" w:type="pct"/>
            <w:hideMark/>
          </w:tcPr>
          <w:p w14:paraId="25C904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97" w:type="pct"/>
            <w:hideMark/>
          </w:tcPr>
          <w:p w14:paraId="2BAF15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79685F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F8ABD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w:t>
            </w:r>
          </w:p>
        </w:tc>
        <w:tc>
          <w:tcPr>
            <w:tcW w:w="210" w:type="pct"/>
            <w:hideMark/>
          </w:tcPr>
          <w:p w14:paraId="1DE4434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2</w:t>
            </w:r>
          </w:p>
        </w:tc>
        <w:tc>
          <w:tcPr>
            <w:tcW w:w="2849" w:type="pct"/>
            <w:hideMark/>
          </w:tcPr>
          <w:p w14:paraId="58F59FCE"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ing Systems</w:t>
            </w:r>
          </w:p>
        </w:tc>
        <w:tc>
          <w:tcPr>
            <w:tcW w:w="358" w:type="pct"/>
            <w:hideMark/>
          </w:tcPr>
          <w:p w14:paraId="620097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2 days</w:t>
            </w:r>
          </w:p>
        </w:tc>
        <w:tc>
          <w:tcPr>
            <w:tcW w:w="369" w:type="pct"/>
            <w:hideMark/>
          </w:tcPr>
          <w:p w14:paraId="4BC87D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8</w:t>
            </w:r>
          </w:p>
        </w:tc>
        <w:tc>
          <w:tcPr>
            <w:tcW w:w="369" w:type="pct"/>
            <w:hideMark/>
          </w:tcPr>
          <w:p w14:paraId="657613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2019</w:t>
            </w:r>
          </w:p>
        </w:tc>
        <w:tc>
          <w:tcPr>
            <w:tcW w:w="397" w:type="pct"/>
            <w:hideMark/>
          </w:tcPr>
          <w:p w14:paraId="7DE2F9C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4B590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9D3F4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w:t>
            </w:r>
          </w:p>
        </w:tc>
        <w:tc>
          <w:tcPr>
            <w:tcW w:w="210" w:type="pct"/>
            <w:hideMark/>
          </w:tcPr>
          <w:p w14:paraId="0F9045C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3</w:t>
            </w:r>
          </w:p>
        </w:tc>
        <w:tc>
          <w:tcPr>
            <w:tcW w:w="2849" w:type="pct"/>
            <w:hideMark/>
          </w:tcPr>
          <w:p w14:paraId="2CD1C0B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ssessment Delivery System Releases</w:t>
            </w:r>
          </w:p>
        </w:tc>
        <w:tc>
          <w:tcPr>
            <w:tcW w:w="358" w:type="pct"/>
            <w:hideMark/>
          </w:tcPr>
          <w:p w14:paraId="05DB8C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2 days</w:t>
            </w:r>
          </w:p>
        </w:tc>
        <w:tc>
          <w:tcPr>
            <w:tcW w:w="369" w:type="pct"/>
            <w:hideMark/>
          </w:tcPr>
          <w:p w14:paraId="52B601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8</w:t>
            </w:r>
          </w:p>
        </w:tc>
        <w:tc>
          <w:tcPr>
            <w:tcW w:w="369" w:type="pct"/>
            <w:hideMark/>
          </w:tcPr>
          <w:p w14:paraId="2B5D87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2019</w:t>
            </w:r>
          </w:p>
        </w:tc>
        <w:tc>
          <w:tcPr>
            <w:tcW w:w="397" w:type="pct"/>
            <w:hideMark/>
          </w:tcPr>
          <w:p w14:paraId="3E10C72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1BA6D6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8827F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w:t>
            </w:r>
          </w:p>
        </w:tc>
        <w:tc>
          <w:tcPr>
            <w:tcW w:w="210" w:type="pct"/>
            <w:hideMark/>
          </w:tcPr>
          <w:p w14:paraId="56729B8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4</w:t>
            </w:r>
          </w:p>
        </w:tc>
        <w:tc>
          <w:tcPr>
            <w:tcW w:w="2849" w:type="pct"/>
            <w:hideMark/>
          </w:tcPr>
          <w:p w14:paraId="05C47D1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1 Release (Administration roll over and Interim Assessment launch)</w:t>
            </w:r>
          </w:p>
        </w:tc>
        <w:tc>
          <w:tcPr>
            <w:tcW w:w="358" w:type="pct"/>
            <w:hideMark/>
          </w:tcPr>
          <w:p w14:paraId="5E0035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9 days</w:t>
            </w:r>
          </w:p>
        </w:tc>
        <w:tc>
          <w:tcPr>
            <w:tcW w:w="369" w:type="pct"/>
            <w:hideMark/>
          </w:tcPr>
          <w:p w14:paraId="4901D4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8</w:t>
            </w:r>
          </w:p>
        </w:tc>
        <w:tc>
          <w:tcPr>
            <w:tcW w:w="369" w:type="pct"/>
            <w:hideMark/>
          </w:tcPr>
          <w:p w14:paraId="6631CE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2018</w:t>
            </w:r>
          </w:p>
        </w:tc>
        <w:tc>
          <w:tcPr>
            <w:tcW w:w="397" w:type="pct"/>
            <w:hideMark/>
          </w:tcPr>
          <w:p w14:paraId="1FCB9F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4E2CFB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038D9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1</w:t>
            </w:r>
          </w:p>
        </w:tc>
        <w:tc>
          <w:tcPr>
            <w:tcW w:w="210" w:type="pct"/>
            <w:hideMark/>
          </w:tcPr>
          <w:p w14:paraId="4B5BA1C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5</w:t>
            </w:r>
          </w:p>
        </w:tc>
        <w:tc>
          <w:tcPr>
            <w:tcW w:w="2849" w:type="pct"/>
            <w:hideMark/>
          </w:tcPr>
          <w:p w14:paraId="155A843F"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4C9031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 days</w:t>
            </w:r>
          </w:p>
        </w:tc>
        <w:tc>
          <w:tcPr>
            <w:tcW w:w="369" w:type="pct"/>
            <w:hideMark/>
          </w:tcPr>
          <w:p w14:paraId="52D1ED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8</w:t>
            </w:r>
          </w:p>
        </w:tc>
        <w:tc>
          <w:tcPr>
            <w:tcW w:w="369" w:type="pct"/>
            <w:hideMark/>
          </w:tcPr>
          <w:p w14:paraId="5A958F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9/2018</w:t>
            </w:r>
          </w:p>
        </w:tc>
        <w:tc>
          <w:tcPr>
            <w:tcW w:w="397" w:type="pct"/>
            <w:hideMark/>
          </w:tcPr>
          <w:p w14:paraId="36BB92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8079DE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4768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1.1</w:t>
            </w:r>
          </w:p>
        </w:tc>
        <w:tc>
          <w:tcPr>
            <w:tcW w:w="210" w:type="pct"/>
            <w:hideMark/>
          </w:tcPr>
          <w:p w14:paraId="7A7C6DA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96</w:t>
            </w:r>
          </w:p>
        </w:tc>
        <w:tc>
          <w:tcPr>
            <w:tcW w:w="2849" w:type="pct"/>
            <w:hideMark/>
          </w:tcPr>
          <w:p w14:paraId="1288DCF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2791DC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1C317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18</w:t>
            </w:r>
          </w:p>
        </w:tc>
        <w:tc>
          <w:tcPr>
            <w:tcW w:w="369" w:type="pct"/>
            <w:hideMark/>
          </w:tcPr>
          <w:p w14:paraId="545AD6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8</w:t>
            </w:r>
          </w:p>
        </w:tc>
        <w:tc>
          <w:tcPr>
            <w:tcW w:w="397" w:type="pct"/>
            <w:hideMark/>
          </w:tcPr>
          <w:p w14:paraId="3BF52E8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F0D33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40A59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1.2</w:t>
            </w:r>
          </w:p>
        </w:tc>
        <w:tc>
          <w:tcPr>
            <w:tcW w:w="210" w:type="pct"/>
            <w:hideMark/>
          </w:tcPr>
          <w:p w14:paraId="361D7E6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97</w:t>
            </w:r>
          </w:p>
        </w:tc>
        <w:tc>
          <w:tcPr>
            <w:tcW w:w="2849" w:type="pct"/>
            <w:hideMark/>
          </w:tcPr>
          <w:p w14:paraId="2487FD0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1001EE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51FB8C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2018</w:t>
            </w:r>
          </w:p>
        </w:tc>
        <w:tc>
          <w:tcPr>
            <w:tcW w:w="369" w:type="pct"/>
            <w:hideMark/>
          </w:tcPr>
          <w:p w14:paraId="1D002B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9/2018</w:t>
            </w:r>
          </w:p>
        </w:tc>
        <w:tc>
          <w:tcPr>
            <w:tcW w:w="397" w:type="pct"/>
            <w:hideMark/>
          </w:tcPr>
          <w:p w14:paraId="2A88B7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203D4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E4CFC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2</w:t>
            </w:r>
          </w:p>
        </w:tc>
        <w:tc>
          <w:tcPr>
            <w:tcW w:w="210" w:type="pct"/>
            <w:hideMark/>
          </w:tcPr>
          <w:p w14:paraId="130418D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8</w:t>
            </w:r>
          </w:p>
        </w:tc>
        <w:tc>
          <w:tcPr>
            <w:tcW w:w="2849" w:type="pct"/>
            <w:hideMark/>
          </w:tcPr>
          <w:p w14:paraId="1F39497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73C358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282263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0/2018</w:t>
            </w:r>
          </w:p>
        </w:tc>
        <w:tc>
          <w:tcPr>
            <w:tcW w:w="369" w:type="pct"/>
            <w:hideMark/>
          </w:tcPr>
          <w:p w14:paraId="4A4BF1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4/2018</w:t>
            </w:r>
          </w:p>
        </w:tc>
        <w:tc>
          <w:tcPr>
            <w:tcW w:w="397" w:type="pct"/>
            <w:hideMark/>
          </w:tcPr>
          <w:p w14:paraId="5E857D2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1E3ED7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DBB8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2.1</w:t>
            </w:r>
          </w:p>
        </w:tc>
        <w:tc>
          <w:tcPr>
            <w:tcW w:w="210" w:type="pct"/>
            <w:hideMark/>
          </w:tcPr>
          <w:p w14:paraId="2D3DA7E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99</w:t>
            </w:r>
          </w:p>
        </w:tc>
        <w:tc>
          <w:tcPr>
            <w:tcW w:w="2849" w:type="pct"/>
            <w:hideMark/>
          </w:tcPr>
          <w:p w14:paraId="315E042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7ED24C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64D9E9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0/2018</w:t>
            </w:r>
          </w:p>
        </w:tc>
        <w:tc>
          <w:tcPr>
            <w:tcW w:w="369" w:type="pct"/>
            <w:hideMark/>
          </w:tcPr>
          <w:p w14:paraId="16DC21C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3/2018</w:t>
            </w:r>
          </w:p>
        </w:tc>
        <w:tc>
          <w:tcPr>
            <w:tcW w:w="397" w:type="pct"/>
            <w:hideMark/>
          </w:tcPr>
          <w:p w14:paraId="1609D2A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96210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19FE6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2.2</w:t>
            </w:r>
          </w:p>
        </w:tc>
        <w:tc>
          <w:tcPr>
            <w:tcW w:w="210" w:type="pct"/>
            <w:hideMark/>
          </w:tcPr>
          <w:p w14:paraId="30412E7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0</w:t>
            </w:r>
          </w:p>
        </w:tc>
        <w:tc>
          <w:tcPr>
            <w:tcW w:w="2849" w:type="pct"/>
            <w:hideMark/>
          </w:tcPr>
          <w:p w14:paraId="4F9FCFD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40F436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3E83B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4/2018</w:t>
            </w:r>
          </w:p>
        </w:tc>
        <w:tc>
          <w:tcPr>
            <w:tcW w:w="369" w:type="pct"/>
            <w:hideMark/>
          </w:tcPr>
          <w:p w14:paraId="2F4B31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018</w:t>
            </w:r>
          </w:p>
        </w:tc>
        <w:tc>
          <w:tcPr>
            <w:tcW w:w="397" w:type="pct"/>
            <w:hideMark/>
          </w:tcPr>
          <w:p w14:paraId="72A539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50014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7E537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2.3</w:t>
            </w:r>
          </w:p>
        </w:tc>
        <w:tc>
          <w:tcPr>
            <w:tcW w:w="210" w:type="pct"/>
            <w:hideMark/>
          </w:tcPr>
          <w:p w14:paraId="3A5536C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1</w:t>
            </w:r>
          </w:p>
        </w:tc>
        <w:tc>
          <w:tcPr>
            <w:tcW w:w="2849" w:type="pct"/>
            <w:hideMark/>
          </w:tcPr>
          <w:p w14:paraId="72243B4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7301EB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BC1EF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2018</w:t>
            </w:r>
          </w:p>
        </w:tc>
        <w:tc>
          <w:tcPr>
            <w:tcW w:w="369" w:type="pct"/>
            <w:hideMark/>
          </w:tcPr>
          <w:p w14:paraId="4A166A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8</w:t>
            </w:r>
          </w:p>
        </w:tc>
        <w:tc>
          <w:tcPr>
            <w:tcW w:w="397" w:type="pct"/>
            <w:hideMark/>
          </w:tcPr>
          <w:p w14:paraId="590DA3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A6CA4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4EA6D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3</w:t>
            </w:r>
          </w:p>
        </w:tc>
        <w:tc>
          <w:tcPr>
            <w:tcW w:w="210" w:type="pct"/>
            <w:hideMark/>
          </w:tcPr>
          <w:p w14:paraId="2F624A1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2</w:t>
            </w:r>
          </w:p>
        </w:tc>
        <w:tc>
          <w:tcPr>
            <w:tcW w:w="2849" w:type="pct"/>
            <w:hideMark/>
          </w:tcPr>
          <w:p w14:paraId="68C1F82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7458C9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 days</w:t>
            </w:r>
          </w:p>
        </w:tc>
        <w:tc>
          <w:tcPr>
            <w:tcW w:w="369" w:type="pct"/>
            <w:hideMark/>
          </w:tcPr>
          <w:p w14:paraId="0D2F7B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5/2018</w:t>
            </w:r>
          </w:p>
        </w:tc>
        <w:tc>
          <w:tcPr>
            <w:tcW w:w="369" w:type="pct"/>
            <w:hideMark/>
          </w:tcPr>
          <w:p w14:paraId="71A085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5/2018</w:t>
            </w:r>
          </w:p>
        </w:tc>
        <w:tc>
          <w:tcPr>
            <w:tcW w:w="397" w:type="pct"/>
            <w:hideMark/>
          </w:tcPr>
          <w:p w14:paraId="361C66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F93F0A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ABCB2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3.1</w:t>
            </w:r>
          </w:p>
        </w:tc>
        <w:tc>
          <w:tcPr>
            <w:tcW w:w="210" w:type="pct"/>
            <w:hideMark/>
          </w:tcPr>
          <w:p w14:paraId="389CA53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3</w:t>
            </w:r>
          </w:p>
        </w:tc>
        <w:tc>
          <w:tcPr>
            <w:tcW w:w="2849" w:type="pct"/>
            <w:hideMark/>
          </w:tcPr>
          <w:p w14:paraId="6C7A8B3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343C8A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11A243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8</w:t>
            </w:r>
          </w:p>
        </w:tc>
        <w:tc>
          <w:tcPr>
            <w:tcW w:w="369" w:type="pct"/>
            <w:hideMark/>
          </w:tcPr>
          <w:p w14:paraId="18F723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8</w:t>
            </w:r>
          </w:p>
        </w:tc>
        <w:tc>
          <w:tcPr>
            <w:tcW w:w="397" w:type="pct"/>
            <w:hideMark/>
          </w:tcPr>
          <w:p w14:paraId="5C1DD5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4860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83309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3.2</w:t>
            </w:r>
          </w:p>
        </w:tc>
        <w:tc>
          <w:tcPr>
            <w:tcW w:w="210" w:type="pct"/>
            <w:hideMark/>
          </w:tcPr>
          <w:p w14:paraId="68ED1F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4</w:t>
            </w:r>
          </w:p>
        </w:tc>
        <w:tc>
          <w:tcPr>
            <w:tcW w:w="2849" w:type="pct"/>
            <w:hideMark/>
          </w:tcPr>
          <w:p w14:paraId="6BDA6B8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355B6A2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0F04A4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3/2018</w:t>
            </w:r>
          </w:p>
        </w:tc>
        <w:tc>
          <w:tcPr>
            <w:tcW w:w="369" w:type="pct"/>
            <w:hideMark/>
          </w:tcPr>
          <w:p w14:paraId="402980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2018</w:t>
            </w:r>
          </w:p>
        </w:tc>
        <w:tc>
          <w:tcPr>
            <w:tcW w:w="397" w:type="pct"/>
            <w:hideMark/>
          </w:tcPr>
          <w:p w14:paraId="1326243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B1CF8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9F2E9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4</w:t>
            </w:r>
          </w:p>
        </w:tc>
        <w:tc>
          <w:tcPr>
            <w:tcW w:w="210" w:type="pct"/>
            <w:hideMark/>
          </w:tcPr>
          <w:p w14:paraId="7DCA205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5</w:t>
            </w:r>
          </w:p>
        </w:tc>
        <w:tc>
          <w:tcPr>
            <w:tcW w:w="2849" w:type="pct"/>
            <w:hideMark/>
          </w:tcPr>
          <w:p w14:paraId="4E47246F"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1A4DA2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2F524D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6/2018</w:t>
            </w:r>
          </w:p>
        </w:tc>
        <w:tc>
          <w:tcPr>
            <w:tcW w:w="369" w:type="pct"/>
            <w:hideMark/>
          </w:tcPr>
          <w:p w14:paraId="038305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8</w:t>
            </w:r>
          </w:p>
        </w:tc>
        <w:tc>
          <w:tcPr>
            <w:tcW w:w="397" w:type="pct"/>
            <w:hideMark/>
          </w:tcPr>
          <w:p w14:paraId="547B0D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67E556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73FD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3.2.1.1.4.1</w:t>
            </w:r>
          </w:p>
        </w:tc>
        <w:tc>
          <w:tcPr>
            <w:tcW w:w="210" w:type="pct"/>
            <w:hideMark/>
          </w:tcPr>
          <w:p w14:paraId="03CE61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6</w:t>
            </w:r>
          </w:p>
        </w:tc>
        <w:tc>
          <w:tcPr>
            <w:tcW w:w="2849" w:type="pct"/>
            <w:hideMark/>
          </w:tcPr>
          <w:p w14:paraId="1F7C1466"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76274E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5CF45B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2018</w:t>
            </w:r>
          </w:p>
        </w:tc>
        <w:tc>
          <w:tcPr>
            <w:tcW w:w="369" w:type="pct"/>
            <w:hideMark/>
          </w:tcPr>
          <w:p w14:paraId="255EBB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8</w:t>
            </w:r>
          </w:p>
        </w:tc>
        <w:tc>
          <w:tcPr>
            <w:tcW w:w="397" w:type="pct"/>
            <w:hideMark/>
          </w:tcPr>
          <w:p w14:paraId="3E53234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11F71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9F4A1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4.2</w:t>
            </w:r>
          </w:p>
        </w:tc>
        <w:tc>
          <w:tcPr>
            <w:tcW w:w="210" w:type="pct"/>
            <w:hideMark/>
          </w:tcPr>
          <w:p w14:paraId="04EAA0B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7</w:t>
            </w:r>
          </w:p>
        </w:tc>
        <w:tc>
          <w:tcPr>
            <w:tcW w:w="2849" w:type="pct"/>
            <w:hideMark/>
          </w:tcPr>
          <w:p w14:paraId="3823403A"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3B63C5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D8BE8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018</w:t>
            </w:r>
          </w:p>
        </w:tc>
        <w:tc>
          <w:tcPr>
            <w:tcW w:w="369" w:type="pct"/>
            <w:hideMark/>
          </w:tcPr>
          <w:p w14:paraId="7B5F9F5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2018</w:t>
            </w:r>
          </w:p>
        </w:tc>
        <w:tc>
          <w:tcPr>
            <w:tcW w:w="397" w:type="pct"/>
            <w:hideMark/>
          </w:tcPr>
          <w:p w14:paraId="1E70CA6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21E48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40D1C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4.3</w:t>
            </w:r>
          </w:p>
        </w:tc>
        <w:tc>
          <w:tcPr>
            <w:tcW w:w="210" w:type="pct"/>
            <w:hideMark/>
          </w:tcPr>
          <w:p w14:paraId="15BC57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8</w:t>
            </w:r>
          </w:p>
        </w:tc>
        <w:tc>
          <w:tcPr>
            <w:tcW w:w="2849" w:type="pct"/>
            <w:hideMark/>
          </w:tcPr>
          <w:p w14:paraId="75643116"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1FBC0F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C9876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2018</w:t>
            </w:r>
          </w:p>
        </w:tc>
        <w:tc>
          <w:tcPr>
            <w:tcW w:w="369" w:type="pct"/>
            <w:hideMark/>
          </w:tcPr>
          <w:p w14:paraId="5006DD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8</w:t>
            </w:r>
          </w:p>
        </w:tc>
        <w:tc>
          <w:tcPr>
            <w:tcW w:w="397" w:type="pct"/>
            <w:hideMark/>
          </w:tcPr>
          <w:p w14:paraId="327A97E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9BAE73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494C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4.4</w:t>
            </w:r>
          </w:p>
        </w:tc>
        <w:tc>
          <w:tcPr>
            <w:tcW w:w="210" w:type="pct"/>
            <w:hideMark/>
          </w:tcPr>
          <w:p w14:paraId="6E044C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9</w:t>
            </w:r>
          </w:p>
        </w:tc>
        <w:tc>
          <w:tcPr>
            <w:tcW w:w="2849" w:type="pct"/>
            <w:hideMark/>
          </w:tcPr>
          <w:p w14:paraId="35E58F1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42B065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42D77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6/2018</w:t>
            </w:r>
          </w:p>
        </w:tc>
        <w:tc>
          <w:tcPr>
            <w:tcW w:w="369" w:type="pct"/>
            <w:hideMark/>
          </w:tcPr>
          <w:p w14:paraId="5F3F03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97" w:type="pct"/>
            <w:hideMark/>
          </w:tcPr>
          <w:p w14:paraId="0F8483A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9129E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4440F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4.5</w:t>
            </w:r>
          </w:p>
        </w:tc>
        <w:tc>
          <w:tcPr>
            <w:tcW w:w="210" w:type="pct"/>
            <w:hideMark/>
          </w:tcPr>
          <w:p w14:paraId="4F7DB28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0</w:t>
            </w:r>
          </w:p>
        </w:tc>
        <w:tc>
          <w:tcPr>
            <w:tcW w:w="2849" w:type="pct"/>
            <w:hideMark/>
          </w:tcPr>
          <w:p w14:paraId="2436BA9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62A1DD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6ADB2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8</w:t>
            </w:r>
          </w:p>
        </w:tc>
        <w:tc>
          <w:tcPr>
            <w:tcW w:w="369" w:type="pct"/>
            <w:hideMark/>
          </w:tcPr>
          <w:p w14:paraId="00A7AA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8</w:t>
            </w:r>
          </w:p>
        </w:tc>
        <w:tc>
          <w:tcPr>
            <w:tcW w:w="397" w:type="pct"/>
            <w:hideMark/>
          </w:tcPr>
          <w:p w14:paraId="3B431F4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3A59F7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54F8D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1.5</w:t>
            </w:r>
          </w:p>
        </w:tc>
        <w:tc>
          <w:tcPr>
            <w:tcW w:w="210" w:type="pct"/>
            <w:hideMark/>
          </w:tcPr>
          <w:p w14:paraId="28DC2FB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1</w:t>
            </w:r>
          </w:p>
        </w:tc>
        <w:tc>
          <w:tcPr>
            <w:tcW w:w="2849" w:type="pct"/>
            <w:hideMark/>
          </w:tcPr>
          <w:p w14:paraId="222076C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1 Go-Live</w:t>
            </w:r>
          </w:p>
        </w:tc>
        <w:tc>
          <w:tcPr>
            <w:tcW w:w="358" w:type="pct"/>
            <w:hideMark/>
          </w:tcPr>
          <w:p w14:paraId="527A43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37852B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8</w:t>
            </w:r>
          </w:p>
        </w:tc>
        <w:tc>
          <w:tcPr>
            <w:tcW w:w="369" w:type="pct"/>
            <w:hideMark/>
          </w:tcPr>
          <w:p w14:paraId="0AE9AE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2018</w:t>
            </w:r>
          </w:p>
        </w:tc>
        <w:tc>
          <w:tcPr>
            <w:tcW w:w="397" w:type="pct"/>
            <w:hideMark/>
          </w:tcPr>
          <w:p w14:paraId="41E1848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EF40D0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E32DB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5.1</w:t>
            </w:r>
          </w:p>
        </w:tc>
        <w:tc>
          <w:tcPr>
            <w:tcW w:w="210" w:type="pct"/>
            <w:hideMark/>
          </w:tcPr>
          <w:p w14:paraId="3D5E642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w:t>
            </w:r>
          </w:p>
        </w:tc>
        <w:tc>
          <w:tcPr>
            <w:tcW w:w="2849" w:type="pct"/>
            <w:hideMark/>
          </w:tcPr>
          <w:p w14:paraId="69352AB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37B4CD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E2A6C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8</w:t>
            </w:r>
          </w:p>
        </w:tc>
        <w:tc>
          <w:tcPr>
            <w:tcW w:w="369" w:type="pct"/>
            <w:hideMark/>
          </w:tcPr>
          <w:p w14:paraId="2C9F6C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8</w:t>
            </w:r>
          </w:p>
        </w:tc>
        <w:tc>
          <w:tcPr>
            <w:tcW w:w="397" w:type="pct"/>
            <w:hideMark/>
          </w:tcPr>
          <w:p w14:paraId="7B253F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4A6EF9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A40A2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5.2</w:t>
            </w:r>
          </w:p>
        </w:tc>
        <w:tc>
          <w:tcPr>
            <w:tcW w:w="210" w:type="pct"/>
            <w:hideMark/>
          </w:tcPr>
          <w:p w14:paraId="572545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w:t>
            </w:r>
          </w:p>
        </w:tc>
        <w:tc>
          <w:tcPr>
            <w:tcW w:w="2849" w:type="pct"/>
            <w:hideMark/>
          </w:tcPr>
          <w:p w14:paraId="4BF7149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60DED4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F8F04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8</w:t>
            </w:r>
          </w:p>
        </w:tc>
        <w:tc>
          <w:tcPr>
            <w:tcW w:w="369" w:type="pct"/>
            <w:hideMark/>
          </w:tcPr>
          <w:p w14:paraId="0CB2DD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8</w:t>
            </w:r>
          </w:p>
        </w:tc>
        <w:tc>
          <w:tcPr>
            <w:tcW w:w="397" w:type="pct"/>
            <w:hideMark/>
          </w:tcPr>
          <w:p w14:paraId="44D9052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07703E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4393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5.3</w:t>
            </w:r>
          </w:p>
        </w:tc>
        <w:tc>
          <w:tcPr>
            <w:tcW w:w="210" w:type="pct"/>
            <w:hideMark/>
          </w:tcPr>
          <w:p w14:paraId="7289448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4</w:t>
            </w:r>
          </w:p>
        </w:tc>
        <w:tc>
          <w:tcPr>
            <w:tcW w:w="2849" w:type="pct"/>
            <w:hideMark/>
          </w:tcPr>
          <w:p w14:paraId="17161BC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463542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044880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18</w:t>
            </w:r>
          </w:p>
        </w:tc>
        <w:tc>
          <w:tcPr>
            <w:tcW w:w="369" w:type="pct"/>
            <w:hideMark/>
          </w:tcPr>
          <w:p w14:paraId="6C806D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15F62F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27F6C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DC642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1.5.4</w:t>
            </w:r>
          </w:p>
        </w:tc>
        <w:tc>
          <w:tcPr>
            <w:tcW w:w="210" w:type="pct"/>
            <w:hideMark/>
          </w:tcPr>
          <w:p w14:paraId="71FB9D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5</w:t>
            </w:r>
          </w:p>
        </w:tc>
        <w:tc>
          <w:tcPr>
            <w:tcW w:w="2849" w:type="pct"/>
            <w:hideMark/>
          </w:tcPr>
          <w:p w14:paraId="5CD686E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2D021D5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52D63A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69" w:type="pct"/>
            <w:hideMark/>
          </w:tcPr>
          <w:p w14:paraId="7954187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2A3A71A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629F7C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321C1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w:t>
            </w:r>
          </w:p>
        </w:tc>
        <w:tc>
          <w:tcPr>
            <w:tcW w:w="210" w:type="pct"/>
            <w:hideMark/>
          </w:tcPr>
          <w:p w14:paraId="2C6C46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6</w:t>
            </w:r>
          </w:p>
        </w:tc>
        <w:tc>
          <w:tcPr>
            <w:tcW w:w="2849" w:type="pct"/>
            <w:hideMark/>
          </w:tcPr>
          <w:p w14:paraId="50E87CE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2 Release (Summative Assessment launch)</w:t>
            </w:r>
          </w:p>
        </w:tc>
        <w:tc>
          <w:tcPr>
            <w:tcW w:w="358" w:type="pct"/>
            <w:hideMark/>
          </w:tcPr>
          <w:p w14:paraId="020DAA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3 days</w:t>
            </w:r>
          </w:p>
        </w:tc>
        <w:tc>
          <w:tcPr>
            <w:tcW w:w="369" w:type="pct"/>
            <w:hideMark/>
          </w:tcPr>
          <w:p w14:paraId="61427F2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5/2018</w:t>
            </w:r>
          </w:p>
        </w:tc>
        <w:tc>
          <w:tcPr>
            <w:tcW w:w="369" w:type="pct"/>
            <w:hideMark/>
          </w:tcPr>
          <w:p w14:paraId="4F14FC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9</w:t>
            </w:r>
          </w:p>
        </w:tc>
        <w:tc>
          <w:tcPr>
            <w:tcW w:w="397" w:type="pct"/>
            <w:hideMark/>
          </w:tcPr>
          <w:p w14:paraId="733011D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89363B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13FCB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1</w:t>
            </w:r>
          </w:p>
        </w:tc>
        <w:tc>
          <w:tcPr>
            <w:tcW w:w="210" w:type="pct"/>
            <w:hideMark/>
          </w:tcPr>
          <w:p w14:paraId="10D1D2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7</w:t>
            </w:r>
          </w:p>
        </w:tc>
        <w:tc>
          <w:tcPr>
            <w:tcW w:w="2849" w:type="pct"/>
            <w:hideMark/>
          </w:tcPr>
          <w:p w14:paraId="5C943E5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3E2823F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 days</w:t>
            </w:r>
          </w:p>
        </w:tc>
        <w:tc>
          <w:tcPr>
            <w:tcW w:w="369" w:type="pct"/>
            <w:hideMark/>
          </w:tcPr>
          <w:p w14:paraId="24F963F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5/2018</w:t>
            </w:r>
          </w:p>
        </w:tc>
        <w:tc>
          <w:tcPr>
            <w:tcW w:w="369" w:type="pct"/>
            <w:hideMark/>
          </w:tcPr>
          <w:p w14:paraId="0E7D10B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6/2018</w:t>
            </w:r>
          </w:p>
        </w:tc>
        <w:tc>
          <w:tcPr>
            <w:tcW w:w="397" w:type="pct"/>
            <w:hideMark/>
          </w:tcPr>
          <w:p w14:paraId="6EF7EED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65D40A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65054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1.1</w:t>
            </w:r>
          </w:p>
        </w:tc>
        <w:tc>
          <w:tcPr>
            <w:tcW w:w="210" w:type="pct"/>
            <w:hideMark/>
          </w:tcPr>
          <w:p w14:paraId="0388253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8</w:t>
            </w:r>
          </w:p>
        </w:tc>
        <w:tc>
          <w:tcPr>
            <w:tcW w:w="2849" w:type="pct"/>
            <w:hideMark/>
          </w:tcPr>
          <w:p w14:paraId="1907D60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5CAB26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CF214A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8</w:t>
            </w:r>
          </w:p>
        </w:tc>
        <w:tc>
          <w:tcPr>
            <w:tcW w:w="369" w:type="pct"/>
            <w:hideMark/>
          </w:tcPr>
          <w:p w14:paraId="5E0E73E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2018</w:t>
            </w:r>
          </w:p>
        </w:tc>
        <w:tc>
          <w:tcPr>
            <w:tcW w:w="397" w:type="pct"/>
            <w:hideMark/>
          </w:tcPr>
          <w:p w14:paraId="6B8131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017E5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86143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1.2</w:t>
            </w:r>
          </w:p>
        </w:tc>
        <w:tc>
          <w:tcPr>
            <w:tcW w:w="210" w:type="pct"/>
            <w:hideMark/>
          </w:tcPr>
          <w:p w14:paraId="7CC2821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9</w:t>
            </w:r>
          </w:p>
        </w:tc>
        <w:tc>
          <w:tcPr>
            <w:tcW w:w="2849" w:type="pct"/>
            <w:hideMark/>
          </w:tcPr>
          <w:p w14:paraId="4D0636E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02740CF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9220E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0/2018</w:t>
            </w:r>
          </w:p>
        </w:tc>
        <w:tc>
          <w:tcPr>
            <w:tcW w:w="369" w:type="pct"/>
            <w:hideMark/>
          </w:tcPr>
          <w:p w14:paraId="6A8712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6/2018</w:t>
            </w:r>
          </w:p>
        </w:tc>
        <w:tc>
          <w:tcPr>
            <w:tcW w:w="397" w:type="pct"/>
            <w:hideMark/>
          </w:tcPr>
          <w:p w14:paraId="5AE122D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3E0EC9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58EEA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2</w:t>
            </w:r>
          </w:p>
        </w:tc>
        <w:tc>
          <w:tcPr>
            <w:tcW w:w="210" w:type="pct"/>
            <w:hideMark/>
          </w:tcPr>
          <w:p w14:paraId="4CC954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0</w:t>
            </w:r>
          </w:p>
        </w:tc>
        <w:tc>
          <w:tcPr>
            <w:tcW w:w="2849" w:type="pct"/>
            <w:hideMark/>
          </w:tcPr>
          <w:p w14:paraId="62BEF481"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52B6D5E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4 days</w:t>
            </w:r>
          </w:p>
        </w:tc>
        <w:tc>
          <w:tcPr>
            <w:tcW w:w="369" w:type="pct"/>
            <w:hideMark/>
          </w:tcPr>
          <w:p w14:paraId="4B39AF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7/2018</w:t>
            </w:r>
          </w:p>
        </w:tc>
        <w:tc>
          <w:tcPr>
            <w:tcW w:w="369" w:type="pct"/>
            <w:hideMark/>
          </w:tcPr>
          <w:p w14:paraId="7F0EA9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2/2018</w:t>
            </w:r>
          </w:p>
        </w:tc>
        <w:tc>
          <w:tcPr>
            <w:tcW w:w="397" w:type="pct"/>
            <w:hideMark/>
          </w:tcPr>
          <w:p w14:paraId="708971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811DF7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E1529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2.1</w:t>
            </w:r>
          </w:p>
        </w:tc>
        <w:tc>
          <w:tcPr>
            <w:tcW w:w="210" w:type="pct"/>
            <w:hideMark/>
          </w:tcPr>
          <w:p w14:paraId="4D296C3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1</w:t>
            </w:r>
          </w:p>
        </w:tc>
        <w:tc>
          <w:tcPr>
            <w:tcW w:w="2849" w:type="pct"/>
            <w:hideMark/>
          </w:tcPr>
          <w:p w14:paraId="4929C7F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62E8E8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 days</w:t>
            </w:r>
          </w:p>
        </w:tc>
        <w:tc>
          <w:tcPr>
            <w:tcW w:w="369" w:type="pct"/>
            <w:hideMark/>
          </w:tcPr>
          <w:p w14:paraId="1C2C89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2018</w:t>
            </w:r>
          </w:p>
        </w:tc>
        <w:tc>
          <w:tcPr>
            <w:tcW w:w="369" w:type="pct"/>
            <w:hideMark/>
          </w:tcPr>
          <w:p w14:paraId="739B88F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2018</w:t>
            </w:r>
          </w:p>
        </w:tc>
        <w:tc>
          <w:tcPr>
            <w:tcW w:w="397" w:type="pct"/>
            <w:hideMark/>
          </w:tcPr>
          <w:p w14:paraId="30E339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28D0F1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B7270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2.2</w:t>
            </w:r>
          </w:p>
        </w:tc>
        <w:tc>
          <w:tcPr>
            <w:tcW w:w="210" w:type="pct"/>
            <w:hideMark/>
          </w:tcPr>
          <w:p w14:paraId="0D6144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2</w:t>
            </w:r>
          </w:p>
        </w:tc>
        <w:tc>
          <w:tcPr>
            <w:tcW w:w="2849" w:type="pct"/>
            <w:hideMark/>
          </w:tcPr>
          <w:p w14:paraId="6787565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4E07DDF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EDB68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69" w:type="pct"/>
            <w:hideMark/>
          </w:tcPr>
          <w:p w14:paraId="6247EE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7CA009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9225A2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88B6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2.3</w:t>
            </w:r>
          </w:p>
        </w:tc>
        <w:tc>
          <w:tcPr>
            <w:tcW w:w="210" w:type="pct"/>
            <w:hideMark/>
          </w:tcPr>
          <w:p w14:paraId="4FBD029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w:t>
            </w:r>
          </w:p>
        </w:tc>
        <w:tc>
          <w:tcPr>
            <w:tcW w:w="2849" w:type="pct"/>
            <w:hideMark/>
          </w:tcPr>
          <w:p w14:paraId="211A1E7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020FCED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37EE18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69" w:type="pct"/>
            <w:hideMark/>
          </w:tcPr>
          <w:p w14:paraId="259DCB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2018</w:t>
            </w:r>
          </w:p>
        </w:tc>
        <w:tc>
          <w:tcPr>
            <w:tcW w:w="397" w:type="pct"/>
            <w:hideMark/>
          </w:tcPr>
          <w:p w14:paraId="319CD84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3742B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EAABF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3</w:t>
            </w:r>
          </w:p>
        </w:tc>
        <w:tc>
          <w:tcPr>
            <w:tcW w:w="210" w:type="pct"/>
            <w:hideMark/>
          </w:tcPr>
          <w:p w14:paraId="76D41C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4</w:t>
            </w:r>
          </w:p>
        </w:tc>
        <w:tc>
          <w:tcPr>
            <w:tcW w:w="2849" w:type="pct"/>
            <w:hideMark/>
          </w:tcPr>
          <w:p w14:paraId="425007E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134B07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 days</w:t>
            </w:r>
          </w:p>
        </w:tc>
        <w:tc>
          <w:tcPr>
            <w:tcW w:w="369" w:type="pct"/>
            <w:hideMark/>
          </w:tcPr>
          <w:p w14:paraId="4063D0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3/2018</w:t>
            </w:r>
          </w:p>
        </w:tc>
        <w:tc>
          <w:tcPr>
            <w:tcW w:w="369" w:type="pct"/>
            <w:hideMark/>
          </w:tcPr>
          <w:p w14:paraId="5035C8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1/2018</w:t>
            </w:r>
          </w:p>
        </w:tc>
        <w:tc>
          <w:tcPr>
            <w:tcW w:w="397" w:type="pct"/>
            <w:hideMark/>
          </w:tcPr>
          <w:p w14:paraId="3A4B70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E851CF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07E09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3.2.1.2.3.1</w:t>
            </w:r>
          </w:p>
        </w:tc>
        <w:tc>
          <w:tcPr>
            <w:tcW w:w="210" w:type="pct"/>
            <w:hideMark/>
          </w:tcPr>
          <w:p w14:paraId="533FE6F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w:t>
            </w:r>
          </w:p>
        </w:tc>
        <w:tc>
          <w:tcPr>
            <w:tcW w:w="2849" w:type="pct"/>
            <w:hideMark/>
          </w:tcPr>
          <w:p w14:paraId="558D1B2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215682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0EE0F25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69" w:type="pct"/>
            <w:hideMark/>
          </w:tcPr>
          <w:p w14:paraId="66BD708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8</w:t>
            </w:r>
          </w:p>
        </w:tc>
        <w:tc>
          <w:tcPr>
            <w:tcW w:w="397" w:type="pct"/>
            <w:hideMark/>
          </w:tcPr>
          <w:p w14:paraId="0C9300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378A4F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B4D36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3.2</w:t>
            </w:r>
          </w:p>
        </w:tc>
        <w:tc>
          <w:tcPr>
            <w:tcW w:w="210" w:type="pct"/>
            <w:hideMark/>
          </w:tcPr>
          <w:p w14:paraId="5B1EB53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6</w:t>
            </w:r>
          </w:p>
        </w:tc>
        <w:tc>
          <w:tcPr>
            <w:tcW w:w="2849" w:type="pct"/>
            <w:hideMark/>
          </w:tcPr>
          <w:p w14:paraId="441ACB8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52FFF8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40FA9D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1/2018</w:t>
            </w:r>
          </w:p>
        </w:tc>
        <w:tc>
          <w:tcPr>
            <w:tcW w:w="369" w:type="pct"/>
            <w:hideMark/>
          </w:tcPr>
          <w:p w14:paraId="696A13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1/2018</w:t>
            </w:r>
          </w:p>
        </w:tc>
        <w:tc>
          <w:tcPr>
            <w:tcW w:w="397" w:type="pct"/>
            <w:hideMark/>
          </w:tcPr>
          <w:p w14:paraId="2586E7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AA31F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5DF96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4</w:t>
            </w:r>
          </w:p>
        </w:tc>
        <w:tc>
          <w:tcPr>
            <w:tcW w:w="210" w:type="pct"/>
            <w:hideMark/>
          </w:tcPr>
          <w:p w14:paraId="5E3635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7</w:t>
            </w:r>
          </w:p>
        </w:tc>
        <w:tc>
          <w:tcPr>
            <w:tcW w:w="2849" w:type="pct"/>
            <w:hideMark/>
          </w:tcPr>
          <w:p w14:paraId="60A56E4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458483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07A504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6/2018</w:t>
            </w:r>
          </w:p>
        </w:tc>
        <w:tc>
          <w:tcPr>
            <w:tcW w:w="369" w:type="pct"/>
            <w:hideMark/>
          </w:tcPr>
          <w:p w14:paraId="60B926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019</w:t>
            </w:r>
          </w:p>
        </w:tc>
        <w:tc>
          <w:tcPr>
            <w:tcW w:w="397" w:type="pct"/>
            <w:hideMark/>
          </w:tcPr>
          <w:p w14:paraId="3A08978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594E2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4BD0B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4.1</w:t>
            </w:r>
          </w:p>
        </w:tc>
        <w:tc>
          <w:tcPr>
            <w:tcW w:w="210" w:type="pct"/>
            <w:hideMark/>
          </w:tcPr>
          <w:p w14:paraId="499292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8</w:t>
            </w:r>
          </w:p>
        </w:tc>
        <w:tc>
          <w:tcPr>
            <w:tcW w:w="2849" w:type="pct"/>
            <w:hideMark/>
          </w:tcPr>
          <w:p w14:paraId="1719CDE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53FDF7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510DEE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6/2018</w:t>
            </w:r>
          </w:p>
        </w:tc>
        <w:tc>
          <w:tcPr>
            <w:tcW w:w="369" w:type="pct"/>
            <w:hideMark/>
          </w:tcPr>
          <w:p w14:paraId="1E876D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0/2018</w:t>
            </w:r>
          </w:p>
        </w:tc>
        <w:tc>
          <w:tcPr>
            <w:tcW w:w="397" w:type="pct"/>
            <w:hideMark/>
          </w:tcPr>
          <w:p w14:paraId="4C8A367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FD014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17E1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4.2</w:t>
            </w:r>
          </w:p>
        </w:tc>
        <w:tc>
          <w:tcPr>
            <w:tcW w:w="210" w:type="pct"/>
            <w:hideMark/>
          </w:tcPr>
          <w:p w14:paraId="2D3288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w:t>
            </w:r>
          </w:p>
        </w:tc>
        <w:tc>
          <w:tcPr>
            <w:tcW w:w="2849" w:type="pct"/>
            <w:hideMark/>
          </w:tcPr>
          <w:p w14:paraId="06BC948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0B9A55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AC78AD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8</w:t>
            </w:r>
          </w:p>
        </w:tc>
        <w:tc>
          <w:tcPr>
            <w:tcW w:w="369" w:type="pct"/>
            <w:hideMark/>
          </w:tcPr>
          <w:p w14:paraId="1427585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18</w:t>
            </w:r>
          </w:p>
        </w:tc>
        <w:tc>
          <w:tcPr>
            <w:tcW w:w="397" w:type="pct"/>
            <w:hideMark/>
          </w:tcPr>
          <w:p w14:paraId="4473E3F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0B404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25C68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4.3</w:t>
            </w:r>
          </w:p>
        </w:tc>
        <w:tc>
          <w:tcPr>
            <w:tcW w:w="210" w:type="pct"/>
            <w:hideMark/>
          </w:tcPr>
          <w:p w14:paraId="213DC7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w:t>
            </w:r>
          </w:p>
        </w:tc>
        <w:tc>
          <w:tcPr>
            <w:tcW w:w="2849" w:type="pct"/>
            <w:hideMark/>
          </w:tcPr>
          <w:p w14:paraId="5A0B90F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08C5A1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0C114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0/2018</w:t>
            </w:r>
          </w:p>
        </w:tc>
        <w:tc>
          <w:tcPr>
            <w:tcW w:w="369" w:type="pct"/>
            <w:hideMark/>
          </w:tcPr>
          <w:p w14:paraId="2A382C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4/2018</w:t>
            </w:r>
          </w:p>
        </w:tc>
        <w:tc>
          <w:tcPr>
            <w:tcW w:w="397" w:type="pct"/>
            <w:hideMark/>
          </w:tcPr>
          <w:p w14:paraId="481F54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356234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AEA92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4.4</w:t>
            </w:r>
          </w:p>
        </w:tc>
        <w:tc>
          <w:tcPr>
            <w:tcW w:w="210" w:type="pct"/>
            <w:hideMark/>
          </w:tcPr>
          <w:p w14:paraId="069B4B3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1</w:t>
            </w:r>
          </w:p>
        </w:tc>
        <w:tc>
          <w:tcPr>
            <w:tcW w:w="2849" w:type="pct"/>
            <w:hideMark/>
          </w:tcPr>
          <w:p w14:paraId="0EA0D92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4BB800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6D0517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7/2018</w:t>
            </w:r>
          </w:p>
        </w:tc>
        <w:tc>
          <w:tcPr>
            <w:tcW w:w="369" w:type="pct"/>
            <w:hideMark/>
          </w:tcPr>
          <w:p w14:paraId="775499A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1/2018</w:t>
            </w:r>
          </w:p>
        </w:tc>
        <w:tc>
          <w:tcPr>
            <w:tcW w:w="397" w:type="pct"/>
            <w:hideMark/>
          </w:tcPr>
          <w:p w14:paraId="0397D86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CA9EC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93A97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4.5</w:t>
            </w:r>
          </w:p>
        </w:tc>
        <w:tc>
          <w:tcPr>
            <w:tcW w:w="210" w:type="pct"/>
            <w:hideMark/>
          </w:tcPr>
          <w:p w14:paraId="1DDA0C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w:t>
            </w:r>
          </w:p>
        </w:tc>
        <w:tc>
          <w:tcPr>
            <w:tcW w:w="2849" w:type="pct"/>
            <w:hideMark/>
          </w:tcPr>
          <w:p w14:paraId="512B1AD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7DB1DE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B9ED1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6/2018</w:t>
            </w:r>
          </w:p>
        </w:tc>
        <w:tc>
          <w:tcPr>
            <w:tcW w:w="369" w:type="pct"/>
            <w:hideMark/>
          </w:tcPr>
          <w:p w14:paraId="06CA00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19</w:t>
            </w:r>
          </w:p>
        </w:tc>
        <w:tc>
          <w:tcPr>
            <w:tcW w:w="397" w:type="pct"/>
            <w:hideMark/>
          </w:tcPr>
          <w:p w14:paraId="0E80730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AB3666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3AF99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2.5</w:t>
            </w:r>
          </w:p>
        </w:tc>
        <w:tc>
          <w:tcPr>
            <w:tcW w:w="210" w:type="pct"/>
            <w:hideMark/>
          </w:tcPr>
          <w:p w14:paraId="7985C4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3</w:t>
            </w:r>
          </w:p>
        </w:tc>
        <w:tc>
          <w:tcPr>
            <w:tcW w:w="2849" w:type="pct"/>
            <w:hideMark/>
          </w:tcPr>
          <w:p w14:paraId="1BD19BD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2 Go-Live</w:t>
            </w:r>
          </w:p>
        </w:tc>
        <w:tc>
          <w:tcPr>
            <w:tcW w:w="358" w:type="pct"/>
            <w:hideMark/>
          </w:tcPr>
          <w:p w14:paraId="5353E8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551545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2019</w:t>
            </w:r>
          </w:p>
        </w:tc>
        <w:tc>
          <w:tcPr>
            <w:tcW w:w="369" w:type="pct"/>
            <w:hideMark/>
          </w:tcPr>
          <w:p w14:paraId="2C05DC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9</w:t>
            </w:r>
          </w:p>
        </w:tc>
        <w:tc>
          <w:tcPr>
            <w:tcW w:w="397" w:type="pct"/>
            <w:hideMark/>
          </w:tcPr>
          <w:p w14:paraId="77DFAB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18B98B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6C373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5.1</w:t>
            </w:r>
          </w:p>
        </w:tc>
        <w:tc>
          <w:tcPr>
            <w:tcW w:w="210" w:type="pct"/>
            <w:hideMark/>
          </w:tcPr>
          <w:p w14:paraId="658E07F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w:t>
            </w:r>
          </w:p>
        </w:tc>
        <w:tc>
          <w:tcPr>
            <w:tcW w:w="2849" w:type="pct"/>
            <w:hideMark/>
          </w:tcPr>
          <w:p w14:paraId="14D5C07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674669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33B07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19</w:t>
            </w:r>
          </w:p>
        </w:tc>
        <w:tc>
          <w:tcPr>
            <w:tcW w:w="369" w:type="pct"/>
            <w:hideMark/>
          </w:tcPr>
          <w:p w14:paraId="5AA159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19</w:t>
            </w:r>
          </w:p>
        </w:tc>
        <w:tc>
          <w:tcPr>
            <w:tcW w:w="397" w:type="pct"/>
            <w:hideMark/>
          </w:tcPr>
          <w:p w14:paraId="7AE5EB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0F09AB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6F23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5.2</w:t>
            </w:r>
          </w:p>
        </w:tc>
        <w:tc>
          <w:tcPr>
            <w:tcW w:w="210" w:type="pct"/>
            <w:hideMark/>
          </w:tcPr>
          <w:p w14:paraId="19B0446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w:t>
            </w:r>
          </w:p>
        </w:tc>
        <w:tc>
          <w:tcPr>
            <w:tcW w:w="2849" w:type="pct"/>
            <w:hideMark/>
          </w:tcPr>
          <w:p w14:paraId="1A3DEC4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549E42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65A9E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19</w:t>
            </w:r>
          </w:p>
        </w:tc>
        <w:tc>
          <w:tcPr>
            <w:tcW w:w="369" w:type="pct"/>
            <w:hideMark/>
          </w:tcPr>
          <w:p w14:paraId="6D8F24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19</w:t>
            </w:r>
          </w:p>
        </w:tc>
        <w:tc>
          <w:tcPr>
            <w:tcW w:w="397" w:type="pct"/>
            <w:hideMark/>
          </w:tcPr>
          <w:p w14:paraId="278052A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340FE3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96CB04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5.3</w:t>
            </w:r>
          </w:p>
        </w:tc>
        <w:tc>
          <w:tcPr>
            <w:tcW w:w="210" w:type="pct"/>
            <w:hideMark/>
          </w:tcPr>
          <w:p w14:paraId="49B384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6</w:t>
            </w:r>
          </w:p>
        </w:tc>
        <w:tc>
          <w:tcPr>
            <w:tcW w:w="2849" w:type="pct"/>
            <w:hideMark/>
          </w:tcPr>
          <w:p w14:paraId="06EB95B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16DB35F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72B13B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019</w:t>
            </w:r>
          </w:p>
        </w:tc>
        <w:tc>
          <w:tcPr>
            <w:tcW w:w="369" w:type="pct"/>
            <w:hideMark/>
          </w:tcPr>
          <w:p w14:paraId="144BA0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97" w:type="pct"/>
            <w:hideMark/>
          </w:tcPr>
          <w:p w14:paraId="3451DA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15B8B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656C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2.5.4</w:t>
            </w:r>
          </w:p>
        </w:tc>
        <w:tc>
          <w:tcPr>
            <w:tcW w:w="210" w:type="pct"/>
            <w:hideMark/>
          </w:tcPr>
          <w:p w14:paraId="60FAB9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7</w:t>
            </w:r>
          </w:p>
        </w:tc>
        <w:tc>
          <w:tcPr>
            <w:tcW w:w="2849" w:type="pct"/>
            <w:hideMark/>
          </w:tcPr>
          <w:p w14:paraId="0DB97F8C"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205EE8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3F89A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69" w:type="pct"/>
            <w:hideMark/>
          </w:tcPr>
          <w:p w14:paraId="2354BC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97" w:type="pct"/>
            <w:hideMark/>
          </w:tcPr>
          <w:p w14:paraId="04C76FB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A03E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5C1A4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w:t>
            </w:r>
          </w:p>
        </w:tc>
        <w:tc>
          <w:tcPr>
            <w:tcW w:w="210" w:type="pct"/>
            <w:hideMark/>
          </w:tcPr>
          <w:p w14:paraId="5668C88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8</w:t>
            </w:r>
          </w:p>
        </w:tc>
        <w:tc>
          <w:tcPr>
            <w:tcW w:w="2849" w:type="pct"/>
            <w:hideMark/>
          </w:tcPr>
          <w:p w14:paraId="0CE16F0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3 Release (Reporting System)</w:t>
            </w:r>
          </w:p>
        </w:tc>
        <w:tc>
          <w:tcPr>
            <w:tcW w:w="358" w:type="pct"/>
            <w:hideMark/>
          </w:tcPr>
          <w:p w14:paraId="3F6D62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8 days</w:t>
            </w:r>
          </w:p>
        </w:tc>
        <w:tc>
          <w:tcPr>
            <w:tcW w:w="369" w:type="pct"/>
            <w:hideMark/>
          </w:tcPr>
          <w:p w14:paraId="625AEF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3/2018</w:t>
            </w:r>
          </w:p>
        </w:tc>
        <w:tc>
          <w:tcPr>
            <w:tcW w:w="369" w:type="pct"/>
            <w:hideMark/>
          </w:tcPr>
          <w:p w14:paraId="55B2F9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2019</w:t>
            </w:r>
          </w:p>
        </w:tc>
        <w:tc>
          <w:tcPr>
            <w:tcW w:w="397" w:type="pct"/>
            <w:hideMark/>
          </w:tcPr>
          <w:p w14:paraId="4E1458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06BB30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8839D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1</w:t>
            </w:r>
          </w:p>
        </w:tc>
        <w:tc>
          <w:tcPr>
            <w:tcW w:w="210" w:type="pct"/>
            <w:hideMark/>
          </w:tcPr>
          <w:p w14:paraId="101F96F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9</w:t>
            </w:r>
          </w:p>
        </w:tc>
        <w:tc>
          <w:tcPr>
            <w:tcW w:w="2849" w:type="pct"/>
            <w:hideMark/>
          </w:tcPr>
          <w:p w14:paraId="26F0565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6D2DB0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 days</w:t>
            </w:r>
          </w:p>
        </w:tc>
        <w:tc>
          <w:tcPr>
            <w:tcW w:w="369" w:type="pct"/>
            <w:hideMark/>
          </w:tcPr>
          <w:p w14:paraId="0CE6AC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3/2018</w:t>
            </w:r>
          </w:p>
        </w:tc>
        <w:tc>
          <w:tcPr>
            <w:tcW w:w="369" w:type="pct"/>
            <w:hideMark/>
          </w:tcPr>
          <w:p w14:paraId="0876AC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4/2018</w:t>
            </w:r>
          </w:p>
        </w:tc>
        <w:tc>
          <w:tcPr>
            <w:tcW w:w="397" w:type="pct"/>
            <w:hideMark/>
          </w:tcPr>
          <w:p w14:paraId="4BB596E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102277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BFDE7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1.1</w:t>
            </w:r>
          </w:p>
        </w:tc>
        <w:tc>
          <w:tcPr>
            <w:tcW w:w="210" w:type="pct"/>
            <w:hideMark/>
          </w:tcPr>
          <w:p w14:paraId="71C694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0</w:t>
            </w:r>
          </w:p>
        </w:tc>
        <w:tc>
          <w:tcPr>
            <w:tcW w:w="2849" w:type="pct"/>
            <w:hideMark/>
          </w:tcPr>
          <w:p w14:paraId="6A28F89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40D516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9C5DF0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8</w:t>
            </w:r>
          </w:p>
        </w:tc>
        <w:tc>
          <w:tcPr>
            <w:tcW w:w="369" w:type="pct"/>
            <w:hideMark/>
          </w:tcPr>
          <w:p w14:paraId="470982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2018</w:t>
            </w:r>
          </w:p>
        </w:tc>
        <w:tc>
          <w:tcPr>
            <w:tcW w:w="397" w:type="pct"/>
            <w:hideMark/>
          </w:tcPr>
          <w:p w14:paraId="52D2187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93C35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B1A31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1.2</w:t>
            </w:r>
          </w:p>
        </w:tc>
        <w:tc>
          <w:tcPr>
            <w:tcW w:w="210" w:type="pct"/>
            <w:hideMark/>
          </w:tcPr>
          <w:p w14:paraId="7BCAFB3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w:t>
            </w:r>
          </w:p>
        </w:tc>
        <w:tc>
          <w:tcPr>
            <w:tcW w:w="2849" w:type="pct"/>
            <w:hideMark/>
          </w:tcPr>
          <w:p w14:paraId="3514D7A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7BA21D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564C0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69" w:type="pct"/>
            <w:hideMark/>
          </w:tcPr>
          <w:p w14:paraId="553645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4/2018</w:t>
            </w:r>
          </w:p>
        </w:tc>
        <w:tc>
          <w:tcPr>
            <w:tcW w:w="397" w:type="pct"/>
            <w:hideMark/>
          </w:tcPr>
          <w:p w14:paraId="1E2092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23FA1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9BA1DB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2</w:t>
            </w:r>
          </w:p>
        </w:tc>
        <w:tc>
          <w:tcPr>
            <w:tcW w:w="210" w:type="pct"/>
            <w:hideMark/>
          </w:tcPr>
          <w:p w14:paraId="54132DB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42</w:t>
            </w:r>
          </w:p>
        </w:tc>
        <w:tc>
          <w:tcPr>
            <w:tcW w:w="2849" w:type="pct"/>
            <w:hideMark/>
          </w:tcPr>
          <w:p w14:paraId="7ECE2B8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46680C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20B417C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5/2018</w:t>
            </w:r>
          </w:p>
        </w:tc>
        <w:tc>
          <w:tcPr>
            <w:tcW w:w="369" w:type="pct"/>
            <w:hideMark/>
          </w:tcPr>
          <w:p w14:paraId="380073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1/2018</w:t>
            </w:r>
          </w:p>
        </w:tc>
        <w:tc>
          <w:tcPr>
            <w:tcW w:w="397" w:type="pct"/>
            <w:hideMark/>
          </w:tcPr>
          <w:p w14:paraId="0459D3E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8AE36A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3D6F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2.1</w:t>
            </w:r>
          </w:p>
        </w:tc>
        <w:tc>
          <w:tcPr>
            <w:tcW w:w="210" w:type="pct"/>
            <w:hideMark/>
          </w:tcPr>
          <w:p w14:paraId="5FEFA3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w:t>
            </w:r>
          </w:p>
        </w:tc>
        <w:tc>
          <w:tcPr>
            <w:tcW w:w="2849" w:type="pct"/>
            <w:hideMark/>
          </w:tcPr>
          <w:p w14:paraId="075366E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259EEA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5C88E1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8</w:t>
            </w:r>
          </w:p>
        </w:tc>
        <w:tc>
          <w:tcPr>
            <w:tcW w:w="369" w:type="pct"/>
            <w:hideMark/>
          </w:tcPr>
          <w:p w14:paraId="0A49AD4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0/2018</w:t>
            </w:r>
          </w:p>
        </w:tc>
        <w:tc>
          <w:tcPr>
            <w:tcW w:w="397" w:type="pct"/>
            <w:hideMark/>
          </w:tcPr>
          <w:p w14:paraId="4789B3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EBE4C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746CE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3.2.1.3.2.2</w:t>
            </w:r>
          </w:p>
        </w:tc>
        <w:tc>
          <w:tcPr>
            <w:tcW w:w="210" w:type="pct"/>
            <w:hideMark/>
          </w:tcPr>
          <w:p w14:paraId="7383B7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w:t>
            </w:r>
          </w:p>
        </w:tc>
        <w:tc>
          <w:tcPr>
            <w:tcW w:w="2849" w:type="pct"/>
            <w:hideMark/>
          </w:tcPr>
          <w:p w14:paraId="1F1F0B0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04F7296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8FCBC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8</w:t>
            </w:r>
          </w:p>
        </w:tc>
        <w:tc>
          <w:tcPr>
            <w:tcW w:w="369" w:type="pct"/>
            <w:hideMark/>
          </w:tcPr>
          <w:p w14:paraId="32E5958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4/2018</w:t>
            </w:r>
          </w:p>
        </w:tc>
        <w:tc>
          <w:tcPr>
            <w:tcW w:w="397" w:type="pct"/>
            <w:hideMark/>
          </w:tcPr>
          <w:p w14:paraId="2CA6BE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6783A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B397C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2.3</w:t>
            </w:r>
          </w:p>
        </w:tc>
        <w:tc>
          <w:tcPr>
            <w:tcW w:w="210" w:type="pct"/>
            <w:hideMark/>
          </w:tcPr>
          <w:p w14:paraId="13D29B1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5</w:t>
            </w:r>
          </w:p>
        </w:tc>
        <w:tc>
          <w:tcPr>
            <w:tcW w:w="2849" w:type="pct"/>
            <w:hideMark/>
          </w:tcPr>
          <w:p w14:paraId="119392A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656CC7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92DC5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7/2018</w:t>
            </w:r>
          </w:p>
        </w:tc>
        <w:tc>
          <w:tcPr>
            <w:tcW w:w="369" w:type="pct"/>
            <w:hideMark/>
          </w:tcPr>
          <w:p w14:paraId="0BF317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1/2018</w:t>
            </w:r>
          </w:p>
        </w:tc>
        <w:tc>
          <w:tcPr>
            <w:tcW w:w="397" w:type="pct"/>
            <w:hideMark/>
          </w:tcPr>
          <w:p w14:paraId="07DD8C9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D22B5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326EB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3</w:t>
            </w:r>
          </w:p>
        </w:tc>
        <w:tc>
          <w:tcPr>
            <w:tcW w:w="210" w:type="pct"/>
            <w:hideMark/>
          </w:tcPr>
          <w:p w14:paraId="70CF37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46</w:t>
            </w:r>
          </w:p>
        </w:tc>
        <w:tc>
          <w:tcPr>
            <w:tcW w:w="2849" w:type="pct"/>
            <w:hideMark/>
          </w:tcPr>
          <w:p w14:paraId="587EF6C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19CF595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 days</w:t>
            </w:r>
          </w:p>
        </w:tc>
        <w:tc>
          <w:tcPr>
            <w:tcW w:w="369" w:type="pct"/>
            <w:hideMark/>
          </w:tcPr>
          <w:p w14:paraId="42A409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6/2018</w:t>
            </w:r>
          </w:p>
        </w:tc>
        <w:tc>
          <w:tcPr>
            <w:tcW w:w="369" w:type="pct"/>
            <w:hideMark/>
          </w:tcPr>
          <w:p w14:paraId="2A0A36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9/2019</w:t>
            </w:r>
          </w:p>
        </w:tc>
        <w:tc>
          <w:tcPr>
            <w:tcW w:w="397" w:type="pct"/>
            <w:hideMark/>
          </w:tcPr>
          <w:p w14:paraId="64D5A97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9ADFE3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D599E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3.1</w:t>
            </w:r>
          </w:p>
        </w:tc>
        <w:tc>
          <w:tcPr>
            <w:tcW w:w="210" w:type="pct"/>
            <w:hideMark/>
          </w:tcPr>
          <w:p w14:paraId="7D7DD89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7</w:t>
            </w:r>
          </w:p>
        </w:tc>
        <w:tc>
          <w:tcPr>
            <w:tcW w:w="2849" w:type="pct"/>
            <w:hideMark/>
          </w:tcPr>
          <w:p w14:paraId="5FEB9A2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6C85E7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 days</w:t>
            </w:r>
          </w:p>
        </w:tc>
        <w:tc>
          <w:tcPr>
            <w:tcW w:w="369" w:type="pct"/>
            <w:hideMark/>
          </w:tcPr>
          <w:p w14:paraId="680CBE0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6/2018</w:t>
            </w:r>
          </w:p>
        </w:tc>
        <w:tc>
          <w:tcPr>
            <w:tcW w:w="369" w:type="pct"/>
            <w:hideMark/>
          </w:tcPr>
          <w:p w14:paraId="4BE2123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2019</w:t>
            </w:r>
          </w:p>
        </w:tc>
        <w:tc>
          <w:tcPr>
            <w:tcW w:w="397" w:type="pct"/>
            <w:hideMark/>
          </w:tcPr>
          <w:p w14:paraId="3AE0B5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15196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FE1B1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3.2</w:t>
            </w:r>
          </w:p>
        </w:tc>
        <w:tc>
          <w:tcPr>
            <w:tcW w:w="210" w:type="pct"/>
            <w:hideMark/>
          </w:tcPr>
          <w:p w14:paraId="6960E63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8</w:t>
            </w:r>
          </w:p>
        </w:tc>
        <w:tc>
          <w:tcPr>
            <w:tcW w:w="2849" w:type="pct"/>
            <w:hideMark/>
          </w:tcPr>
          <w:p w14:paraId="456BB42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4FEC13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2EA347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69" w:type="pct"/>
            <w:hideMark/>
          </w:tcPr>
          <w:p w14:paraId="4901273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9/2019</w:t>
            </w:r>
          </w:p>
        </w:tc>
        <w:tc>
          <w:tcPr>
            <w:tcW w:w="397" w:type="pct"/>
            <w:hideMark/>
          </w:tcPr>
          <w:p w14:paraId="4C4A36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3BA4C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7D63E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4</w:t>
            </w:r>
          </w:p>
        </w:tc>
        <w:tc>
          <w:tcPr>
            <w:tcW w:w="210" w:type="pct"/>
            <w:hideMark/>
          </w:tcPr>
          <w:p w14:paraId="1F6E980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49</w:t>
            </w:r>
          </w:p>
        </w:tc>
        <w:tc>
          <w:tcPr>
            <w:tcW w:w="2849" w:type="pct"/>
            <w:hideMark/>
          </w:tcPr>
          <w:p w14:paraId="70CBB2E4"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519ABD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38760D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0/2019</w:t>
            </w:r>
          </w:p>
        </w:tc>
        <w:tc>
          <w:tcPr>
            <w:tcW w:w="369" w:type="pct"/>
            <w:hideMark/>
          </w:tcPr>
          <w:p w14:paraId="23F031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6/2019</w:t>
            </w:r>
          </w:p>
        </w:tc>
        <w:tc>
          <w:tcPr>
            <w:tcW w:w="397" w:type="pct"/>
            <w:hideMark/>
          </w:tcPr>
          <w:p w14:paraId="50AF90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E236BE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2D659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4.1</w:t>
            </w:r>
          </w:p>
        </w:tc>
        <w:tc>
          <w:tcPr>
            <w:tcW w:w="210" w:type="pct"/>
            <w:hideMark/>
          </w:tcPr>
          <w:p w14:paraId="319F697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0</w:t>
            </w:r>
          </w:p>
        </w:tc>
        <w:tc>
          <w:tcPr>
            <w:tcW w:w="2849" w:type="pct"/>
            <w:hideMark/>
          </w:tcPr>
          <w:p w14:paraId="4B9CB2C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55831B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1C44D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2019</w:t>
            </w:r>
          </w:p>
        </w:tc>
        <w:tc>
          <w:tcPr>
            <w:tcW w:w="369" w:type="pct"/>
            <w:hideMark/>
          </w:tcPr>
          <w:p w14:paraId="02D0D1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6/2019</w:t>
            </w:r>
          </w:p>
        </w:tc>
        <w:tc>
          <w:tcPr>
            <w:tcW w:w="397" w:type="pct"/>
            <w:hideMark/>
          </w:tcPr>
          <w:p w14:paraId="1FF17B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39D8F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EF60A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4.2</w:t>
            </w:r>
          </w:p>
        </w:tc>
        <w:tc>
          <w:tcPr>
            <w:tcW w:w="210" w:type="pct"/>
            <w:hideMark/>
          </w:tcPr>
          <w:p w14:paraId="1D5B911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1</w:t>
            </w:r>
          </w:p>
        </w:tc>
        <w:tc>
          <w:tcPr>
            <w:tcW w:w="2849" w:type="pct"/>
            <w:hideMark/>
          </w:tcPr>
          <w:p w14:paraId="5CD97EE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1EE697E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F5E11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7/2019</w:t>
            </w:r>
          </w:p>
        </w:tc>
        <w:tc>
          <w:tcPr>
            <w:tcW w:w="369" w:type="pct"/>
            <w:hideMark/>
          </w:tcPr>
          <w:p w14:paraId="26D4DE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9</w:t>
            </w:r>
          </w:p>
        </w:tc>
        <w:tc>
          <w:tcPr>
            <w:tcW w:w="397" w:type="pct"/>
            <w:hideMark/>
          </w:tcPr>
          <w:p w14:paraId="4F6EE4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66B4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46020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4.3</w:t>
            </w:r>
          </w:p>
        </w:tc>
        <w:tc>
          <w:tcPr>
            <w:tcW w:w="210" w:type="pct"/>
            <w:hideMark/>
          </w:tcPr>
          <w:p w14:paraId="52C9AA1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w:t>
            </w:r>
          </w:p>
        </w:tc>
        <w:tc>
          <w:tcPr>
            <w:tcW w:w="2849" w:type="pct"/>
            <w:hideMark/>
          </w:tcPr>
          <w:p w14:paraId="1D8E96B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0237AB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CAC54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019</w:t>
            </w:r>
          </w:p>
        </w:tc>
        <w:tc>
          <w:tcPr>
            <w:tcW w:w="369" w:type="pct"/>
            <w:hideMark/>
          </w:tcPr>
          <w:p w14:paraId="6A3EDB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2019</w:t>
            </w:r>
          </w:p>
        </w:tc>
        <w:tc>
          <w:tcPr>
            <w:tcW w:w="397" w:type="pct"/>
            <w:hideMark/>
          </w:tcPr>
          <w:p w14:paraId="087B6F3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7C01C6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180D7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4.4</w:t>
            </w:r>
          </w:p>
        </w:tc>
        <w:tc>
          <w:tcPr>
            <w:tcW w:w="210" w:type="pct"/>
            <w:hideMark/>
          </w:tcPr>
          <w:p w14:paraId="6AC9FED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3</w:t>
            </w:r>
          </w:p>
        </w:tc>
        <w:tc>
          <w:tcPr>
            <w:tcW w:w="2849" w:type="pct"/>
            <w:hideMark/>
          </w:tcPr>
          <w:p w14:paraId="6241DF0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141541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E7A88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19</w:t>
            </w:r>
          </w:p>
        </w:tc>
        <w:tc>
          <w:tcPr>
            <w:tcW w:w="369" w:type="pct"/>
            <w:hideMark/>
          </w:tcPr>
          <w:p w14:paraId="0DC8C5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9/2019</w:t>
            </w:r>
          </w:p>
        </w:tc>
        <w:tc>
          <w:tcPr>
            <w:tcW w:w="397" w:type="pct"/>
            <w:hideMark/>
          </w:tcPr>
          <w:p w14:paraId="6A5EF3E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1FA98E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0F08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4.5</w:t>
            </w:r>
          </w:p>
        </w:tc>
        <w:tc>
          <w:tcPr>
            <w:tcW w:w="210" w:type="pct"/>
            <w:hideMark/>
          </w:tcPr>
          <w:p w14:paraId="5BC598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4</w:t>
            </w:r>
          </w:p>
        </w:tc>
        <w:tc>
          <w:tcPr>
            <w:tcW w:w="2849" w:type="pct"/>
            <w:hideMark/>
          </w:tcPr>
          <w:p w14:paraId="467922D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303AC1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592FE0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0/2019</w:t>
            </w:r>
          </w:p>
        </w:tc>
        <w:tc>
          <w:tcPr>
            <w:tcW w:w="369" w:type="pct"/>
            <w:hideMark/>
          </w:tcPr>
          <w:p w14:paraId="1CB5D2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6/2019</w:t>
            </w:r>
          </w:p>
        </w:tc>
        <w:tc>
          <w:tcPr>
            <w:tcW w:w="397" w:type="pct"/>
            <w:hideMark/>
          </w:tcPr>
          <w:p w14:paraId="065410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B585F7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C7A4A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2.1.3.5</w:t>
            </w:r>
          </w:p>
        </w:tc>
        <w:tc>
          <w:tcPr>
            <w:tcW w:w="210" w:type="pct"/>
            <w:hideMark/>
          </w:tcPr>
          <w:p w14:paraId="3703E4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5</w:t>
            </w:r>
          </w:p>
        </w:tc>
        <w:tc>
          <w:tcPr>
            <w:tcW w:w="2849" w:type="pct"/>
            <w:hideMark/>
          </w:tcPr>
          <w:p w14:paraId="2B5629F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3 Go-Live</w:t>
            </w:r>
          </w:p>
        </w:tc>
        <w:tc>
          <w:tcPr>
            <w:tcW w:w="358" w:type="pct"/>
            <w:hideMark/>
          </w:tcPr>
          <w:p w14:paraId="239557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334BAB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7/2019</w:t>
            </w:r>
          </w:p>
        </w:tc>
        <w:tc>
          <w:tcPr>
            <w:tcW w:w="369" w:type="pct"/>
            <w:hideMark/>
          </w:tcPr>
          <w:p w14:paraId="79036A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2019</w:t>
            </w:r>
          </w:p>
        </w:tc>
        <w:tc>
          <w:tcPr>
            <w:tcW w:w="397" w:type="pct"/>
            <w:hideMark/>
          </w:tcPr>
          <w:p w14:paraId="130BEB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64989E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52E02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5.1</w:t>
            </w:r>
          </w:p>
        </w:tc>
        <w:tc>
          <w:tcPr>
            <w:tcW w:w="210" w:type="pct"/>
            <w:hideMark/>
          </w:tcPr>
          <w:p w14:paraId="3E6EDB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6</w:t>
            </w:r>
          </w:p>
        </w:tc>
        <w:tc>
          <w:tcPr>
            <w:tcW w:w="2849" w:type="pct"/>
            <w:hideMark/>
          </w:tcPr>
          <w:p w14:paraId="3DEA0C8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56EED8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3EDE7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69" w:type="pct"/>
            <w:hideMark/>
          </w:tcPr>
          <w:p w14:paraId="78C6DE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97" w:type="pct"/>
            <w:hideMark/>
          </w:tcPr>
          <w:p w14:paraId="0063233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1C33A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3D50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5.2</w:t>
            </w:r>
          </w:p>
        </w:tc>
        <w:tc>
          <w:tcPr>
            <w:tcW w:w="210" w:type="pct"/>
            <w:hideMark/>
          </w:tcPr>
          <w:p w14:paraId="114E82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7</w:t>
            </w:r>
          </w:p>
        </w:tc>
        <w:tc>
          <w:tcPr>
            <w:tcW w:w="2849" w:type="pct"/>
            <w:hideMark/>
          </w:tcPr>
          <w:p w14:paraId="0BE6CDC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307021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8B0FB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69" w:type="pct"/>
            <w:hideMark/>
          </w:tcPr>
          <w:p w14:paraId="18BD14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97" w:type="pct"/>
            <w:hideMark/>
          </w:tcPr>
          <w:p w14:paraId="28B8157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F221A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F7253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5.3</w:t>
            </w:r>
          </w:p>
        </w:tc>
        <w:tc>
          <w:tcPr>
            <w:tcW w:w="210" w:type="pct"/>
            <w:hideMark/>
          </w:tcPr>
          <w:p w14:paraId="695BF0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8</w:t>
            </w:r>
          </w:p>
        </w:tc>
        <w:tc>
          <w:tcPr>
            <w:tcW w:w="2849" w:type="pct"/>
            <w:hideMark/>
          </w:tcPr>
          <w:p w14:paraId="07241F1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0FCA12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563640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8/2019</w:t>
            </w:r>
          </w:p>
        </w:tc>
        <w:tc>
          <w:tcPr>
            <w:tcW w:w="369" w:type="pct"/>
            <w:hideMark/>
          </w:tcPr>
          <w:p w14:paraId="7A46FF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97" w:type="pct"/>
            <w:hideMark/>
          </w:tcPr>
          <w:p w14:paraId="10C34B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AB3E78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5D452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1.3.5.4</w:t>
            </w:r>
          </w:p>
        </w:tc>
        <w:tc>
          <w:tcPr>
            <w:tcW w:w="210" w:type="pct"/>
            <w:hideMark/>
          </w:tcPr>
          <w:p w14:paraId="7732DCC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9</w:t>
            </w:r>
          </w:p>
        </w:tc>
        <w:tc>
          <w:tcPr>
            <w:tcW w:w="2849" w:type="pct"/>
            <w:hideMark/>
          </w:tcPr>
          <w:p w14:paraId="754CC8E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1DC46D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3BC20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69" w:type="pct"/>
            <w:hideMark/>
          </w:tcPr>
          <w:p w14:paraId="332C6B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97" w:type="pct"/>
            <w:hideMark/>
          </w:tcPr>
          <w:p w14:paraId="4A34E7F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F7D2B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C5854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3</w:t>
            </w:r>
          </w:p>
        </w:tc>
        <w:tc>
          <w:tcPr>
            <w:tcW w:w="210" w:type="pct"/>
            <w:hideMark/>
          </w:tcPr>
          <w:p w14:paraId="3E97A6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0</w:t>
            </w:r>
          </w:p>
        </w:tc>
        <w:tc>
          <w:tcPr>
            <w:tcW w:w="2849" w:type="pct"/>
            <w:hideMark/>
          </w:tcPr>
          <w:p w14:paraId="5AD59A31"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rim Assessment Registration, Test Content and Ancillaries</w:t>
            </w:r>
          </w:p>
        </w:tc>
        <w:tc>
          <w:tcPr>
            <w:tcW w:w="358" w:type="pct"/>
            <w:hideMark/>
          </w:tcPr>
          <w:p w14:paraId="4F893F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7 days</w:t>
            </w:r>
          </w:p>
        </w:tc>
        <w:tc>
          <w:tcPr>
            <w:tcW w:w="369" w:type="pct"/>
            <w:hideMark/>
          </w:tcPr>
          <w:p w14:paraId="5F4DCC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8</w:t>
            </w:r>
          </w:p>
        </w:tc>
        <w:tc>
          <w:tcPr>
            <w:tcW w:w="369" w:type="pct"/>
            <w:hideMark/>
          </w:tcPr>
          <w:p w14:paraId="46AC3E4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6/2018</w:t>
            </w:r>
          </w:p>
        </w:tc>
        <w:tc>
          <w:tcPr>
            <w:tcW w:w="397" w:type="pct"/>
            <w:hideMark/>
          </w:tcPr>
          <w:p w14:paraId="58DEA89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46FAE2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5CD44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1</w:t>
            </w:r>
          </w:p>
        </w:tc>
        <w:tc>
          <w:tcPr>
            <w:tcW w:w="210" w:type="pct"/>
            <w:hideMark/>
          </w:tcPr>
          <w:p w14:paraId="7A49BC5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w:t>
            </w:r>
          </w:p>
        </w:tc>
        <w:tc>
          <w:tcPr>
            <w:tcW w:w="2849" w:type="pct"/>
            <w:hideMark/>
          </w:tcPr>
          <w:p w14:paraId="79CAD66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New enhanced test packages available from Smarter Balanced</w:t>
            </w:r>
          </w:p>
        </w:tc>
        <w:tc>
          <w:tcPr>
            <w:tcW w:w="358" w:type="pct"/>
            <w:hideMark/>
          </w:tcPr>
          <w:p w14:paraId="759113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9B171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69" w:type="pct"/>
            <w:hideMark/>
          </w:tcPr>
          <w:p w14:paraId="075151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97" w:type="pct"/>
            <w:hideMark/>
          </w:tcPr>
          <w:p w14:paraId="55BB105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2BE54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78FD5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2</w:t>
            </w:r>
          </w:p>
        </w:tc>
        <w:tc>
          <w:tcPr>
            <w:tcW w:w="210" w:type="pct"/>
            <w:hideMark/>
          </w:tcPr>
          <w:p w14:paraId="7B9CA18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w:t>
            </w:r>
          </w:p>
        </w:tc>
        <w:tc>
          <w:tcPr>
            <w:tcW w:w="2849" w:type="pct"/>
            <w:hideMark/>
          </w:tcPr>
          <w:p w14:paraId="42EE1349"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cess new test packages</w:t>
            </w:r>
          </w:p>
        </w:tc>
        <w:tc>
          <w:tcPr>
            <w:tcW w:w="358" w:type="pct"/>
            <w:hideMark/>
          </w:tcPr>
          <w:p w14:paraId="42669D9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5B80A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306D86F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8</w:t>
            </w:r>
          </w:p>
        </w:tc>
        <w:tc>
          <w:tcPr>
            <w:tcW w:w="397" w:type="pct"/>
            <w:hideMark/>
          </w:tcPr>
          <w:p w14:paraId="74DFDCF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241D1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0721C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3.3.3</w:t>
            </w:r>
          </w:p>
        </w:tc>
        <w:tc>
          <w:tcPr>
            <w:tcW w:w="210" w:type="pct"/>
            <w:hideMark/>
          </w:tcPr>
          <w:p w14:paraId="22A741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3</w:t>
            </w:r>
          </w:p>
        </w:tc>
        <w:tc>
          <w:tcPr>
            <w:tcW w:w="2849" w:type="pct"/>
            <w:hideMark/>
          </w:tcPr>
          <w:p w14:paraId="058EA1C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User Guide for CA</w:t>
            </w:r>
          </w:p>
        </w:tc>
        <w:tc>
          <w:tcPr>
            <w:tcW w:w="358" w:type="pct"/>
            <w:hideMark/>
          </w:tcPr>
          <w:p w14:paraId="4BE0F7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107C45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0A70E14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8</w:t>
            </w:r>
          </w:p>
        </w:tc>
        <w:tc>
          <w:tcPr>
            <w:tcW w:w="397" w:type="pct"/>
            <w:hideMark/>
          </w:tcPr>
          <w:p w14:paraId="277F426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CF373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7C34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4</w:t>
            </w:r>
          </w:p>
        </w:tc>
        <w:tc>
          <w:tcPr>
            <w:tcW w:w="210" w:type="pct"/>
            <w:hideMark/>
          </w:tcPr>
          <w:p w14:paraId="43FE85D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4</w:t>
            </w:r>
          </w:p>
        </w:tc>
        <w:tc>
          <w:tcPr>
            <w:tcW w:w="2849" w:type="pct"/>
            <w:hideMark/>
          </w:tcPr>
          <w:p w14:paraId="1661D956"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coring Guide for CA</w:t>
            </w:r>
          </w:p>
        </w:tc>
        <w:tc>
          <w:tcPr>
            <w:tcW w:w="358" w:type="pct"/>
            <w:hideMark/>
          </w:tcPr>
          <w:p w14:paraId="42DB63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57B72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1BD63A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8</w:t>
            </w:r>
          </w:p>
        </w:tc>
        <w:tc>
          <w:tcPr>
            <w:tcW w:w="397" w:type="pct"/>
            <w:hideMark/>
          </w:tcPr>
          <w:p w14:paraId="0496AF4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81343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8645E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5</w:t>
            </w:r>
          </w:p>
        </w:tc>
        <w:tc>
          <w:tcPr>
            <w:tcW w:w="210" w:type="pct"/>
            <w:hideMark/>
          </w:tcPr>
          <w:p w14:paraId="3D353B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5</w:t>
            </w:r>
          </w:p>
        </w:tc>
        <w:tc>
          <w:tcPr>
            <w:tcW w:w="2849" w:type="pct"/>
            <w:hideMark/>
          </w:tcPr>
          <w:p w14:paraId="3E42773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Infrastructure Guide for CA</w:t>
            </w:r>
          </w:p>
        </w:tc>
        <w:tc>
          <w:tcPr>
            <w:tcW w:w="358" w:type="pct"/>
            <w:hideMark/>
          </w:tcPr>
          <w:p w14:paraId="16E353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2A19EB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3F77D7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8</w:t>
            </w:r>
          </w:p>
        </w:tc>
        <w:tc>
          <w:tcPr>
            <w:tcW w:w="397" w:type="pct"/>
            <w:hideMark/>
          </w:tcPr>
          <w:p w14:paraId="7397681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9993A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BBFCC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6</w:t>
            </w:r>
          </w:p>
        </w:tc>
        <w:tc>
          <w:tcPr>
            <w:tcW w:w="210" w:type="pct"/>
            <w:hideMark/>
          </w:tcPr>
          <w:p w14:paraId="23DCB13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6</w:t>
            </w:r>
          </w:p>
        </w:tc>
        <w:tc>
          <w:tcPr>
            <w:tcW w:w="2849" w:type="pct"/>
            <w:hideMark/>
          </w:tcPr>
          <w:p w14:paraId="64864AF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Training Workbook for CA</w:t>
            </w:r>
          </w:p>
        </w:tc>
        <w:tc>
          <w:tcPr>
            <w:tcW w:w="358" w:type="pct"/>
            <w:hideMark/>
          </w:tcPr>
          <w:p w14:paraId="0EF5DB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08F21F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4BAAA5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8</w:t>
            </w:r>
          </w:p>
        </w:tc>
        <w:tc>
          <w:tcPr>
            <w:tcW w:w="397" w:type="pct"/>
            <w:hideMark/>
          </w:tcPr>
          <w:p w14:paraId="6C95603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D56F6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C2F80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7</w:t>
            </w:r>
          </w:p>
        </w:tc>
        <w:tc>
          <w:tcPr>
            <w:tcW w:w="210" w:type="pct"/>
            <w:hideMark/>
          </w:tcPr>
          <w:p w14:paraId="79B2673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7</w:t>
            </w:r>
          </w:p>
        </w:tc>
        <w:tc>
          <w:tcPr>
            <w:tcW w:w="2849" w:type="pct"/>
            <w:hideMark/>
          </w:tcPr>
          <w:p w14:paraId="4C2E325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d Interim Comprehensive Assessment (summative clone) (ICA) launched</w:t>
            </w:r>
          </w:p>
        </w:tc>
        <w:tc>
          <w:tcPr>
            <w:tcW w:w="358" w:type="pct"/>
            <w:hideMark/>
          </w:tcPr>
          <w:p w14:paraId="234E4E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E36EF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69" w:type="pct"/>
            <w:hideMark/>
          </w:tcPr>
          <w:p w14:paraId="6C7DC9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97" w:type="pct"/>
            <w:hideMark/>
          </w:tcPr>
          <w:p w14:paraId="30B4600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F94FF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1204B8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3.8</w:t>
            </w:r>
          </w:p>
        </w:tc>
        <w:tc>
          <w:tcPr>
            <w:tcW w:w="210" w:type="pct"/>
            <w:hideMark/>
          </w:tcPr>
          <w:p w14:paraId="6EFDD3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8</w:t>
            </w:r>
          </w:p>
        </w:tc>
        <w:tc>
          <w:tcPr>
            <w:tcW w:w="2849" w:type="pct"/>
            <w:hideMark/>
          </w:tcPr>
          <w:p w14:paraId="1A9A74F5"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d Interim Assessment Blocks (IAB) launched</w:t>
            </w:r>
          </w:p>
        </w:tc>
        <w:tc>
          <w:tcPr>
            <w:tcW w:w="358" w:type="pct"/>
            <w:hideMark/>
          </w:tcPr>
          <w:p w14:paraId="3285A3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BD132A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69" w:type="pct"/>
            <w:hideMark/>
          </w:tcPr>
          <w:p w14:paraId="339164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97" w:type="pct"/>
            <w:hideMark/>
          </w:tcPr>
          <w:p w14:paraId="6BC093F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DCB0C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7D532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4</w:t>
            </w:r>
          </w:p>
        </w:tc>
        <w:tc>
          <w:tcPr>
            <w:tcW w:w="210" w:type="pct"/>
            <w:hideMark/>
          </w:tcPr>
          <w:p w14:paraId="5AEAEC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9</w:t>
            </w:r>
          </w:p>
        </w:tc>
        <w:tc>
          <w:tcPr>
            <w:tcW w:w="2849" w:type="pct"/>
            <w:hideMark/>
          </w:tcPr>
          <w:p w14:paraId="0189AB2B"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Computer Based Assessments</w:t>
            </w:r>
          </w:p>
        </w:tc>
        <w:tc>
          <w:tcPr>
            <w:tcW w:w="358" w:type="pct"/>
            <w:hideMark/>
          </w:tcPr>
          <w:p w14:paraId="197838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0 days</w:t>
            </w:r>
          </w:p>
        </w:tc>
        <w:tc>
          <w:tcPr>
            <w:tcW w:w="369" w:type="pct"/>
            <w:hideMark/>
          </w:tcPr>
          <w:p w14:paraId="341039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8</w:t>
            </w:r>
          </w:p>
        </w:tc>
        <w:tc>
          <w:tcPr>
            <w:tcW w:w="369" w:type="pct"/>
            <w:hideMark/>
          </w:tcPr>
          <w:p w14:paraId="6D73C0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19</w:t>
            </w:r>
          </w:p>
        </w:tc>
        <w:tc>
          <w:tcPr>
            <w:tcW w:w="397" w:type="pct"/>
            <w:hideMark/>
          </w:tcPr>
          <w:p w14:paraId="0CA8840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98864B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7634F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1</w:t>
            </w:r>
          </w:p>
        </w:tc>
        <w:tc>
          <w:tcPr>
            <w:tcW w:w="210" w:type="pct"/>
            <w:hideMark/>
          </w:tcPr>
          <w:p w14:paraId="59DA68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0</w:t>
            </w:r>
          </w:p>
        </w:tc>
        <w:tc>
          <w:tcPr>
            <w:tcW w:w="2849" w:type="pct"/>
            <w:hideMark/>
          </w:tcPr>
          <w:p w14:paraId="2AD8AA2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content packages available for CAT</w:t>
            </w:r>
          </w:p>
        </w:tc>
        <w:tc>
          <w:tcPr>
            <w:tcW w:w="358" w:type="pct"/>
            <w:hideMark/>
          </w:tcPr>
          <w:p w14:paraId="550371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015015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40E196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97" w:type="pct"/>
            <w:hideMark/>
          </w:tcPr>
          <w:p w14:paraId="295052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CABFD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8CBE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2</w:t>
            </w:r>
          </w:p>
        </w:tc>
        <w:tc>
          <w:tcPr>
            <w:tcW w:w="210" w:type="pct"/>
            <w:hideMark/>
          </w:tcPr>
          <w:p w14:paraId="427B2E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1</w:t>
            </w:r>
          </w:p>
        </w:tc>
        <w:tc>
          <w:tcPr>
            <w:tcW w:w="2849" w:type="pct"/>
            <w:hideMark/>
          </w:tcPr>
          <w:p w14:paraId="0ABCDE3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content packages available for PT</w:t>
            </w:r>
          </w:p>
        </w:tc>
        <w:tc>
          <w:tcPr>
            <w:tcW w:w="358" w:type="pct"/>
            <w:hideMark/>
          </w:tcPr>
          <w:p w14:paraId="0AA641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72D4F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1053CC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97" w:type="pct"/>
            <w:hideMark/>
          </w:tcPr>
          <w:p w14:paraId="79DAC52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F19C0C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2E5E0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3</w:t>
            </w:r>
          </w:p>
        </w:tc>
        <w:tc>
          <w:tcPr>
            <w:tcW w:w="210" w:type="pct"/>
            <w:hideMark/>
          </w:tcPr>
          <w:p w14:paraId="0ED9A1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2</w:t>
            </w:r>
          </w:p>
        </w:tc>
        <w:tc>
          <w:tcPr>
            <w:tcW w:w="2849" w:type="pct"/>
            <w:hideMark/>
          </w:tcPr>
          <w:p w14:paraId="4E08765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test packages available for CAT and PT</w:t>
            </w:r>
          </w:p>
        </w:tc>
        <w:tc>
          <w:tcPr>
            <w:tcW w:w="358" w:type="pct"/>
            <w:hideMark/>
          </w:tcPr>
          <w:p w14:paraId="35B0B6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74DB7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5B7FF7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97" w:type="pct"/>
            <w:hideMark/>
          </w:tcPr>
          <w:p w14:paraId="574D64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1653F2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05D27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4</w:t>
            </w:r>
          </w:p>
        </w:tc>
        <w:tc>
          <w:tcPr>
            <w:tcW w:w="210" w:type="pct"/>
            <w:hideMark/>
          </w:tcPr>
          <w:p w14:paraId="3C68B55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3</w:t>
            </w:r>
          </w:p>
        </w:tc>
        <w:tc>
          <w:tcPr>
            <w:tcW w:w="2849" w:type="pct"/>
            <w:hideMark/>
          </w:tcPr>
          <w:p w14:paraId="18029438"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mport and QC test packages</w:t>
            </w:r>
          </w:p>
        </w:tc>
        <w:tc>
          <w:tcPr>
            <w:tcW w:w="358" w:type="pct"/>
            <w:hideMark/>
          </w:tcPr>
          <w:p w14:paraId="35FCDD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0C076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328F0A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8</w:t>
            </w:r>
          </w:p>
        </w:tc>
        <w:tc>
          <w:tcPr>
            <w:tcW w:w="397" w:type="pct"/>
            <w:hideMark/>
          </w:tcPr>
          <w:p w14:paraId="34998A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CB3F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34A5A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5</w:t>
            </w:r>
          </w:p>
        </w:tc>
        <w:tc>
          <w:tcPr>
            <w:tcW w:w="210" w:type="pct"/>
            <w:hideMark/>
          </w:tcPr>
          <w:p w14:paraId="12C362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4</w:t>
            </w:r>
          </w:p>
        </w:tc>
        <w:tc>
          <w:tcPr>
            <w:tcW w:w="2849" w:type="pct"/>
            <w:hideMark/>
          </w:tcPr>
          <w:p w14:paraId="6CADE4AC"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enrollment/test administration information</w:t>
            </w:r>
          </w:p>
        </w:tc>
        <w:tc>
          <w:tcPr>
            <w:tcW w:w="358" w:type="pct"/>
            <w:hideMark/>
          </w:tcPr>
          <w:p w14:paraId="662A7DC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72905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8</w:t>
            </w:r>
          </w:p>
        </w:tc>
        <w:tc>
          <w:tcPr>
            <w:tcW w:w="369" w:type="pct"/>
            <w:hideMark/>
          </w:tcPr>
          <w:p w14:paraId="4BC4EC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8</w:t>
            </w:r>
          </w:p>
        </w:tc>
        <w:tc>
          <w:tcPr>
            <w:tcW w:w="397" w:type="pct"/>
            <w:hideMark/>
          </w:tcPr>
          <w:p w14:paraId="5CA42FD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4F4C9F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59153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4.6</w:t>
            </w:r>
          </w:p>
        </w:tc>
        <w:tc>
          <w:tcPr>
            <w:tcW w:w="210" w:type="pct"/>
            <w:hideMark/>
          </w:tcPr>
          <w:p w14:paraId="2D8EE95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5</w:t>
            </w:r>
          </w:p>
        </w:tc>
        <w:tc>
          <w:tcPr>
            <w:tcW w:w="2849" w:type="pct"/>
            <w:hideMark/>
          </w:tcPr>
          <w:p w14:paraId="5E9AA81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dminister summative assessments (Smarter Balanced ELA/Math, ELA/Math Alternate)</w:t>
            </w:r>
          </w:p>
        </w:tc>
        <w:tc>
          <w:tcPr>
            <w:tcW w:w="358" w:type="pct"/>
            <w:hideMark/>
          </w:tcPr>
          <w:p w14:paraId="6E2E58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5 days</w:t>
            </w:r>
          </w:p>
        </w:tc>
        <w:tc>
          <w:tcPr>
            <w:tcW w:w="369" w:type="pct"/>
            <w:hideMark/>
          </w:tcPr>
          <w:p w14:paraId="0306663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69" w:type="pct"/>
            <w:hideMark/>
          </w:tcPr>
          <w:p w14:paraId="278D2B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6DC9775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86D15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F4851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5</w:t>
            </w:r>
          </w:p>
        </w:tc>
        <w:tc>
          <w:tcPr>
            <w:tcW w:w="210" w:type="pct"/>
            <w:hideMark/>
          </w:tcPr>
          <w:p w14:paraId="48A16E1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76</w:t>
            </w:r>
          </w:p>
        </w:tc>
        <w:tc>
          <w:tcPr>
            <w:tcW w:w="2849" w:type="pct"/>
            <w:hideMark/>
          </w:tcPr>
          <w:p w14:paraId="740A03F5"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Paper/Pencil Testing</w:t>
            </w:r>
          </w:p>
        </w:tc>
        <w:tc>
          <w:tcPr>
            <w:tcW w:w="358" w:type="pct"/>
            <w:hideMark/>
          </w:tcPr>
          <w:p w14:paraId="3F46BB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4 days</w:t>
            </w:r>
          </w:p>
        </w:tc>
        <w:tc>
          <w:tcPr>
            <w:tcW w:w="369" w:type="pct"/>
            <w:hideMark/>
          </w:tcPr>
          <w:p w14:paraId="179019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8</w:t>
            </w:r>
          </w:p>
        </w:tc>
        <w:tc>
          <w:tcPr>
            <w:tcW w:w="369" w:type="pct"/>
            <w:hideMark/>
          </w:tcPr>
          <w:p w14:paraId="0E2AC2E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9/2019</w:t>
            </w:r>
          </w:p>
        </w:tc>
        <w:tc>
          <w:tcPr>
            <w:tcW w:w="397" w:type="pct"/>
            <w:hideMark/>
          </w:tcPr>
          <w:p w14:paraId="198507B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D49DC2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1A2E8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1</w:t>
            </w:r>
          </w:p>
        </w:tc>
        <w:tc>
          <w:tcPr>
            <w:tcW w:w="210" w:type="pct"/>
            <w:hideMark/>
          </w:tcPr>
          <w:p w14:paraId="1178D4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7</w:t>
            </w:r>
          </w:p>
        </w:tc>
        <w:tc>
          <w:tcPr>
            <w:tcW w:w="2849" w:type="pct"/>
            <w:hideMark/>
          </w:tcPr>
          <w:p w14:paraId="6382E70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aper-based tests from Smarter Balanced</w:t>
            </w:r>
          </w:p>
        </w:tc>
        <w:tc>
          <w:tcPr>
            <w:tcW w:w="358" w:type="pct"/>
            <w:hideMark/>
          </w:tcPr>
          <w:p w14:paraId="2FE6DC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6A601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6989E9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97" w:type="pct"/>
            <w:hideMark/>
          </w:tcPr>
          <w:p w14:paraId="6ABDC56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50A2D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907E3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2</w:t>
            </w:r>
          </w:p>
        </w:tc>
        <w:tc>
          <w:tcPr>
            <w:tcW w:w="210" w:type="pct"/>
            <w:hideMark/>
          </w:tcPr>
          <w:p w14:paraId="7346017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8</w:t>
            </w:r>
          </w:p>
        </w:tc>
        <w:tc>
          <w:tcPr>
            <w:tcW w:w="2849" w:type="pct"/>
            <w:hideMark/>
          </w:tcPr>
          <w:p w14:paraId="5FB2AF4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dd covers</w:t>
            </w:r>
          </w:p>
        </w:tc>
        <w:tc>
          <w:tcPr>
            <w:tcW w:w="358" w:type="pct"/>
            <w:hideMark/>
          </w:tcPr>
          <w:p w14:paraId="64FC40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C3F1C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2018</w:t>
            </w:r>
          </w:p>
        </w:tc>
        <w:tc>
          <w:tcPr>
            <w:tcW w:w="369" w:type="pct"/>
            <w:hideMark/>
          </w:tcPr>
          <w:p w14:paraId="5C2B16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7C1734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CB3A7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D84D9C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3</w:t>
            </w:r>
          </w:p>
        </w:tc>
        <w:tc>
          <w:tcPr>
            <w:tcW w:w="210" w:type="pct"/>
            <w:hideMark/>
          </w:tcPr>
          <w:p w14:paraId="5CA31A1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9</w:t>
            </w:r>
          </w:p>
        </w:tc>
        <w:tc>
          <w:tcPr>
            <w:tcW w:w="2849" w:type="pct"/>
            <w:hideMark/>
          </w:tcPr>
          <w:p w14:paraId="782D58D8"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int all summative operational paper tests</w:t>
            </w:r>
          </w:p>
        </w:tc>
        <w:tc>
          <w:tcPr>
            <w:tcW w:w="358" w:type="pct"/>
            <w:hideMark/>
          </w:tcPr>
          <w:p w14:paraId="7EB64A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32648A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7/2018</w:t>
            </w:r>
          </w:p>
        </w:tc>
        <w:tc>
          <w:tcPr>
            <w:tcW w:w="369" w:type="pct"/>
            <w:hideMark/>
          </w:tcPr>
          <w:p w14:paraId="562664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9/2018</w:t>
            </w:r>
          </w:p>
        </w:tc>
        <w:tc>
          <w:tcPr>
            <w:tcW w:w="397" w:type="pct"/>
            <w:hideMark/>
          </w:tcPr>
          <w:p w14:paraId="19F9D0C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6E864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8F78D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4</w:t>
            </w:r>
          </w:p>
        </w:tc>
        <w:tc>
          <w:tcPr>
            <w:tcW w:w="210" w:type="pct"/>
            <w:hideMark/>
          </w:tcPr>
          <w:p w14:paraId="651CC3F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0</w:t>
            </w:r>
          </w:p>
        </w:tc>
        <w:tc>
          <w:tcPr>
            <w:tcW w:w="2849" w:type="pct"/>
            <w:hideMark/>
          </w:tcPr>
          <w:p w14:paraId="1B9713C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material orders</w:t>
            </w:r>
          </w:p>
        </w:tc>
        <w:tc>
          <w:tcPr>
            <w:tcW w:w="358" w:type="pct"/>
            <w:hideMark/>
          </w:tcPr>
          <w:p w14:paraId="0DDF92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54FDD8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69" w:type="pct"/>
            <w:hideMark/>
          </w:tcPr>
          <w:p w14:paraId="296904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97" w:type="pct"/>
            <w:hideMark/>
          </w:tcPr>
          <w:p w14:paraId="3CD1BD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05A9E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214ED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5</w:t>
            </w:r>
          </w:p>
        </w:tc>
        <w:tc>
          <w:tcPr>
            <w:tcW w:w="210" w:type="pct"/>
            <w:hideMark/>
          </w:tcPr>
          <w:p w14:paraId="74D994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1</w:t>
            </w:r>
          </w:p>
        </w:tc>
        <w:tc>
          <w:tcPr>
            <w:tcW w:w="2849" w:type="pct"/>
            <w:hideMark/>
          </w:tcPr>
          <w:p w14:paraId="5A286D4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stribute paper tests as needed</w:t>
            </w:r>
          </w:p>
        </w:tc>
        <w:tc>
          <w:tcPr>
            <w:tcW w:w="358" w:type="pct"/>
            <w:hideMark/>
          </w:tcPr>
          <w:p w14:paraId="5BF560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6F7E97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69" w:type="pct"/>
            <w:hideMark/>
          </w:tcPr>
          <w:p w14:paraId="667DF0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087F845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C1F3B0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5476C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3.5.6</w:t>
            </w:r>
          </w:p>
        </w:tc>
        <w:tc>
          <w:tcPr>
            <w:tcW w:w="210" w:type="pct"/>
            <w:hideMark/>
          </w:tcPr>
          <w:p w14:paraId="3E5EC64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2</w:t>
            </w:r>
          </w:p>
        </w:tc>
        <w:tc>
          <w:tcPr>
            <w:tcW w:w="2849" w:type="pct"/>
            <w:hideMark/>
          </w:tcPr>
          <w:p w14:paraId="54E88A66"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aper tests</w:t>
            </w:r>
          </w:p>
        </w:tc>
        <w:tc>
          <w:tcPr>
            <w:tcW w:w="358" w:type="pct"/>
            <w:hideMark/>
          </w:tcPr>
          <w:p w14:paraId="78123C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6E9F45B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19</w:t>
            </w:r>
          </w:p>
        </w:tc>
        <w:tc>
          <w:tcPr>
            <w:tcW w:w="369" w:type="pct"/>
            <w:hideMark/>
          </w:tcPr>
          <w:p w14:paraId="6F43245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8/2019</w:t>
            </w:r>
          </w:p>
        </w:tc>
        <w:tc>
          <w:tcPr>
            <w:tcW w:w="397" w:type="pct"/>
            <w:hideMark/>
          </w:tcPr>
          <w:p w14:paraId="7DD554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DCA1D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2974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7</w:t>
            </w:r>
          </w:p>
        </w:tc>
        <w:tc>
          <w:tcPr>
            <w:tcW w:w="210" w:type="pct"/>
            <w:hideMark/>
          </w:tcPr>
          <w:p w14:paraId="3272F24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3</w:t>
            </w:r>
          </w:p>
        </w:tc>
        <w:tc>
          <w:tcPr>
            <w:tcW w:w="2849" w:type="pct"/>
            <w:hideMark/>
          </w:tcPr>
          <w:p w14:paraId="7EC48545"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can paper tests</w:t>
            </w:r>
          </w:p>
        </w:tc>
        <w:tc>
          <w:tcPr>
            <w:tcW w:w="358" w:type="pct"/>
            <w:hideMark/>
          </w:tcPr>
          <w:p w14:paraId="5439AA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4343ED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19</w:t>
            </w:r>
          </w:p>
        </w:tc>
        <w:tc>
          <w:tcPr>
            <w:tcW w:w="369" w:type="pct"/>
            <w:hideMark/>
          </w:tcPr>
          <w:p w14:paraId="1FF93D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8/2019</w:t>
            </w:r>
          </w:p>
        </w:tc>
        <w:tc>
          <w:tcPr>
            <w:tcW w:w="397" w:type="pct"/>
            <w:hideMark/>
          </w:tcPr>
          <w:p w14:paraId="37A8FC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3E55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390BD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8</w:t>
            </w:r>
          </w:p>
        </w:tc>
        <w:tc>
          <w:tcPr>
            <w:tcW w:w="210" w:type="pct"/>
            <w:hideMark/>
          </w:tcPr>
          <w:p w14:paraId="6E874DE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4</w:t>
            </w:r>
          </w:p>
        </w:tc>
        <w:tc>
          <w:tcPr>
            <w:tcW w:w="2849" w:type="pct"/>
            <w:hideMark/>
          </w:tcPr>
          <w:p w14:paraId="57C4963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solutions on paper tests</w:t>
            </w:r>
          </w:p>
        </w:tc>
        <w:tc>
          <w:tcPr>
            <w:tcW w:w="358" w:type="pct"/>
            <w:hideMark/>
          </w:tcPr>
          <w:p w14:paraId="2BC3D39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129800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69" w:type="pct"/>
            <w:hideMark/>
          </w:tcPr>
          <w:p w14:paraId="6C540EA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9/2019</w:t>
            </w:r>
          </w:p>
        </w:tc>
        <w:tc>
          <w:tcPr>
            <w:tcW w:w="397" w:type="pct"/>
            <w:hideMark/>
          </w:tcPr>
          <w:p w14:paraId="6FC35F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6B311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573B6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3.5.9</w:t>
            </w:r>
          </w:p>
        </w:tc>
        <w:tc>
          <w:tcPr>
            <w:tcW w:w="210" w:type="pct"/>
            <w:hideMark/>
          </w:tcPr>
          <w:p w14:paraId="348EA8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85</w:t>
            </w:r>
          </w:p>
        </w:tc>
        <w:tc>
          <w:tcPr>
            <w:tcW w:w="2849" w:type="pct"/>
            <w:hideMark/>
          </w:tcPr>
          <w:p w14:paraId="5FF2482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pecial Versions</w:t>
            </w:r>
          </w:p>
        </w:tc>
        <w:tc>
          <w:tcPr>
            <w:tcW w:w="358" w:type="pct"/>
            <w:hideMark/>
          </w:tcPr>
          <w:p w14:paraId="6CC727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9 days</w:t>
            </w:r>
          </w:p>
        </w:tc>
        <w:tc>
          <w:tcPr>
            <w:tcW w:w="369" w:type="pct"/>
            <w:hideMark/>
          </w:tcPr>
          <w:p w14:paraId="2F342B5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2018</w:t>
            </w:r>
          </w:p>
        </w:tc>
        <w:tc>
          <w:tcPr>
            <w:tcW w:w="369" w:type="pct"/>
            <w:hideMark/>
          </w:tcPr>
          <w:p w14:paraId="7F6ED4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19</w:t>
            </w:r>
          </w:p>
        </w:tc>
        <w:tc>
          <w:tcPr>
            <w:tcW w:w="397" w:type="pct"/>
            <w:hideMark/>
          </w:tcPr>
          <w:p w14:paraId="59C84E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966A14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463F8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9.1</w:t>
            </w:r>
          </w:p>
        </w:tc>
        <w:tc>
          <w:tcPr>
            <w:tcW w:w="210" w:type="pct"/>
            <w:hideMark/>
          </w:tcPr>
          <w:p w14:paraId="54FFFCA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6</w:t>
            </w:r>
          </w:p>
        </w:tc>
        <w:tc>
          <w:tcPr>
            <w:tcW w:w="2849" w:type="pct"/>
            <w:hideMark/>
          </w:tcPr>
          <w:p w14:paraId="7B8D627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duce large print &amp; Braille</w:t>
            </w:r>
          </w:p>
        </w:tc>
        <w:tc>
          <w:tcPr>
            <w:tcW w:w="358" w:type="pct"/>
            <w:hideMark/>
          </w:tcPr>
          <w:p w14:paraId="7A08805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332FB0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2018</w:t>
            </w:r>
          </w:p>
        </w:tc>
        <w:tc>
          <w:tcPr>
            <w:tcW w:w="369" w:type="pct"/>
            <w:hideMark/>
          </w:tcPr>
          <w:p w14:paraId="478253C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9/2018</w:t>
            </w:r>
          </w:p>
        </w:tc>
        <w:tc>
          <w:tcPr>
            <w:tcW w:w="397" w:type="pct"/>
            <w:hideMark/>
          </w:tcPr>
          <w:p w14:paraId="6DD46D0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299D3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46A3A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5.9.2</w:t>
            </w:r>
          </w:p>
        </w:tc>
        <w:tc>
          <w:tcPr>
            <w:tcW w:w="210" w:type="pct"/>
            <w:hideMark/>
          </w:tcPr>
          <w:p w14:paraId="4E01C6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7</w:t>
            </w:r>
          </w:p>
        </w:tc>
        <w:tc>
          <w:tcPr>
            <w:tcW w:w="2849" w:type="pct"/>
            <w:hideMark/>
          </w:tcPr>
          <w:p w14:paraId="35331968"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large print and Braille as requested</w:t>
            </w:r>
          </w:p>
        </w:tc>
        <w:tc>
          <w:tcPr>
            <w:tcW w:w="358" w:type="pct"/>
            <w:hideMark/>
          </w:tcPr>
          <w:p w14:paraId="04627A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50F70B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69" w:type="pct"/>
            <w:hideMark/>
          </w:tcPr>
          <w:p w14:paraId="307D91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5C537E8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AF189E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812C3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w:t>
            </w:r>
          </w:p>
        </w:tc>
        <w:tc>
          <w:tcPr>
            <w:tcW w:w="210" w:type="pct"/>
            <w:hideMark/>
          </w:tcPr>
          <w:p w14:paraId="6B89D64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88</w:t>
            </w:r>
          </w:p>
        </w:tc>
        <w:tc>
          <w:tcPr>
            <w:tcW w:w="2849" w:type="pct"/>
            <w:hideMark/>
          </w:tcPr>
          <w:p w14:paraId="21EF3B4A"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Expansion Assessments</w:t>
            </w:r>
          </w:p>
        </w:tc>
        <w:tc>
          <w:tcPr>
            <w:tcW w:w="358" w:type="pct"/>
            <w:hideMark/>
          </w:tcPr>
          <w:p w14:paraId="71C24E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8 days</w:t>
            </w:r>
          </w:p>
        </w:tc>
        <w:tc>
          <w:tcPr>
            <w:tcW w:w="369" w:type="pct"/>
            <w:hideMark/>
          </w:tcPr>
          <w:p w14:paraId="46442B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2016</w:t>
            </w:r>
          </w:p>
        </w:tc>
        <w:tc>
          <w:tcPr>
            <w:tcW w:w="369" w:type="pct"/>
            <w:hideMark/>
          </w:tcPr>
          <w:p w14:paraId="405453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0/2020</w:t>
            </w:r>
          </w:p>
        </w:tc>
        <w:tc>
          <w:tcPr>
            <w:tcW w:w="397" w:type="pct"/>
            <w:hideMark/>
          </w:tcPr>
          <w:p w14:paraId="7E19B2E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216175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446D7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1</w:t>
            </w:r>
          </w:p>
        </w:tc>
        <w:tc>
          <w:tcPr>
            <w:tcW w:w="210" w:type="pct"/>
            <w:hideMark/>
          </w:tcPr>
          <w:p w14:paraId="5F281C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89</w:t>
            </w:r>
          </w:p>
        </w:tc>
        <w:tc>
          <w:tcPr>
            <w:tcW w:w="2849" w:type="pct"/>
            <w:hideMark/>
          </w:tcPr>
          <w:p w14:paraId="20CA5821"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SA</w:t>
            </w:r>
          </w:p>
        </w:tc>
        <w:tc>
          <w:tcPr>
            <w:tcW w:w="358" w:type="pct"/>
            <w:hideMark/>
          </w:tcPr>
          <w:p w14:paraId="0DA39F3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3 days</w:t>
            </w:r>
          </w:p>
        </w:tc>
        <w:tc>
          <w:tcPr>
            <w:tcW w:w="369" w:type="pct"/>
            <w:hideMark/>
          </w:tcPr>
          <w:p w14:paraId="591ECCE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0DA88D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0/2020</w:t>
            </w:r>
          </w:p>
        </w:tc>
        <w:tc>
          <w:tcPr>
            <w:tcW w:w="397" w:type="pct"/>
            <w:hideMark/>
          </w:tcPr>
          <w:p w14:paraId="16547B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3BBE14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8A230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1.1</w:t>
            </w:r>
          </w:p>
        </w:tc>
        <w:tc>
          <w:tcPr>
            <w:tcW w:w="210" w:type="pct"/>
            <w:hideMark/>
          </w:tcPr>
          <w:p w14:paraId="226E5C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0</w:t>
            </w:r>
          </w:p>
        </w:tc>
        <w:tc>
          <w:tcPr>
            <w:tcW w:w="2849" w:type="pct"/>
            <w:hideMark/>
          </w:tcPr>
          <w:p w14:paraId="7EDC5A65"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19 Fall Field Test</w:t>
            </w:r>
          </w:p>
        </w:tc>
        <w:tc>
          <w:tcPr>
            <w:tcW w:w="358" w:type="pct"/>
            <w:hideMark/>
          </w:tcPr>
          <w:p w14:paraId="6684D9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9 days</w:t>
            </w:r>
          </w:p>
        </w:tc>
        <w:tc>
          <w:tcPr>
            <w:tcW w:w="369" w:type="pct"/>
            <w:hideMark/>
          </w:tcPr>
          <w:p w14:paraId="119D3E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30/2017</w:t>
            </w:r>
          </w:p>
        </w:tc>
        <w:tc>
          <w:tcPr>
            <w:tcW w:w="369" w:type="pct"/>
            <w:hideMark/>
          </w:tcPr>
          <w:p w14:paraId="588194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2018</w:t>
            </w:r>
          </w:p>
        </w:tc>
        <w:tc>
          <w:tcPr>
            <w:tcW w:w="397" w:type="pct"/>
            <w:hideMark/>
          </w:tcPr>
          <w:p w14:paraId="7E2BDCA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B88FAD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BF5E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1.1</w:t>
            </w:r>
          </w:p>
        </w:tc>
        <w:tc>
          <w:tcPr>
            <w:tcW w:w="210" w:type="pct"/>
            <w:hideMark/>
          </w:tcPr>
          <w:p w14:paraId="0DA6B2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1</w:t>
            </w:r>
          </w:p>
        </w:tc>
        <w:tc>
          <w:tcPr>
            <w:tcW w:w="2849" w:type="pct"/>
            <w:hideMark/>
          </w:tcPr>
          <w:p w14:paraId="4F103D87"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eld Test forms development</w:t>
            </w:r>
          </w:p>
        </w:tc>
        <w:tc>
          <w:tcPr>
            <w:tcW w:w="358" w:type="pct"/>
            <w:hideMark/>
          </w:tcPr>
          <w:p w14:paraId="3D1531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 days</w:t>
            </w:r>
          </w:p>
        </w:tc>
        <w:tc>
          <w:tcPr>
            <w:tcW w:w="369" w:type="pct"/>
            <w:hideMark/>
          </w:tcPr>
          <w:p w14:paraId="7116AE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0/2017</w:t>
            </w:r>
          </w:p>
        </w:tc>
        <w:tc>
          <w:tcPr>
            <w:tcW w:w="369" w:type="pct"/>
            <w:hideMark/>
          </w:tcPr>
          <w:p w14:paraId="0E2753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8</w:t>
            </w:r>
          </w:p>
        </w:tc>
        <w:tc>
          <w:tcPr>
            <w:tcW w:w="397" w:type="pct"/>
            <w:hideMark/>
          </w:tcPr>
          <w:p w14:paraId="15B9FF6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2D71E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0B3EA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1.2</w:t>
            </w:r>
          </w:p>
        </w:tc>
        <w:tc>
          <w:tcPr>
            <w:tcW w:w="210" w:type="pct"/>
            <w:hideMark/>
          </w:tcPr>
          <w:p w14:paraId="576F69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2</w:t>
            </w:r>
          </w:p>
        </w:tc>
        <w:tc>
          <w:tcPr>
            <w:tcW w:w="2849" w:type="pct"/>
            <w:hideMark/>
          </w:tcPr>
          <w:p w14:paraId="683DB51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CSA content specific Achievement Level Descriptors (ALDs)</w:t>
            </w:r>
          </w:p>
        </w:tc>
        <w:tc>
          <w:tcPr>
            <w:tcW w:w="358" w:type="pct"/>
            <w:hideMark/>
          </w:tcPr>
          <w:p w14:paraId="2258A0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 days</w:t>
            </w:r>
          </w:p>
        </w:tc>
        <w:tc>
          <w:tcPr>
            <w:tcW w:w="369" w:type="pct"/>
            <w:hideMark/>
          </w:tcPr>
          <w:p w14:paraId="3CFFE54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8</w:t>
            </w:r>
          </w:p>
        </w:tc>
        <w:tc>
          <w:tcPr>
            <w:tcW w:w="369" w:type="pct"/>
            <w:hideMark/>
          </w:tcPr>
          <w:p w14:paraId="400B28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9/2018</w:t>
            </w:r>
          </w:p>
        </w:tc>
        <w:tc>
          <w:tcPr>
            <w:tcW w:w="397" w:type="pct"/>
            <w:hideMark/>
          </w:tcPr>
          <w:p w14:paraId="071B16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25FF5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7719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1.3</w:t>
            </w:r>
          </w:p>
        </w:tc>
        <w:tc>
          <w:tcPr>
            <w:tcW w:w="210" w:type="pct"/>
            <w:hideMark/>
          </w:tcPr>
          <w:p w14:paraId="131E51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3</w:t>
            </w:r>
          </w:p>
        </w:tc>
        <w:tc>
          <w:tcPr>
            <w:tcW w:w="2849" w:type="pct"/>
            <w:hideMark/>
          </w:tcPr>
          <w:p w14:paraId="0D19838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9-20 Field Test Admin</w:t>
            </w:r>
          </w:p>
        </w:tc>
        <w:tc>
          <w:tcPr>
            <w:tcW w:w="358" w:type="pct"/>
            <w:hideMark/>
          </w:tcPr>
          <w:p w14:paraId="26D861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561EB5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8</w:t>
            </w:r>
          </w:p>
        </w:tc>
        <w:tc>
          <w:tcPr>
            <w:tcW w:w="369" w:type="pct"/>
            <w:hideMark/>
          </w:tcPr>
          <w:p w14:paraId="732298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2018</w:t>
            </w:r>
          </w:p>
        </w:tc>
        <w:tc>
          <w:tcPr>
            <w:tcW w:w="397" w:type="pct"/>
            <w:hideMark/>
          </w:tcPr>
          <w:p w14:paraId="113D425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E599B3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C22F6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1.2</w:t>
            </w:r>
          </w:p>
        </w:tc>
        <w:tc>
          <w:tcPr>
            <w:tcW w:w="210" w:type="pct"/>
            <w:hideMark/>
          </w:tcPr>
          <w:p w14:paraId="76A191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w:t>
            </w:r>
          </w:p>
        </w:tc>
        <w:tc>
          <w:tcPr>
            <w:tcW w:w="2849" w:type="pct"/>
            <w:hideMark/>
          </w:tcPr>
          <w:p w14:paraId="2F5BC592"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19 Field Test Post-Admin Activities</w:t>
            </w:r>
          </w:p>
        </w:tc>
        <w:tc>
          <w:tcPr>
            <w:tcW w:w="358" w:type="pct"/>
            <w:hideMark/>
          </w:tcPr>
          <w:p w14:paraId="6EB738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0 days</w:t>
            </w:r>
          </w:p>
        </w:tc>
        <w:tc>
          <w:tcPr>
            <w:tcW w:w="369" w:type="pct"/>
            <w:hideMark/>
          </w:tcPr>
          <w:p w14:paraId="061269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2018</w:t>
            </w:r>
          </w:p>
        </w:tc>
        <w:tc>
          <w:tcPr>
            <w:tcW w:w="369" w:type="pct"/>
            <w:hideMark/>
          </w:tcPr>
          <w:p w14:paraId="0B5301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8/2019</w:t>
            </w:r>
          </w:p>
        </w:tc>
        <w:tc>
          <w:tcPr>
            <w:tcW w:w="397" w:type="pct"/>
            <w:hideMark/>
          </w:tcPr>
          <w:p w14:paraId="0A634BA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90D491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A3344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2.1</w:t>
            </w:r>
          </w:p>
        </w:tc>
        <w:tc>
          <w:tcPr>
            <w:tcW w:w="210" w:type="pct"/>
            <w:hideMark/>
          </w:tcPr>
          <w:p w14:paraId="0619C9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5</w:t>
            </w:r>
          </w:p>
        </w:tc>
        <w:tc>
          <w:tcPr>
            <w:tcW w:w="2849" w:type="pct"/>
            <w:hideMark/>
          </w:tcPr>
          <w:p w14:paraId="2642232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dminister and analyze post-test survey</w:t>
            </w:r>
          </w:p>
        </w:tc>
        <w:tc>
          <w:tcPr>
            <w:tcW w:w="358" w:type="pct"/>
            <w:hideMark/>
          </w:tcPr>
          <w:p w14:paraId="524A80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 days</w:t>
            </w:r>
          </w:p>
        </w:tc>
        <w:tc>
          <w:tcPr>
            <w:tcW w:w="369" w:type="pct"/>
            <w:hideMark/>
          </w:tcPr>
          <w:p w14:paraId="0F1F757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8</w:t>
            </w:r>
          </w:p>
        </w:tc>
        <w:tc>
          <w:tcPr>
            <w:tcW w:w="369" w:type="pct"/>
            <w:hideMark/>
          </w:tcPr>
          <w:p w14:paraId="44EA7B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18</w:t>
            </w:r>
          </w:p>
        </w:tc>
        <w:tc>
          <w:tcPr>
            <w:tcW w:w="397" w:type="pct"/>
            <w:hideMark/>
          </w:tcPr>
          <w:p w14:paraId="728BD23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E16EDA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BB17E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2.2</w:t>
            </w:r>
          </w:p>
        </w:tc>
        <w:tc>
          <w:tcPr>
            <w:tcW w:w="210" w:type="pct"/>
            <w:hideMark/>
          </w:tcPr>
          <w:p w14:paraId="5D9009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6</w:t>
            </w:r>
          </w:p>
        </w:tc>
        <w:tc>
          <w:tcPr>
            <w:tcW w:w="2849" w:type="pct"/>
            <w:hideMark/>
          </w:tcPr>
          <w:p w14:paraId="79B80A4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eld Test Technical Report development</w:t>
            </w:r>
          </w:p>
        </w:tc>
        <w:tc>
          <w:tcPr>
            <w:tcW w:w="358" w:type="pct"/>
            <w:hideMark/>
          </w:tcPr>
          <w:p w14:paraId="246FBF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 days</w:t>
            </w:r>
          </w:p>
        </w:tc>
        <w:tc>
          <w:tcPr>
            <w:tcW w:w="369" w:type="pct"/>
            <w:hideMark/>
          </w:tcPr>
          <w:p w14:paraId="6E1387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69" w:type="pct"/>
            <w:hideMark/>
          </w:tcPr>
          <w:p w14:paraId="7E468F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2019</w:t>
            </w:r>
          </w:p>
        </w:tc>
        <w:tc>
          <w:tcPr>
            <w:tcW w:w="397" w:type="pct"/>
            <w:hideMark/>
          </w:tcPr>
          <w:p w14:paraId="740064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0A541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A8A7A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2.3</w:t>
            </w:r>
          </w:p>
        </w:tc>
        <w:tc>
          <w:tcPr>
            <w:tcW w:w="210" w:type="pct"/>
            <w:hideMark/>
          </w:tcPr>
          <w:p w14:paraId="4134155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7</w:t>
            </w:r>
          </w:p>
        </w:tc>
        <w:tc>
          <w:tcPr>
            <w:tcW w:w="2849" w:type="pct"/>
            <w:hideMark/>
          </w:tcPr>
          <w:p w14:paraId="0623B7D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eld test data review meeting</w:t>
            </w:r>
          </w:p>
        </w:tc>
        <w:tc>
          <w:tcPr>
            <w:tcW w:w="358" w:type="pct"/>
            <w:hideMark/>
          </w:tcPr>
          <w:p w14:paraId="2350C2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6C3D75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8</w:t>
            </w:r>
          </w:p>
        </w:tc>
        <w:tc>
          <w:tcPr>
            <w:tcW w:w="369" w:type="pct"/>
            <w:hideMark/>
          </w:tcPr>
          <w:p w14:paraId="0CCCCC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9/2018</w:t>
            </w:r>
          </w:p>
        </w:tc>
        <w:tc>
          <w:tcPr>
            <w:tcW w:w="397" w:type="pct"/>
            <w:hideMark/>
          </w:tcPr>
          <w:p w14:paraId="27DE6D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1B624A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49551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2.4</w:t>
            </w:r>
          </w:p>
        </w:tc>
        <w:tc>
          <w:tcPr>
            <w:tcW w:w="210" w:type="pct"/>
            <w:hideMark/>
          </w:tcPr>
          <w:p w14:paraId="76533A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8</w:t>
            </w:r>
          </w:p>
        </w:tc>
        <w:tc>
          <w:tcPr>
            <w:tcW w:w="2849" w:type="pct"/>
            <w:hideMark/>
          </w:tcPr>
          <w:p w14:paraId="71F4B82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eld test item analysis</w:t>
            </w:r>
          </w:p>
        </w:tc>
        <w:tc>
          <w:tcPr>
            <w:tcW w:w="358" w:type="pct"/>
            <w:hideMark/>
          </w:tcPr>
          <w:p w14:paraId="544A24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3B61B6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8</w:t>
            </w:r>
          </w:p>
        </w:tc>
        <w:tc>
          <w:tcPr>
            <w:tcW w:w="369" w:type="pct"/>
            <w:hideMark/>
          </w:tcPr>
          <w:p w14:paraId="2E9259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7/2018</w:t>
            </w:r>
          </w:p>
        </w:tc>
        <w:tc>
          <w:tcPr>
            <w:tcW w:w="397" w:type="pct"/>
            <w:hideMark/>
          </w:tcPr>
          <w:p w14:paraId="3F70493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7D03F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A96B7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2.5</w:t>
            </w:r>
          </w:p>
        </w:tc>
        <w:tc>
          <w:tcPr>
            <w:tcW w:w="210" w:type="pct"/>
            <w:hideMark/>
          </w:tcPr>
          <w:p w14:paraId="258DA3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9</w:t>
            </w:r>
          </w:p>
        </w:tc>
        <w:tc>
          <w:tcPr>
            <w:tcW w:w="2849" w:type="pct"/>
            <w:hideMark/>
          </w:tcPr>
          <w:p w14:paraId="45C75B5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tandards Setting</w:t>
            </w:r>
          </w:p>
        </w:tc>
        <w:tc>
          <w:tcPr>
            <w:tcW w:w="358" w:type="pct"/>
            <w:hideMark/>
          </w:tcPr>
          <w:p w14:paraId="0C0714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069C30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8/2018</w:t>
            </w:r>
          </w:p>
        </w:tc>
        <w:tc>
          <w:tcPr>
            <w:tcW w:w="369" w:type="pct"/>
            <w:hideMark/>
          </w:tcPr>
          <w:p w14:paraId="3108D0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2/2019</w:t>
            </w:r>
          </w:p>
        </w:tc>
        <w:tc>
          <w:tcPr>
            <w:tcW w:w="397" w:type="pct"/>
            <w:hideMark/>
          </w:tcPr>
          <w:p w14:paraId="3A3E7E3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854C4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0DB12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2.4.1.3</w:t>
            </w:r>
          </w:p>
        </w:tc>
        <w:tc>
          <w:tcPr>
            <w:tcW w:w="210" w:type="pct"/>
            <w:hideMark/>
          </w:tcPr>
          <w:p w14:paraId="1D514B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0</w:t>
            </w:r>
          </w:p>
        </w:tc>
        <w:tc>
          <w:tcPr>
            <w:tcW w:w="2849" w:type="pct"/>
            <w:hideMark/>
          </w:tcPr>
          <w:p w14:paraId="52BB180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19 Spring Operational Administration</w:t>
            </w:r>
          </w:p>
        </w:tc>
        <w:tc>
          <w:tcPr>
            <w:tcW w:w="358" w:type="pct"/>
            <w:hideMark/>
          </w:tcPr>
          <w:p w14:paraId="6E96DB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3 days</w:t>
            </w:r>
          </w:p>
        </w:tc>
        <w:tc>
          <w:tcPr>
            <w:tcW w:w="369" w:type="pct"/>
            <w:hideMark/>
          </w:tcPr>
          <w:p w14:paraId="2C77639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7B3400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0/2020</w:t>
            </w:r>
          </w:p>
        </w:tc>
        <w:tc>
          <w:tcPr>
            <w:tcW w:w="397" w:type="pct"/>
            <w:hideMark/>
          </w:tcPr>
          <w:p w14:paraId="15118E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402579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CCB2B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1</w:t>
            </w:r>
          </w:p>
        </w:tc>
        <w:tc>
          <w:tcPr>
            <w:tcW w:w="210" w:type="pct"/>
            <w:hideMark/>
          </w:tcPr>
          <w:p w14:paraId="10F0C5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1</w:t>
            </w:r>
          </w:p>
        </w:tc>
        <w:tc>
          <w:tcPr>
            <w:tcW w:w="2849" w:type="pct"/>
            <w:hideMark/>
          </w:tcPr>
          <w:p w14:paraId="7FCE55B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and conduct operational rangefinding meeting</w:t>
            </w:r>
          </w:p>
        </w:tc>
        <w:tc>
          <w:tcPr>
            <w:tcW w:w="358" w:type="pct"/>
            <w:hideMark/>
          </w:tcPr>
          <w:p w14:paraId="29BA5A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 days</w:t>
            </w:r>
          </w:p>
        </w:tc>
        <w:tc>
          <w:tcPr>
            <w:tcW w:w="369" w:type="pct"/>
            <w:hideMark/>
          </w:tcPr>
          <w:p w14:paraId="6D1C28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69" w:type="pct"/>
            <w:hideMark/>
          </w:tcPr>
          <w:p w14:paraId="6C5979B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2017</w:t>
            </w:r>
          </w:p>
        </w:tc>
        <w:tc>
          <w:tcPr>
            <w:tcW w:w="397" w:type="pct"/>
            <w:hideMark/>
          </w:tcPr>
          <w:p w14:paraId="3F9F0EA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1540A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E8034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2</w:t>
            </w:r>
          </w:p>
        </w:tc>
        <w:tc>
          <w:tcPr>
            <w:tcW w:w="210" w:type="pct"/>
            <w:hideMark/>
          </w:tcPr>
          <w:p w14:paraId="77D3253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2</w:t>
            </w:r>
          </w:p>
        </w:tc>
        <w:tc>
          <w:tcPr>
            <w:tcW w:w="2849" w:type="pct"/>
            <w:hideMark/>
          </w:tcPr>
          <w:p w14:paraId="7A48A2F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rst Operational Administration (No CRs)</w:t>
            </w:r>
          </w:p>
        </w:tc>
        <w:tc>
          <w:tcPr>
            <w:tcW w:w="358" w:type="pct"/>
            <w:hideMark/>
          </w:tcPr>
          <w:p w14:paraId="4FA20A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168CA3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69" w:type="pct"/>
            <w:hideMark/>
          </w:tcPr>
          <w:p w14:paraId="2C7A1D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63BA81D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374C4C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5DE4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3</w:t>
            </w:r>
          </w:p>
        </w:tc>
        <w:tc>
          <w:tcPr>
            <w:tcW w:w="210" w:type="pct"/>
            <w:hideMark/>
          </w:tcPr>
          <w:p w14:paraId="7C1C141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3</w:t>
            </w:r>
          </w:p>
        </w:tc>
        <w:tc>
          <w:tcPr>
            <w:tcW w:w="2849" w:type="pct"/>
            <w:hideMark/>
          </w:tcPr>
          <w:p w14:paraId="5C3BF83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scoring</w:t>
            </w:r>
          </w:p>
        </w:tc>
        <w:tc>
          <w:tcPr>
            <w:tcW w:w="358" w:type="pct"/>
            <w:hideMark/>
          </w:tcPr>
          <w:p w14:paraId="03AD6C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 days</w:t>
            </w:r>
          </w:p>
        </w:tc>
        <w:tc>
          <w:tcPr>
            <w:tcW w:w="369" w:type="pct"/>
            <w:hideMark/>
          </w:tcPr>
          <w:p w14:paraId="2F24AE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2019</w:t>
            </w:r>
          </w:p>
        </w:tc>
        <w:tc>
          <w:tcPr>
            <w:tcW w:w="369" w:type="pct"/>
            <w:hideMark/>
          </w:tcPr>
          <w:p w14:paraId="2D3D5F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2019</w:t>
            </w:r>
          </w:p>
        </w:tc>
        <w:tc>
          <w:tcPr>
            <w:tcW w:w="397" w:type="pct"/>
            <w:hideMark/>
          </w:tcPr>
          <w:p w14:paraId="269529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7099F5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AED6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4</w:t>
            </w:r>
          </w:p>
        </w:tc>
        <w:tc>
          <w:tcPr>
            <w:tcW w:w="210" w:type="pct"/>
            <w:hideMark/>
          </w:tcPr>
          <w:p w14:paraId="5B64C0E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4</w:t>
            </w:r>
          </w:p>
        </w:tc>
        <w:tc>
          <w:tcPr>
            <w:tcW w:w="2849" w:type="pct"/>
            <w:hideMark/>
          </w:tcPr>
          <w:p w14:paraId="434A4041"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9 Operational Test Data Review Meeting (with Educators)</w:t>
            </w:r>
          </w:p>
        </w:tc>
        <w:tc>
          <w:tcPr>
            <w:tcW w:w="358" w:type="pct"/>
            <w:hideMark/>
          </w:tcPr>
          <w:p w14:paraId="128FD6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329B0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69" w:type="pct"/>
            <w:hideMark/>
          </w:tcPr>
          <w:p w14:paraId="615ACE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6/2019</w:t>
            </w:r>
          </w:p>
        </w:tc>
        <w:tc>
          <w:tcPr>
            <w:tcW w:w="397" w:type="pct"/>
            <w:hideMark/>
          </w:tcPr>
          <w:p w14:paraId="73A39E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6E07826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32BB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5</w:t>
            </w:r>
          </w:p>
        </w:tc>
        <w:tc>
          <w:tcPr>
            <w:tcW w:w="210" w:type="pct"/>
            <w:hideMark/>
          </w:tcPr>
          <w:p w14:paraId="704D10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5</w:t>
            </w:r>
          </w:p>
        </w:tc>
        <w:tc>
          <w:tcPr>
            <w:tcW w:w="2849" w:type="pct"/>
            <w:hideMark/>
          </w:tcPr>
          <w:p w14:paraId="578D37E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deliver Operational Test Analysis Report 2019</w:t>
            </w:r>
          </w:p>
        </w:tc>
        <w:tc>
          <w:tcPr>
            <w:tcW w:w="358" w:type="pct"/>
            <w:hideMark/>
          </w:tcPr>
          <w:p w14:paraId="5FA704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256152B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9</w:t>
            </w:r>
          </w:p>
        </w:tc>
        <w:tc>
          <w:tcPr>
            <w:tcW w:w="369" w:type="pct"/>
            <w:hideMark/>
          </w:tcPr>
          <w:p w14:paraId="21AFFCA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2019</w:t>
            </w:r>
          </w:p>
        </w:tc>
        <w:tc>
          <w:tcPr>
            <w:tcW w:w="397" w:type="pct"/>
            <w:hideMark/>
          </w:tcPr>
          <w:p w14:paraId="777C13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AE251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22BC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6</w:t>
            </w:r>
          </w:p>
        </w:tc>
        <w:tc>
          <w:tcPr>
            <w:tcW w:w="210" w:type="pct"/>
            <w:hideMark/>
          </w:tcPr>
          <w:p w14:paraId="1CB1E96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6</w:t>
            </w:r>
          </w:p>
        </w:tc>
        <w:tc>
          <w:tcPr>
            <w:tcW w:w="2849" w:type="pct"/>
            <w:hideMark/>
          </w:tcPr>
          <w:p w14:paraId="7053E19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distribute Operational Test Post-Test Survey 2019</w:t>
            </w:r>
          </w:p>
        </w:tc>
        <w:tc>
          <w:tcPr>
            <w:tcW w:w="358" w:type="pct"/>
            <w:hideMark/>
          </w:tcPr>
          <w:p w14:paraId="5D0261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3F63713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9</w:t>
            </w:r>
          </w:p>
        </w:tc>
        <w:tc>
          <w:tcPr>
            <w:tcW w:w="369" w:type="pct"/>
            <w:hideMark/>
          </w:tcPr>
          <w:p w14:paraId="64FC60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2019</w:t>
            </w:r>
          </w:p>
        </w:tc>
        <w:tc>
          <w:tcPr>
            <w:tcW w:w="397" w:type="pct"/>
            <w:hideMark/>
          </w:tcPr>
          <w:p w14:paraId="410E9D1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5081D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D2E9F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1.3.7</w:t>
            </w:r>
          </w:p>
        </w:tc>
        <w:tc>
          <w:tcPr>
            <w:tcW w:w="210" w:type="pct"/>
            <w:hideMark/>
          </w:tcPr>
          <w:p w14:paraId="656631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7</w:t>
            </w:r>
          </w:p>
        </w:tc>
        <w:tc>
          <w:tcPr>
            <w:tcW w:w="2849" w:type="pct"/>
            <w:hideMark/>
          </w:tcPr>
          <w:p w14:paraId="1C8E584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8-19 Technical Report</w:t>
            </w:r>
          </w:p>
        </w:tc>
        <w:tc>
          <w:tcPr>
            <w:tcW w:w="358" w:type="pct"/>
            <w:hideMark/>
          </w:tcPr>
          <w:p w14:paraId="1BDC8B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76DFCD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69" w:type="pct"/>
            <w:hideMark/>
          </w:tcPr>
          <w:p w14:paraId="02E1E6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0/2020</w:t>
            </w:r>
          </w:p>
        </w:tc>
        <w:tc>
          <w:tcPr>
            <w:tcW w:w="397" w:type="pct"/>
            <w:hideMark/>
          </w:tcPr>
          <w:p w14:paraId="2F5E0E1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F1A274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92305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w:t>
            </w:r>
          </w:p>
        </w:tc>
        <w:tc>
          <w:tcPr>
            <w:tcW w:w="210" w:type="pct"/>
            <w:hideMark/>
          </w:tcPr>
          <w:p w14:paraId="1855FA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8</w:t>
            </w:r>
          </w:p>
        </w:tc>
        <w:tc>
          <w:tcPr>
            <w:tcW w:w="2849" w:type="pct"/>
            <w:hideMark/>
          </w:tcPr>
          <w:p w14:paraId="357EED6E"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Science</w:t>
            </w:r>
          </w:p>
        </w:tc>
        <w:tc>
          <w:tcPr>
            <w:tcW w:w="358" w:type="pct"/>
            <w:hideMark/>
          </w:tcPr>
          <w:p w14:paraId="616777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2 days</w:t>
            </w:r>
          </w:p>
        </w:tc>
        <w:tc>
          <w:tcPr>
            <w:tcW w:w="369" w:type="pct"/>
            <w:hideMark/>
          </w:tcPr>
          <w:p w14:paraId="595A31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2016</w:t>
            </w:r>
          </w:p>
        </w:tc>
        <w:tc>
          <w:tcPr>
            <w:tcW w:w="369" w:type="pct"/>
            <w:hideMark/>
          </w:tcPr>
          <w:p w14:paraId="74260C5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20</w:t>
            </w:r>
          </w:p>
        </w:tc>
        <w:tc>
          <w:tcPr>
            <w:tcW w:w="397" w:type="pct"/>
            <w:hideMark/>
          </w:tcPr>
          <w:p w14:paraId="72B544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1E2A59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619FF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1</w:t>
            </w:r>
          </w:p>
        </w:tc>
        <w:tc>
          <w:tcPr>
            <w:tcW w:w="210" w:type="pct"/>
            <w:hideMark/>
          </w:tcPr>
          <w:p w14:paraId="5141AF8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9</w:t>
            </w:r>
          </w:p>
        </w:tc>
        <w:tc>
          <w:tcPr>
            <w:tcW w:w="2849" w:type="pct"/>
            <w:hideMark/>
          </w:tcPr>
          <w:p w14:paraId="5FF792C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tart</w:t>
            </w:r>
          </w:p>
        </w:tc>
        <w:tc>
          <w:tcPr>
            <w:tcW w:w="358" w:type="pct"/>
            <w:hideMark/>
          </w:tcPr>
          <w:p w14:paraId="37C5BF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846922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016</w:t>
            </w:r>
          </w:p>
        </w:tc>
        <w:tc>
          <w:tcPr>
            <w:tcW w:w="369" w:type="pct"/>
            <w:hideMark/>
          </w:tcPr>
          <w:p w14:paraId="0661B9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2016</w:t>
            </w:r>
          </w:p>
        </w:tc>
        <w:tc>
          <w:tcPr>
            <w:tcW w:w="397" w:type="pct"/>
            <w:hideMark/>
          </w:tcPr>
          <w:p w14:paraId="6E230E2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5ABE4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F861C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2</w:t>
            </w:r>
          </w:p>
        </w:tc>
        <w:tc>
          <w:tcPr>
            <w:tcW w:w="210" w:type="pct"/>
            <w:hideMark/>
          </w:tcPr>
          <w:p w14:paraId="19CB34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0</w:t>
            </w:r>
          </w:p>
        </w:tc>
        <w:tc>
          <w:tcPr>
            <w:tcW w:w="2849" w:type="pct"/>
            <w:hideMark/>
          </w:tcPr>
          <w:p w14:paraId="23AEE6B9"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07D5FF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7BF74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69" w:type="pct"/>
            <w:hideMark/>
          </w:tcPr>
          <w:p w14:paraId="46E849F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97" w:type="pct"/>
            <w:hideMark/>
          </w:tcPr>
          <w:p w14:paraId="5869D6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99DE0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430FC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w:t>
            </w:r>
          </w:p>
        </w:tc>
        <w:tc>
          <w:tcPr>
            <w:tcW w:w="210" w:type="pct"/>
            <w:hideMark/>
          </w:tcPr>
          <w:p w14:paraId="32BFFD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1</w:t>
            </w:r>
          </w:p>
        </w:tc>
        <w:tc>
          <w:tcPr>
            <w:tcW w:w="2849" w:type="pct"/>
            <w:hideMark/>
          </w:tcPr>
          <w:p w14:paraId="0A76E07C"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ield Test Planning &amp; Item Development</w:t>
            </w:r>
          </w:p>
        </w:tc>
        <w:tc>
          <w:tcPr>
            <w:tcW w:w="358" w:type="pct"/>
            <w:hideMark/>
          </w:tcPr>
          <w:p w14:paraId="0D8EA2D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6 days</w:t>
            </w:r>
          </w:p>
        </w:tc>
        <w:tc>
          <w:tcPr>
            <w:tcW w:w="369" w:type="pct"/>
            <w:hideMark/>
          </w:tcPr>
          <w:p w14:paraId="340978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2017</w:t>
            </w:r>
          </w:p>
        </w:tc>
        <w:tc>
          <w:tcPr>
            <w:tcW w:w="369" w:type="pct"/>
            <w:hideMark/>
          </w:tcPr>
          <w:p w14:paraId="6A545C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8/2018</w:t>
            </w:r>
          </w:p>
        </w:tc>
        <w:tc>
          <w:tcPr>
            <w:tcW w:w="397" w:type="pct"/>
            <w:hideMark/>
          </w:tcPr>
          <w:p w14:paraId="416966C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B0C105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E8842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1</w:t>
            </w:r>
          </w:p>
        </w:tc>
        <w:tc>
          <w:tcPr>
            <w:tcW w:w="210" w:type="pct"/>
            <w:hideMark/>
          </w:tcPr>
          <w:p w14:paraId="3323519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2</w:t>
            </w:r>
          </w:p>
        </w:tc>
        <w:tc>
          <w:tcPr>
            <w:tcW w:w="2849" w:type="pct"/>
            <w:hideMark/>
          </w:tcPr>
          <w:p w14:paraId="6CFE043D"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 &amp; Item and Content Specifications</w:t>
            </w:r>
          </w:p>
        </w:tc>
        <w:tc>
          <w:tcPr>
            <w:tcW w:w="358" w:type="pct"/>
            <w:hideMark/>
          </w:tcPr>
          <w:p w14:paraId="67F598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 days</w:t>
            </w:r>
          </w:p>
        </w:tc>
        <w:tc>
          <w:tcPr>
            <w:tcW w:w="369" w:type="pct"/>
            <w:hideMark/>
          </w:tcPr>
          <w:p w14:paraId="53D77A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4/2017</w:t>
            </w:r>
          </w:p>
        </w:tc>
        <w:tc>
          <w:tcPr>
            <w:tcW w:w="369" w:type="pct"/>
            <w:hideMark/>
          </w:tcPr>
          <w:p w14:paraId="0C720F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6/2017</w:t>
            </w:r>
          </w:p>
        </w:tc>
        <w:tc>
          <w:tcPr>
            <w:tcW w:w="397" w:type="pct"/>
            <w:hideMark/>
          </w:tcPr>
          <w:p w14:paraId="0EBE06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277150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DC1AD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1.1</w:t>
            </w:r>
          </w:p>
        </w:tc>
        <w:tc>
          <w:tcPr>
            <w:tcW w:w="210" w:type="pct"/>
            <w:hideMark/>
          </w:tcPr>
          <w:p w14:paraId="7EFEBB9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w:t>
            </w:r>
          </w:p>
        </w:tc>
        <w:tc>
          <w:tcPr>
            <w:tcW w:w="2849" w:type="pct"/>
            <w:hideMark/>
          </w:tcPr>
          <w:p w14:paraId="0D706C80"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IDP &amp; Item and Content Specs</w:t>
            </w:r>
          </w:p>
        </w:tc>
        <w:tc>
          <w:tcPr>
            <w:tcW w:w="358" w:type="pct"/>
            <w:hideMark/>
          </w:tcPr>
          <w:p w14:paraId="2CFF24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533085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4/2017</w:t>
            </w:r>
          </w:p>
        </w:tc>
        <w:tc>
          <w:tcPr>
            <w:tcW w:w="369" w:type="pct"/>
            <w:hideMark/>
          </w:tcPr>
          <w:p w14:paraId="078BE2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1/2017</w:t>
            </w:r>
          </w:p>
        </w:tc>
        <w:tc>
          <w:tcPr>
            <w:tcW w:w="397" w:type="pct"/>
            <w:hideMark/>
          </w:tcPr>
          <w:p w14:paraId="1C7653B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07E0D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D6DD3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1.2</w:t>
            </w:r>
          </w:p>
        </w:tc>
        <w:tc>
          <w:tcPr>
            <w:tcW w:w="210" w:type="pct"/>
            <w:hideMark/>
          </w:tcPr>
          <w:p w14:paraId="6945A3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4</w:t>
            </w:r>
          </w:p>
        </w:tc>
        <w:tc>
          <w:tcPr>
            <w:tcW w:w="2849" w:type="pct"/>
            <w:hideMark/>
          </w:tcPr>
          <w:p w14:paraId="2FA0AAFF"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IDP &amp; Item and Content Specs</w:t>
            </w:r>
          </w:p>
        </w:tc>
        <w:tc>
          <w:tcPr>
            <w:tcW w:w="358" w:type="pct"/>
            <w:hideMark/>
          </w:tcPr>
          <w:p w14:paraId="41CCD0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697146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2017</w:t>
            </w:r>
          </w:p>
        </w:tc>
        <w:tc>
          <w:tcPr>
            <w:tcW w:w="369" w:type="pct"/>
            <w:hideMark/>
          </w:tcPr>
          <w:p w14:paraId="39BC5D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7</w:t>
            </w:r>
          </w:p>
        </w:tc>
        <w:tc>
          <w:tcPr>
            <w:tcW w:w="397" w:type="pct"/>
            <w:hideMark/>
          </w:tcPr>
          <w:p w14:paraId="0A4F73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F6C943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4865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1.3</w:t>
            </w:r>
          </w:p>
        </w:tc>
        <w:tc>
          <w:tcPr>
            <w:tcW w:w="210" w:type="pct"/>
            <w:hideMark/>
          </w:tcPr>
          <w:p w14:paraId="065B729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5</w:t>
            </w:r>
          </w:p>
        </w:tc>
        <w:tc>
          <w:tcPr>
            <w:tcW w:w="2849" w:type="pct"/>
            <w:hideMark/>
          </w:tcPr>
          <w:p w14:paraId="7D488E2E"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from CDE feedback to IDP &amp; Item and Content Specs</w:t>
            </w:r>
          </w:p>
        </w:tc>
        <w:tc>
          <w:tcPr>
            <w:tcW w:w="358" w:type="pct"/>
            <w:hideMark/>
          </w:tcPr>
          <w:p w14:paraId="63836D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 days</w:t>
            </w:r>
          </w:p>
        </w:tc>
        <w:tc>
          <w:tcPr>
            <w:tcW w:w="369" w:type="pct"/>
            <w:hideMark/>
          </w:tcPr>
          <w:p w14:paraId="44182B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9/2017</w:t>
            </w:r>
          </w:p>
        </w:tc>
        <w:tc>
          <w:tcPr>
            <w:tcW w:w="369" w:type="pct"/>
            <w:hideMark/>
          </w:tcPr>
          <w:p w14:paraId="6E426D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7</w:t>
            </w:r>
          </w:p>
        </w:tc>
        <w:tc>
          <w:tcPr>
            <w:tcW w:w="397" w:type="pct"/>
            <w:hideMark/>
          </w:tcPr>
          <w:p w14:paraId="05789EB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77EBD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7FBAE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1.4</w:t>
            </w:r>
          </w:p>
        </w:tc>
        <w:tc>
          <w:tcPr>
            <w:tcW w:w="210" w:type="pct"/>
            <w:hideMark/>
          </w:tcPr>
          <w:p w14:paraId="563137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w:t>
            </w:r>
          </w:p>
        </w:tc>
        <w:tc>
          <w:tcPr>
            <w:tcW w:w="2849" w:type="pct"/>
            <w:hideMark/>
          </w:tcPr>
          <w:p w14:paraId="393C9343"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IDP &amp; Item and Content Specs</w:t>
            </w:r>
          </w:p>
        </w:tc>
        <w:tc>
          <w:tcPr>
            <w:tcW w:w="358" w:type="pct"/>
            <w:hideMark/>
          </w:tcPr>
          <w:p w14:paraId="63EA42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CFFC4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7</w:t>
            </w:r>
          </w:p>
        </w:tc>
        <w:tc>
          <w:tcPr>
            <w:tcW w:w="369" w:type="pct"/>
            <w:hideMark/>
          </w:tcPr>
          <w:p w14:paraId="6B27BA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7</w:t>
            </w:r>
          </w:p>
        </w:tc>
        <w:tc>
          <w:tcPr>
            <w:tcW w:w="397" w:type="pct"/>
            <w:hideMark/>
          </w:tcPr>
          <w:p w14:paraId="6E39AB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EA092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A03F7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2</w:t>
            </w:r>
          </w:p>
        </w:tc>
        <w:tc>
          <w:tcPr>
            <w:tcW w:w="210" w:type="pct"/>
            <w:hideMark/>
          </w:tcPr>
          <w:p w14:paraId="22AEE1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7</w:t>
            </w:r>
          </w:p>
        </w:tc>
        <w:tc>
          <w:tcPr>
            <w:tcW w:w="2849" w:type="pct"/>
            <w:hideMark/>
          </w:tcPr>
          <w:p w14:paraId="2A00DF8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er Workshop</w:t>
            </w:r>
          </w:p>
        </w:tc>
        <w:tc>
          <w:tcPr>
            <w:tcW w:w="358" w:type="pct"/>
            <w:hideMark/>
          </w:tcPr>
          <w:p w14:paraId="7E8CEF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0 days</w:t>
            </w:r>
          </w:p>
        </w:tc>
        <w:tc>
          <w:tcPr>
            <w:tcW w:w="369" w:type="pct"/>
            <w:hideMark/>
          </w:tcPr>
          <w:p w14:paraId="7FBF77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7/2017</w:t>
            </w:r>
          </w:p>
        </w:tc>
        <w:tc>
          <w:tcPr>
            <w:tcW w:w="369" w:type="pct"/>
            <w:hideMark/>
          </w:tcPr>
          <w:p w14:paraId="6F4D87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5/2017</w:t>
            </w:r>
          </w:p>
        </w:tc>
        <w:tc>
          <w:tcPr>
            <w:tcW w:w="397" w:type="pct"/>
            <w:hideMark/>
          </w:tcPr>
          <w:p w14:paraId="0C4B398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8ADEE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6E816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2.3.2.1</w:t>
            </w:r>
          </w:p>
        </w:tc>
        <w:tc>
          <w:tcPr>
            <w:tcW w:w="210" w:type="pct"/>
            <w:hideMark/>
          </w:tcPr>
          <w:p w14:paraId="1F670A8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8</w:t>
            </w:r>
          </w:p>
        </w:tc>
        <w:tc>
          <w:tcPr>
            <w:tcW w:w="2849" w:type="pct"/>
            <w:hideMark/>
          </w:tcPr>
          <w:p w14:paraId="4F0BF393"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item writer workshop plan</w:t>
            </w:r>
          </w:p>
        </w:tc>
        <w:tc>
          <w:tcPr>
            <w:tcW w:w="358" w:type="pct"/>
            <w:hideMark/>
          </w:tcPr>
          <w:p w14:paraId="188C25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537509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7</w:t>
            </w:r>
          </w:p>
        </w:tc>
        <w:tc>
          <w:tcPr>
            <w:tcW w:w="369" w:type="pct"/>
            <w:hideMark/>
          </w:tcPr>
          <w:p w14:paraId="4C0422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7</w:t>
            </w:r>
          </w:p>
        </w:tc>
        <w:tc>
          <w:tcPr>
            <w:tcW w:w="397" w:type="pct"/>
            <w:hideMark/>
          </w:tcPr>
          <w:p w14:paraId="55A2FC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BF0B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A181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2.2</w:t>
            </w:r>
          </w:p>
        </w:tc>
        <w:tc>
          <w:tcPr>
            <w:tcW w:w="210" w:type="pct"/>
            <w:hideMark/>
          </w:tcPr>
          <w:p w14:paraId="15EF0F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9</w:t>
            </w:r>
          </w:p>
        </w:tc>
        <w:tc>
          <w:tcPr>
            <w:tcW w:w="2849" w:type="pct"/>
            <w:hideMark/>
          </w:tcPr>
          <w:p w14:paraId="0F3890F4"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item writer workshop materials</w:t>
            </w:r>
          </w:p>
        </w:tc>
        <w:tc>
          <w:tcPr>
            <w:tcW w:w="358" w:type="pct"/>
            <w:hideMark/>
          </w:tcPr>
          <w:p w14:paraId="081D89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 days</w:t>
            </w:r>
          </w:p>
        </w:tc>
        <w:tc>
          <w:tcPr>
            <w:tcW w:w="369" w:type="pct"/>
            <w:hideMark/>
          </w:tcPr>
          <w:p w14:paraId="703E46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17</w:t>
            </w:r>
          </w:p>
        </w:tc>
        <w:tc>
          <w:tcPr>
            <w:tcW w:w="369" w:type="pct"/>
            <w:hideMark/>
          </w:tcPr>
          <w:p w14:paraId="201B53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8/2017</w:t>
            </w:r>
          </w:p>
        </w:tc>
        <w:tc>
          <w:tcPr>
            <w:tcW w:w="397" w:type="pct"/>
            <w:hideMark/>
          </w:tcPr>
          <w:p w14:paraId="535BA4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DC783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2E4E9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2.3</w:t>
            </w:r>
          </w:p>
        </w:tc>
        <w:tc>
          <w:tcPr>
            <w:tcW w:w="210" w:type="pct"/>
            <w:hideMark/>
          </w:tcPr>
          <w:p w14:paraId="7C8A0A1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0</w:t>
            </w:r>
          </w:p>
        </w:tc>
        <w:tc>
          <w:tcPr>
            <w:tcW w:w="2849" w:type="pct"/>
            <w:hideMark/>
          </w:tcPr>
          <w:p w14:paraId="56B1EB4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Writer Workshop</w:t>
            </w:r>
          </w:p>
        </w:tc>
        <w:tc>
          <w:tcPr>
            <w:tcW w:w="358" w:type="pct"/>
            <w:hideMark/>
          </w:tcPr>
          <w:p w14:paraId="029BAA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28F75A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4/2017</w:t>
            </w:r>
          </w:p>
        </w:tc>
        <w:tc>
          <w:tcPr>
            <w:tcW w:w="369" w:type="pct"/>
            <w:hideMark/>
          </w:tcPr>
          <w:p w14:paraId="3453BA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5/2017</w:t>
            </w:r>
          </w:p>
        </w:tc>
        <w:tc>
          <w:tcPr>
            <w:tcW w:w="397" w:type="pct"/>
            <w:hideMark/>
          </w:tcPr>
          <w:p w14:paraId="0B2D2B2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1658E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FDA18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3</w:t>
            </w:r>
          </w:p>
        </w:tc>
        <w:tc>
          <w:tcPr>
            <w:tcW w:w="210" w:type="pct"/>
            <w:hideMark/>
          </w:tcPr>
          <w:p w14:paraId="7F2AFB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1</w:t>
            </w:r>
          </w:p>
        </w:tc>
        <w:tc>
          <w:tcPr>
            <w:tcW w:w="2849" w:type="pct"/>
            <w:hideMark/>
          </w:tcPr>
          <w:p w14:paraId="2F09060A"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liver Field Test Plan</w:t>
            </w:r>
          </w:p>
        </w:tc>
        <w:tc>
          <w:tcPr>
            <w:tcW w:w="358" w:type="pct"/>
            <w:hideMark/>
          </w:tcPr>
          <w:p w14:paraId="083968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1D7A33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3/2017</w:t>
            </w:r>
          </w:p>
        </w:tc>
        <w:tc>
          <w:tcPr>
            <w:tcW w:w="369" w:type="pct"/>
            <w:hideMark/>
          </w:tcPr>
          <w:p w14:paraId="74127C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2018</w:t>
            </w:r>
          </w:p>
        </w:tc>
        <w:tc>
          <w:tcPr>
            <w:tcW w:w="397" w:type="pct"/>
            <w:hideMark/>
          </w:tcPr>
          <w:p w14:paraId="043E96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24275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5E9A3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3.1</w:t>
            </w:r>
          </w:p>
        </w:tc>
        <w:tc>
          <w:tcPr>
            <w:tcW w:w="210" w:type="pct"/>
            <w:hideMark/>
          </w:tcPr>
          <w:p w14:paraId="5C4E543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2</w:t>
            </w:r>
          </w:p>
        </w:tc>
        <w:tc>
          <w:tcPr>
            <w:tcW w:w="2849" w:type="pct"/>
            <w:hideMark/>
          </w:tcPr>
          <w:p w14:paraId="4400C872"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Field Test Plan</w:t>
            </w:r>
          </w:p>
        </w:tc>
        <w:tc>
          <w:tcPr>
            <w:tcW w:w="358" w:type="pct"/>
            <w:hideMark/>
          </w:tcPr>
          <w:p w14:paraId="6D16A5C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8E311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7</w:t>
            </w:r>
          </w:p>
        </w:tc>
        <w:tc>
          <w:tcPr>
            <w:tcW w:w="369" w:type="pct"/>
            <w:hideMark/>
          </w:tcPr>
          <w:p w14:paraId="5A178A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7/2017</w:t>
            </w:r>
          </w:p>
        </w:tc>
        <w:tc>
          <w:tcPr>
            <w:tcW w:w="397" w:type="pct"/>
            <w:hideMark/>
          </w:tcPr>
          <w:p w14:paraId="5430BF3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62179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066C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3.2</w:t>
            </w:r>
          </w:p>
        </w:tc>
        <w:tc>
          <w:tcPr>
            <w:tcW w:w="210" w:type="pct"/>
            <w:hideMark/>
          </w:tcPr>
          <w:p w14:paraId="546B3B8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3</w:t>
            </w:r>
          </w:p>
        </w:tc>
        <w:tc>
          <w:tcPr>
            <w:tcW w:w="2849" w:type="pct"/>
            <w:hideMark/>
          </w:tcPr>
          <w:p w14:paraId="30D8AFD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ield Test Plan</w:t>
            </w:r>
          </w:p>
        </w:tc>
        <w:tc>
          <w:tcPr>
            <w:tcW w:w="358" w:type="pct"/>
            <w:hideMark/>
          </w:tcPr>
          <w:p w14:paraId="03DDE1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210BB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17</w:t>
            </w:r>
          </w:p>
        </w:tc>
        <w:tc>
          <w:tcPr>
            <w:tcW w:w="369" w:type="pct"/>
            <w:hideMark/>
          </w:tcPr>
          <w:p w14:paraId="06FB7A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18</w:t>
            </w:r>
          </w:p>
        </w:tc>
        <w:tc>
          <w:tcPr>
            <w:tcW w:w="397" w:type="pct"/>
            <w:hideMark/>
          </w:tcPr>
          <w:p w14:paraId="789E92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1620A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2F9DA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4</w:t>
            </w:r>
          </w:p>
        </w:tc>
        <w:tc>
          <w:tcPr>
            <w:tcW w:w="210" w:type="pct"/>
            <w:hideMark/>
          </w:tcPr>
          <w:p w14:paraId="39BFC0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4</w:t>
            </w:r>
          </w:p>
        </w:tc>
        <w:tc>
          <w:tcPr>
            <w:tcW w:w="2849" w:type="pct"/>
            <w:hideMark/>
          </w:tcPr>
          <w:p w14:paraId="0C3B394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al on new Online Format of embedded PTs</w:t>
            </w:r>
          </w:p>
        </w:tc>
        <w:tc>
          <w:tcPr>
            <w:tcW w:w="358" w:type="pct"/>
            <w:hideMark/>
          </w:tcPr>
          <w:p w14:paraId="57118A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6F36B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17</w:t>
            </w:r>
          </w:p>
        </w:tc>
        <w:tc>
          <w:tcPr>
            <w:tcW w:w="369" w:type="pct"/>
            <w:hideMark/>
          </w:tcPr>
          <w:p w14:paraId="5364DC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17</w:t>
            </w:r>
          </w:p>
        </w:tc>
        <w:tc>
          <w:tcPr>
            <w:tcW w:w="397" w:type="pct"/>
            <w:hideMark/>
          </w:tcPr>
          <w:p w14:paraId="5F5E560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E9E2DD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F0958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5</w:t>
            </w:r>
          </w:p>
        </w:tc>
        <w:tc>
          <w:tcPr>
            <w:tcW w:w="210" w:type="pct"/>
            <w:hideMark/>
          </w:tcPr>
          <w:p w14:paraId="10A4CEC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5</w:t>
            </w:r>
          </w:p>
        </w:tc>
        <w:tc>
          <w:tcPr>
            <w:tcW w:w="2849" w:type="pct"/>
            <w:hideMark/>
          </w:tcPr>
          <w:p w14:paraId="1D9DA2BA"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Item Development </w:t>
            </w:r>
          </w:p>
        </w:tc>
        <w:tc>
          <w:tcPr>
            <w:tcW w:w="358" w:type="pct"/>
            <w:hideMark/>
          </w:tcPr>
          <w:p w14:paraId="43788B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 days</w:t>
            </w:r>
          </w:p>
        </w:tc>
        <w:tc>
          <w:tcPr>
            <w:tcW w:w="369" w:type="pct"/>
            <w:hideMark/>
          </w:tcPr>
          <w:p w14:paraId="0296C2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8/2017</w:t>
            </w:r>
          </w:p>
        </w:tc>
        <w:tc>
          <w:tcPr>
            <w:tcW w:w="369" w:type="pct"/>
            <w:hideMark/>
          </w:tcPr>
          <w:p w14:paraId="6C9D9E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0/2018</w:t>
            </w:r>
          </w:p>
        </w:tc>
        <w:tc>
          <w:tcPr>
            <w:tcW w:w="397" w:type="pct"/>
            <w:hideMark/>
          </w:tcPr>
          <w:p w14:paraId="75D52FF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70233C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5238F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1</w:t>
            </w:r>
          </w:p>
        </w:tc>
        <w:tc>
          <w:tcPr>
            <w:tcW w:w="210" w:type="pct"/>
            <w:hideMark/>
          </w:tcPr>
          <w:p w14:paraId="1E6173F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6</w:t>
            </w:r>
          </w:p>
        </w:tc>
        <w:tc>
          <w:tcPr>
            <w:tcW w:w="2849" w:type="pct"/>
            <w:hideMark/>
          </w:tcPr>
          <w:p w14:paraId="1BA9AE3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embedded PTs</w:t>
            </w:r>
          </w:p>
        </w:tc>
        <w:tc>
          <w:tcPr>
            <w:tcW w:w="358" w:type="pct"/>
            <w:hideMark/>
          </w:tcPr>
          <w:p w14:paraId="578CEFE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 days</w:t>
            </w:r>
          </w:p>
        </w:tc>
        <w:tc>
          <w:tcPr>
            <w:tcW w:w="369" w:type="pct"/>
            <w:hideMark/>
          </w:tcPr>
          <w:p w14:paraId="54DD85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8/2017</w:t>
            </w:r>
          </w:p>
        </w:tc>
        <w:tc>
          <w:tcPr>
            <w:tcW w:w="369" w:type="pct"/>
            <w:hideMark/>
          </w:tcPr>
          <w:p w14:paraId="514467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18</w:t>
            </w:r>
          </w:p>
        </w:tc>
        <w:tc>
          <w:tcPr>
            <w:tcW w:w="397" w:type="pct"/>
            <w:hideMark/>
          </w:tcPr>
          <w:p w14:paraId="484D42A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4305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89BEA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2</w:t>
            </w:r>
          </w:p>
        </w:tc>
        <w:tc>
          <w:tcPr>
            <w:tcW w:w="210" w:type="pct"/>
            <w:hideMark/>
          </w:tcPr>
          <w:p w14:paraId="6163C03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7</w:t>
            </w:r>
          </w:p>
        </w:tc>
        <w:tc>
          <w:tcPr>
            <w:tcW w:w="2849" w:type="pct"/>
            <w:hideMark/>
          </w:tcPr>
          <w:p w14:paraId="4AD1FCF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uthor embedded PT questions in IBIS</w:t>
            </w:r>
          </w:p>
        </w:tc>
        <w:tc>
          <w:tcPr>
            <w:tcW w:w="358" w:type="pct"/>
            <w:hideMark/>
          </w:tcPr>
          <w:p w14:paraId="74E324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90834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8</w:t>
            </w:r>
          </w:p>
        </w:tc>
        <w:tc>
          <w:tcPr>
            <w:tcW w:w="369" w:type="pct"/>
            <w:hideMark/>
          </w:tcPr>
          <w:p w14:paraId="5AD3E7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7/2018</w:t>
            </w:r>
          </w:p>
        </w:tc>
        <w:tc>
          <w:tcPr>
            <w:tcW w:w="397" w:type="pct"/>
            <w:hideMark/>
          </w:tcPr>
          <w:p w14:paraId="0E5F260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3BEDB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46589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3</w:t>
            </w:r>
          </w:p>
        </w:tc>
        <w:tc>
          <w:tcPr>
            <w:tcW w:w="210" w:type="pct"/>
            <w:hideMark/>
          </w:tcPr>
          <w:p w14:paraId="3EC091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8</w:t>
            </w:r>
          </w:p>
        </w:tc>
        <w:tc>
          <w:tcPr>
            <w:tcW w:w="2849" w:type="pct"/>
            <w:hideMark/>
          </w:tcPr>
          <w:p w14:paraId="7C87EDF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Pilot 2 observations and report to AD necessary adjustments to drafted PTs</w:t>
            </w:r>
          </w:p>
        </w:tc>
        <w:tc>
          <w:tcPr>
            <w:tcW w:w="358" w:type="pct"/>
            <w:hideMark/>
          </w:tcPr>
          <w:p w14:paraId="05C005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2AC50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8</w:t>
            </w:r>
          </w:p>
        </w:tc>
        <w:tc>
          <w:tcPr>
            <w:tcW w:w="369" w:type="pct"/>
            <w:hideMark/>
          </w:tcPr>
          <w:p w14:paraId="1794AC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18</w:t>
            </w:r>
          </w:p>
        </w:tc>
        <w:tc>
          <w:tcPr>
            <w:tcW w:w="397" w:type="pct"/>
            <w:hideMark/>
          </w:tcPr>
          <w:p w14:paraId="3DAC54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DF4C0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1B668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4</w:t>
            </w:r>
          </w:p>
        </w:tc>
        <w:tc>
          <w:tcPr>
            <w:tcW w:w="210" w:type="pct"/>
            <w:hideMark/>
          </w:tcPr>
          <w:p w14:paraId="4338920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9</w:t>
            </w:r>
          </w:p>
        </w:tc>
        <w:tc>
          <w:tcPr>
            <w:tcW w:w="2849" w:type="pct"/>
            <w:hideMark/>
          </w:tcPr>
          <w:p w14:paraId="6C47A3E8"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Item Review meeting</w:t>
            </w:r>
          </w:p>
        </w:tc>
        <w:tc>
          <w:tcPr>
            <w:tcW w:w="358" w:type="pct"/>
            <w:hideMark/>
          </w:tcPr>
          <w:p w14:paraId="1367FB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724B6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018</w:t>
            </w:r>
          </w:p>
        </w:tc>
        <w:tc>
          <w:tcPr>
            <w:tcW w:w="369" w:type="pct"/>
            <w:hideMark/>
          </w:tcPr>
          <w:p w14:paraId="7666E3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18</w:t>
            </w:r>
          </w:p>
        </w:tc>
        <w:tc>
          <w:tcPr>
            <w:tcW w:w="397" w:type="pct"/>
            <w:hideMark/>
          </w:tcPr>
          <w:p w14:paraId="6422889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959E1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75228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5</w:t>
            </w:r>
          </w:p>
        </w:tc>
        <w:tc>
          <w:tcPr>
            <w:tcW w:w="210" w:type="pct"/>
            <w:hideMark/>
          </w:tcPr>
          <w:p w14:paraId="08B986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w:t>
            </w:r>
          </w:p>
        </w:tc>
        <w:tc>
          <w:tcPr>
            <w:tcW w:w="2849" w:type="pct"/>
            <w:hideMark/>
          </w:tcPr>
          <w:p w14:paraId="5079362A"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materials</w:t>
            </w:r>
          </w:p>
        </w:tc>
        <w:tc>
          <w:tcPr>
            <w:tcW w:w="358" w:type="pct"/>
            <w:hideMark/>
          </w:tcPr>
          <w:p w14:paraId="551FD8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41CE02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18</w:t>
            </w:r>
          </w:p>
        </w:tc>
        <w:tc>
          <w:tcPr>
            <w:tcW w:w="369" w:type="pct"/>
            <w:hideMark/>
          </w:tcPr>
          <w:p w14:paraId="173924C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8</w:t>
            </w:r>
          </w:p>
        </w:tc>
        <w:tc>
          <w:tcPr>
            <w:tcW w:w="397" w:type="pct"/>
            <w:hideMark/>
          </w:tcPr>
          <w:p w14:paraId="06456D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D591F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DFBA0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6</w:t>
            </w:r>
          </w:p>
        </w:tc>
        <w:tc>
          <w:tcPr>
            <w:tcW w:w="210" w:type="pct"/>
            <w:hideMark/>
          </w:tcPr>
          <w:p w14:paraId="7FF0127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1</w:t>
            </w:r>
          </w:p>
        </w:tc>
        <w:tc>
          <w:tcPr>
            <w:tcW w:w="2849" w:type="pct"/>
            <w:hideMark/>
          </w:tcPr>
          <w:p w14:paraId="3801C93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ceives Performance Tasks for preview</w:t>
            </w:r>
          </w:p>
        </w:tc>
        <w:tc>
          <w:tcPr>
            <w:tcW w:w="358" w:type="pct"/>
            <w:hideMark/>
          </w:tcPr>
          <w:p w14:paraId="3791C0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D915B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8</w:t>
            </w:r>
          </w:p>
        </w:tc>
        <w:tc>
          <w:tcPr>
            <w:tcW w:w="369" w:type="pct"/>
            <w:hideMark/>
          </w:tcPr>
          <w:p w14:paraId="7C7098F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8</w:t>
            </w:r>
          </w:p>
        </w:tc>
        <w:tc>
          <w:tcPr>
            <w:tcW w:w="397" w:type="pct"/>
            <w:hideMark/>
          </w:tcPr>
          <w:p w14:paraId="06A9169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EA4A16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4DF0D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5.7</w:t>
            </w:r>
          </w:p>
        </w:tc>
        <w:tc>
          <w:tcPr>
            <w:tcW w:w="210" w:type="pct"/>
            <w:hideMark/>
          </w:tcPr>
          <w:p w14:paraId="4C1D842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2</w:t>
            </w:r>
          </w:p>
        </w:tc>
        <w:tc>
          <w:tcPr>
            <w:tcW w:w="2849" w:type="pct"/>
            <w:hideMark/>
          </w:tcPr>
          <w:p w14:paraId="2364C044"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to Embedded PTs pre-IRC based on feedback from CDE Previews</w:t>
            </w:r>
          </w:p>
        </w:tc>
        <w:tc>
          <w:tcPr>
            <w:tcW w:w="358" w:type="pct"/>
            <w:hideMark/>
          </w:tcPr>
          <w:p w14:paraId="6B30A5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43F88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8</w:t>
            </w:r>
          </w:p>
        </w:tc>
        <w:tc>
          <w:tcPr>
            <w:tcW w:w="369" w:type="pct"/>
            <w:hideMark/>
          </w:tcPr>
          <w:p w14:paraId="546735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0/2018</w:t>
            </w:r>
          </w:p>
        </w:tc>
        <w:tc>
          <w:tcPr>
            <w:tcW w:w="397" w:type="pct"/>
            <w:hideMark/>
          </w:tcPr>
          <w:p w14:paraId="167AC35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76265A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D1644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6</w:t>
            </w:r>
          </w:p>
        </w:tc>
        <w:tc>
          <w:tcPr>
            <w:tcW w:w="210" w:type="pct"/>
            <w:hideMark/>
          </w:tcPr>
          <w:p w14:paraId="5800F2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33</w:t>
            </w:r>
          </w:p>
        </w:tc>
        <w:tc>
          <w:tcPr>
            <w:tcW w:w="2849" w:type="pct"/>
            <w:hideMark/>
          </w:tcPr>
          <w:p w14:paraId="37734C1B"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CAA Item Review Committee meeting </w:t>
            </w:r>
          </w:p>
        </w:tc>
        <w:tc>
          <w:tcPr>
            <w:tcW w:w="358" w:type="pct"/>
            <w:hideMark/>
          </w:tcPr>
          <w:p w14:paraId="5D3B66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8 days</w:t>
            </w:r>
          </w:p>
        </w:tc>
        <w:tc>
          <w:tcPr>
            <w:tcW w:w="369" w:type="pct"/>
            <w:hideMark/>
          </w:tcPr>
          <w:p w14:paraId="4AD8FD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2017</w:t>
            </w:r>
          </w:p>
        </w:tc>
        <w:tc>
          <w:tcPr>
            <w:tcW w:w="369" w:type="pct"/>
            <w:hideMark/>
          </w:tcPr>
          <w:p w14:paraId="018D29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1/2018</w:t>
            </w:r>
          </w:p>
        </w:tc>
        <w:tc>
          <w:tcPr>
            <w:tcW w:w="397" w:type="pct"/>
            <w:hideMark/>
          </w:tcPr>
          <w:p w14:paraId="1F890A7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0CBCFE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E253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6.1</w:t>
            </w:r>
          </w:p>
        </w:tc>
        <w:tc>
          <w:tcPr>
            <w:tcW w:w="210" w:type="pct"/>
            <w:hideMark/>
          </w:tcPr>
          <w:p w14:paraId="399915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4</w:t>
            </w:r>
          </w:p>
        </w:tc>
        <w:tc>
          <w:tcPr>
            <w:tcW w:w="2849" w:type="pct"/>
            <w:hideMark/>
          </w:tcPr>
          <w:p w14:paraId="40E09224"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with CDE the Plan document for CAA Science Item Review</w:t>
            </w:r>
          </w:p>
        </w:tc>
        <w:tc>
          <w:tcPr>
            <w:tcW w:w="358" w:type="pct"/>
            <w:hideMark/>
          </w:tcPr>
          <w:p w14:paraId="02534D3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50C509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2018</w:t>
            </w:r>
          </w:p>
        </w:tc>
        <w:tc>
          <w:tcPr>
            <w:tcW w:w="369" w:type="pct"/>
            <w:hideMark/>
          </w:tcPr>
          <w:p w14:paraId="3210E02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8</w:t>
            </w:r>
          </w:p>
        </w:tc>
        <w:tc>
          <w:tcPr>
            <w:tcW w:w="397" w:type="pct"/>
            <w:hideMark/>
          </w:tcPr>
          <w:p w14:paraId="4C7432C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18A64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F2ECA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6.2</w:t>
            </w:r>
          </w:p>
        </w:tc>
        <w:tc>
          <w:tcPr>
            <w:tcW w:w="210" w:type="pct"/>
            <w:hideMark/>
          </w:tcPr>
          <w:p w14:paraId="136E0E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5</w:t>
            </w:r>
          </w:p>
        </w:tc>
        <w:tc>
          <w:tcPr>
            <w:tcW w:w="2849" w:type="pct"/>
            <w:hideMark/>
          </w:tcPr>
          <w:p w14:paraId="0025749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Develop Meeting Specs (participant count, meeting date, venue confirmation, etc.) </w:t>
            </w:r>
          </w:p>
        </w:tc>
        <w:tc>
          <w:tcPr>
            <w:tcW w:w="358" w:type="pct"/>
            <w:hideMark/>
          </w:tcPr>
          <w:p w14:paraId="37F64EF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 days</w:t>
            </w:r>
          </w:p>
        </w:tc>
        <w:tc>
          <w:tcPr>
            <w:tcW w:w="369" w:type="pct"/>
            <w:hideMark/>
          </w:tcPr>
          <w:p w14:paraId="7F406D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017</w:t>
            </w:r>
          </w:p>
        </w:tc>
        <w:tc>
          <w:tcPr>
            <w:tcW w:w="369" w:type="pct"/>
            <w:hideMark/>
          </w:tcPr>
          <w:p w14:paraId="65C683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2017</w:t>
            </w:r>
          </w:p>
        </w:tc>
        <w:tc>
          <w:tcPr>
            <w:tcW w:w="397" w:type="pct"/>
            <w:hideMark/>
          </w:tcPr>
          <w:p w14:paraId="0BA9F49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C78BD4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B014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2.3.6.3</w:t>
            </w:r>
          </w:p>
        </w:tc>
        <w:tc>
          <w:tcPr>
            <w:tcW w:w="210" w:type="pct"/>
            <w:hideMark/>
          </w:tcPr>
          <w:p w14:paraId="3C025A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6</w:t>
            </w:r>
          </w:p>
        </w:tc>
        <w:tc>
          <w:tcPr>
            <w:tcW w:w="2849" w:type="pct"/>
            <w:hideMark/>
          </w:tcPr>
          <w:p w14:paraId="41506F3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struct Invitee list for CAA Item Review</w:t>
            </w:r>
          </w:p>
        </w:tc>
        <w:tc>
          <w:tcPr>
            <w:tcW w:w="358" w:type="pct"/>
            <w:hideMark/>
          </w:tcPr>
          <w:p w14:paraId="45C80A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 days</w:t>
            </w:r>
          </w:p>
        </w:tc>
        <w:tc>
          <w:tcPr>
            <w:tcW w:w="369" w:type="pct"/>
            <w:hideMark/>
          </w:tcPr>
          <w:p w14:paraId="263619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1/2017</w:t>
            </w:r>
          </w:p>
        </w:tc>
        <w:tc>
          <w:tcPr>
            <w:tcW w:w="369" w:type="pct"/>
            <w:hideMark/>
          </w:tcPr>
          <w:p w14:paraId="046F6F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1/2017</w:t>
            </w:r>
          </w:p>
        </w:tc>
        <w:tc>
          <w:tcPr>
            <w:tcW w:w="397" w:type="pct"/>
            <w:hideMark/>
          </w:tcPr>
          <w:p w14:paraId="421220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19607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01719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6.4</w:t>
            </w:r>
          </w:p>
        </w:tc>
        <w:tc>
          <w:tcPr>
            <w:tcW w:w="210" w:type="pct"/>
            <w:hideMark/>
          </w:tcPr>
          <w:p w14:paraId="05701EF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7</w:t>
            </w:r>
          </w:p>
        </w:tc>
        <w:tc>
          <w:tcPr>
            <w:tcW w:w="2849" w:type="pct"/>
            <w:hideMark/>
          </w:tcPr>
          <w:p w14:paraId="3961243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nvitation letters for CAA Item Review</w:t>
            </w:r>
          </w:p>
        </w:tc>
        <w:tc>
          <w:tcPr>
            <w:tcW w:w="358" w:type="pct"/>
            <w:hideMark/>
          </w:tcPr>
          <w:p w14:paraId="5EB7A2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 days</w:t>
            </w:r>
          </w:p>
        </w:tc>
        <w:tc>
          <w:tcPr>
            <w:tcW w:w="369" w:type="pct"/>
            <w:hideMark/>
          </w:tcPr>
          <w:p w14:paraId="45F07B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1/2017</w:t>
            </w:r>
          </w:p>
        </w:tc>
        <w:tc>
          <w:tcPr>
            <w:tcW w:w="369" w:type="pct"/>
            <w:hideMark/>
          </w:tcPr>
          <w:p w14:paraId="35BD43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4/2017</w:t>
            </w:r>
          </w:p>
        </w:tc>
        <w:tc>
          <w:tcPr>
            <w:tcW w:w="397" w:type="pct"/>
            <w:hideMark/>
          </w:tcPr>
          <w:p w14:paraId="38C0F8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727DCE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9708C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6.5</w:t>
            </w:r>
          </w:p>
        </w:tc>
        <w:tc>
          <w:tcPr>
            <w:tcW w:w="210" w:type="pct"/>
            <w:hideMark/>
          </w:tcPr>
          <w:p w14:paraId="5337A52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8</w:t>
            </w:r>
          </w:p>
        </w:tc>
        <w:tc>
          <w:tcPr>
            <w:tcW w:w="2849" w:type="pct"/>
            <w:hideMark/>
          </w:tcPr>
          <w:p w14:paraId="18C8EA7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Develop Meeting Materials</w:t>
            </w:r>
          </w:p>
        </w:tc>
        <w:tc>
          <w:tcPr>
            <w:tcW w:w="358" w:type="pct"/>
            <w:hideMark/>
          </w:tcPr>
          <w:p w14:paraId="6ED6E0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 days</w:t>
            </w:r>
          </w:p>
        </w:tc>
        <w:tc>
          <w:tcPr>
            <w:tcW w:w="369" w:type="pct"/>
            <w:hideMark/>
          </w:tcPr>
          <w:p w14:paraId="446599A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0/2018</w:t>
            </w:r>
          </w:p>
        </w:tc>
        <w:tc>
          <w:tcPr>
            <w:tcW w:w="369" w:type="pct"/>
            <w:hideMark/>
          </w:tcPr>
          <w:p w14:paraId="08C410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8</w:t>
            </w:r>
          </w:p>
        </w:tc>
        <w:tc>
          <w:tcPr>
            <w:tcW w:w="397" w:type="pct"/>
            <w:hideMark/>
          </w:tcPr>
          <w:p w14:paraId="64C57B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65E9A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5206A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6.6</w:t>
            </w:r>
          </w:p>
        </w:tc>
        <w:tc>
          <w:tcPr>
            <w:tcW w:w="210" w:type="pct"/>
            <w:hideMark/>
          </w:tcPr>
          <w:p w14:paraId="28D4DBE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9</w:t>
            </w:r>
          </w:p>
        </w:tc>
        <w:tc>
          <w:tcPr>
            <w:tcW w:w="2849" w:type="pct"/>
            <w:hideMark/>
          </w:tcPr>
          <w:p w14:paraId="0904F41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Science Item Review</w:t>
            </w:r>
          </w:p>
        </w:tc>
        <w:tc>
          <w:tcPr>
            <w:tcW w:w="358" w:type="pct"/>
            <w:hideMark/>
          </w:tcPr>
          <w:p w14:paraId="1E1552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330516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8</w:t>
            </w:r>
          </w:p>
        </w:tc>
        <w:tc>
          <w:tcPr>
            <w:tcW w:w="369" w:type="pct"/>
            <w:hideMark/>
          </w:tcPr>
          <w:p w14:paraId="6539EAE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1/2018</w:t>
            </w:r>
          </w:p>
        </w:tc>
        <w:tc>
          <w:tcPr>
            <w:tcW w:w="397" w:type="pct"/>
            <w:hideMark/>
          </w:tcPr>
          <w:p w14:paraId="79F566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CB28D6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696AC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3.7</w:t>
            </w:r>
          </w:p>
        </w:tc>
        <w:tc>
          <w:tcPr>
            <w:tcW w:w="210" w:type="pct"/>
            <w:hideMark/>
          </w:tcPr>
          <w:p w14:paraId="1533475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40</w:t>
            </w:r>
          </w:p>
        </w:tc>
        <w:tc>
          <w:tcPr>
            <w:tcW w:w="2849" w:type="pct"/>
            <w:hideMark/>
          </w:tcPr>
          <w:p w14:paraId="6B449AA9"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Finalization (Post-IRC)</w:t>
            </w:r>
          </w:p>
        </w:tc>
        <w:tc>
          <w:tcPr>
            <w:tcW w:w="358" w:type="pct"/>
            <w:hideMark/>
          </w:tcPr>
          <w:p w14:paraId="41EE3F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8 days</w:t>
            </w:r>
          </w:p>
        </w:tc>
        <w:tc>
          <w:tcPr>
            <w:tcW w:w="369" w:type="pct"/>
            <w:hideMark/>
          </w:tcPr>
          <w:p w14:paraId="6BFC7B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2/2018</w:t>
            </w:r>
          </w:p>
        </w:tc>
        <w:tc>
          <w:tcPr>
            <w:tcW w:w="369" w:type="pct"/>
            <w:hideMark/>
          </w:tcPr>
          <w:p w14:paraId="5016BE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8/2018</w:t>
            </w:r>
          </w:p>
        </w:tc>
        <w:tc>
          <w:tcPr>
            <w:tcW w:w="397" w:type="pct"/>
            <w:hideMark/>
          </w:tcPr>
          <w:p w14:paraId="1385524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5D257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E70B1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7.1</w:t>
            </w:r>
          </w:p>
        </w:tc>
        <w:tc>
          <w:tcPr>
            <w:tcW w:w="210" w:type="pct"/>
            <w:hideMark/>
          </w:tcPr>
          <w:p w14:paraId="02A27D5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1</w:t>
            </w:r>
          </w:p>
        </w:tc>
        <w:tc>
          <w:tcPr>
            <w:tcW w:w="2849" w:type="pct"/>
            <w:hideMark/>
          </w:tcPr>
          <w:p w14:paraId="2EAFBE69"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mbedded PT Scaffolding Activities</w:t>
            </w:r>
          </w:p>
        </w:tc>
        <w:tc>
          <w:tcPr>
            <w:tcW w:w="358" w:type="pct"/>
            <w:hideMark/>
          </w:tcPr>
          <w:p w14:paraId="27289E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5C50F7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2018</w:t>
            </w:r>
          </w:p>
        </w:tc>
        <w:tc>
          <w:tcPr>
            <w:tcW w:w="369" w:type="pct"/>
            <w:hideMark/>
          </w:tcPr>
          <w:p w14:paraId="2923C68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97" w:type="pct"/>
            <w:hideMark/>
          </w:tcPr>
          <w:p w14:paraId="5C842A7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6E487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74109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7.2</w:t>
            </w:r>
          </w:p>
        </w:tc>
        <w:tc>
          <w:tcPr>
            <w:tcW w:w="210" w:type="pct"/>
            <w:hideMark/>
          </w:tcPr>
          <w:p w14:paraId="0CAD451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2</w:t>
            </w:r>
          </w:p>
        </w:tc>
        <w:tc>
          <w:tcPr>
            <w:tcW w:w="2849" w:type="pct"/>
            <w:hideMark/>
          </w:tcPr>
          <w:p w14:paraId="6E3FCA08"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8 tagging</w:t>
            </w:r>
          </w:p>
        </w:tc>
        <w:tc>
          <w:tcPr>
            <w:tcW w:w="358" w:type="pct"/>
            <w:hideMark/>
          </w:tcPr>
          <w:p w14:paraId="203696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 days</w:t>
            </w:r>
          </w:p>
        </w:tc>
        <w:tc>
          <w:tcPr>
            <w:tcW w:w="369" w:type="pct"/>
            <w:hideMark/>
          </w:tcPr>
          <w:p w14:paraId="6945420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69" w:type="pct"/>
            <w:hideMark/>
          </w:tcPr>
          <w:p w14:paraId="21028F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97" w:type="pct"/>
            <w:hideMark/>
          </w:tcPr>
          <w:p w14:paraId="7A380D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55E1D5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DE418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3.7.3</w:t>
            </w:r>
          </w:p>
        </w:tc>
        <w:tc>
          <w:tcPr>
            <w:tcW w:w="210" w:type="pct"/>
            <w:hideMark/>
          </w:tcPr>
          <w:p w14:paraId="118421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3</w:t>
            </w:r>
          </w:p>
        </w:tc>
        <w:tc>
          <w:tcPr>
            <w:tcW w:w="2849" w:type="pct"/>
            <w:hideMark/>
          </w:tcPr>
          <w:p w14:paraId="1500163F"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Embedded PTs in IBIS (includes questions, response fields, and survey)</w:t>
            </w:r>
          </w:p>
        </w:tc>
        <w:tc>
          <w:tcPr>
            <w:tcW w:w="358" w:type="pct"/>
            <w:hideMark/>
          </w:tcPr>
          <w:p w14:paraId="3F622A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33FAED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2018</w:t>
            </w:r>
          </w:p>
        </w:tc>
        <w:tc>
          <w:tcPr>
            <w:tcW w:w="369" w:type="pct"/>
            <w:hideMark/>
          </w:tcPr>
          <w:p w14:paraId="3C849F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97" w:type="pct"/>
            <w:hideMark/>
          </w:tcPr>
          <w:p w14:paraId="46E474B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F4EFB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99824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4</w:t>
            </w:r>
          </w:p>
        </w:tc>
        <w:tc>
          <w:tcPr>
            <w:tcW w:w="210" w:type="pct"/>
            <w:hideMark/>
          </w:tcPr>
          <w:p w14:paraId="0A27C38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44</w:t>
            </w:r>
          </w:p>
        </w:tc>
        <w:tc>
          <w:tcPr>
            <w:tcW w:w="2849" w:type="pct"/>
            <w:hideMark/>
          </w:tcPr>
          <w:p w14:paraId="32859EF6"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IR TDS Production (targets are dependent on AIR schedule still to come)</w:t>
            </w:r>
          </w:p>
        </w:tc>
        <w:tc>
          <w:tcPr>
            <w:tcW w:w="358" w:type="pct"/>
            <w:hideMark/>
          </w:tcPr>
          <w:p w14:paraId="4B3019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 days</w:t>
            </w:r>
          </w:p>
        </w:tc>
        <w:tc>
          <w:tcPr>
            <w:tcW w:w="369" w:type="pct"/>
            <w:hideMark/>
          </w:tcPr>
          <w:p w14:paraId="0F5632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2018</w:t>
            </w:r>
          </w:p>
        </w:tc>
        <w:tc>
          <w:tcPr>
            <w:tcW w:w="369" w:type="pct"/>
            <w:hideMark/>
          </w:tcPr>
          <w:p w14:paraId="78C92B9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2019</w:t>
            </w:r>
          </w:p>
        </w:tc>
        <w:tc>
          <w:tcPr>
            <w:tcW w:w="397" w:type="pct"/>
            <w:hideMark/>
          </w:tcPr>
          <w:p w14:paraId="589B7C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641771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9C825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4.1</w:t>
            </w:r>
          </w:p>
        </w:tc>
        <w:tc>
          <w:tcPr>
            <w:tcW w:w="210" w:type="pct"/>
            <w:hideMark/>
          </w:tcPr>
          <w:p w14:paraId="594115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45</w:t>
            </w:r>
          </w:p>
        </w:tc>
        <w:tc>
          <w:tcPr>
            <w:tcW w:w="2849" w:type="pct"/>
            <w:hideMark/>
          </w:tcPr>
          <w:p w14:paraId="30D17E92"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Construct TDS items for AIR </w:t>
            </w:r>
          </w:p>
        </w:tc>
        <w:tc>
          <w:tcPr>
            <w:tcW w:w="358" w:type="pct"/>
            <w:hideMark/>
          </w:tcPr>
          <w:p w14:paraId="6FF181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 days</w:t>
            </w:r>
          </w:p>
        </w:tc>
        <w:tc>
          <w:tcPr>
            <w:tcW w:w="369" w:type="pct"/>
            <w:hideMark/>
          </w:tcPr>
          <w:p w14:paraId="1F06C81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2018</w:t>
            </w:r>
          </w:p>
        </w:tc>
        <w:tc>
          <w:tcPr>
            <w:tcW w:w="369" w:type="pct"/>
            <w:hideMark/>
          </w:tcPr>
          <w:p w14:paraId="6237FD7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2019</w:t>
            </w:r>
          </w:p>
        </w:tc>
        <w:tc>
          <w:tcPr>
            <w:tcW w:w="397" w:type="pct"/>
            <w:hideMark/>
          </w:tcPr>
          <w:p w14:paraId="1902AA0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000034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821E5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1</w:t>
            </w:r>
          </w:p>
        </w:tc>
        <w:tc>
          <w:tcPr>
            <w:tcW w:w="210" w:type="pct"/>
            <w:hideMark/>
          </w:tcPr>
          <w:p w14:paraId="62D3EFC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6</w:t>
            </w:r>
          </w:p>
        </w:tc>
        <w:tc>
          <w:tcPr>
            <w:tcW w:w="2849" w:type="pct"/>
            <w:hideMark/>
          </w:tcPr>
          <w:p w14:paraId="77A1F017"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BIS items Locked</w:t>
            </w:r>
          </w:p>
        </w:tc>
        <w:tc>
          <w:tcPr>
            <w:tcW w:w="358" w:type="pct"/>
            <w:hideMark/>
          </w:tcPr>
          <w:p w14:paraId="1A84A3E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D90D7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69" w:type="pct"/>
            <w:hideMark/>
          </w:tcPr>
          <w:p w14:paraId="68A3140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018</w:t>
            </w:r>
          </w:p>
        </w:tc>
        <w:tc>
          <w:tcPr>
            <w:tcW w:w="397" w:type="pct"/>
            <w:hideMark/>
          </w:tcPr>
          <w:p w14:paraId="53452DE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6E055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8B031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2</w:t>
            </w:r>
          </w:p>
        </w:tc>
        <w:tc>
          <w:tcPr>
            <w:tcW w:w="210" w:type="pct"/>
            <w:hideMark/>
          </w:tcPr>
          <w:p w14:paraId="5F01DD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7</w:t>
            </w:r>
          </w:p>
        </w:tc>
        <w:tc>
          <w:tcPr>
            <w:tcW w:w="2849" w:type="pct"/>
            <w:hideMark/>
          </w:tcPr>
          <w:p w14:paraId="65AA8CE8"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IBIS items for export</w:t>
            </w:r>
          </w:p>
        </w:tc>
        <w:tc>
          <w:tcPr>
            <w:tcW w:w="358" w:type="pct"/>
            <w:hideMark/>
          </w:tcPr>
          <w:p w14:paraId="5AEC7D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D9CE2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2018</w:t>
            </w:r>
          </w:p>
        </w:tc>
        <w:tc>
          <w:tcPr>
            <w:tcW w:w="369" w:type="pct"/>
            <w:hideMark/>
          </w:tcPr>
          <w:p w14:paraId="46B7C3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12C38F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D00CA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ED0104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3</w:t>
            </w:r>
          </w:p>
        </w:tc>
        <w:tc>
          <w:tcPr>
            <w:tcW w:w="210" w:type="pct"/>
            <w:hideMark/>
          </w:tcPr>
          <w:p w14:paraId="6F0E6C9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8</w:t>
            </w:r>
          </w:p>
        </w:tc>
        <w:tc>
          <w:tcPr>
            <w:tcW w:w="2849" w:type="pct"/>
            <w:hideMark/>
          </w:tcPr>
          <w:p w14:paraId="1769623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bmit IBIS items to AIR </w:t>
            </w:r>
          </w:p>
        </w:tc>
        <w:tc>
          <w:tcPr>
            <w:tcW w:w="358" w:type="pct"/>
            <w:hideMark/>
          </w:tcPr>
          <w:p w14:paraId="40E954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25438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69" w:type="pct"/>
            <w:hideMark/>
          </w:tcPr>
          <w:p w14:paraId="0402FD3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8</w:t>
            </w:r>
          </w:p>
        </w:tc>
        <w:tc>
          <w:tcPr>
            <w:tcW w:w="397" w:type="pct"/>
            <w:hideMark/>
          </w:tcPr>
          <w:p w14:paraId="01B8C7A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D70C4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81A12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4</w:t>
            </w:r>
          </w:p>
        </w:tc>
        <w:tc>
          <w:tcPr>
            <w:tcW w:w="210" w:type="pct"/>
            <w:hideMark/>
          </w:tcPr>
          <w:p w14:paraId="18115BF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9</w:t>
            </w:r>
          </w:p>
        </w:tc>
        <w:tc>
          <w:tcPr>
            <w:tcW w:w="2849" w:type="pct"/>
            <w:hideMark/>
          </w:tcPr>
          <w:p w14:paraId="6D0309E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AIR returns ITS IDs for items </w:t>
            </w:r>
          </w:p>
        </w:tc>
        <w:tc>
          <w:tcPr>
            <w:tcW w:w="358" w:type="pct"/>
            <w:hideMark/>
          </w:tcPr>
          <w:p w14:paraId="289F82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0A5435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7/2018</w:t>
            </w:r>
          </w:p>
        </w:tc>
        <w:tc>
          <w:tcPr>
            <w:tcW w:w="369" w:type="pct"/>
            <w:hideMark/>
          </w:tcPr>
          <w:p w14:paraId="5B8DAE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9/2018</w:t>
            </w:r>
          </w:p>
        </w:tc>
        <w:tc>
          <w:tcPr>
            <w:tcW w:w="397" w:type="pct"/>
            <w:hideMark/>
          </w:tcPr>
          <w:p w14:paraId="6565A0C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08C23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FFBD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5</w:t>
            </w:r>
          </w:p>
        </w:tc>
        <w:tc>
          <w:tcPr>
            <w:tcW w:w="210" w:type="pct"/>
            <w:hideMark/>
          </w:tcPr>
          <w:p w14:paraId="2812646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0</w:t>
            </w:r>
          </w:p>
        </w:tc>
        <w:tc>
          <w:tcPr>
            <w:tcW w:w="2849" w:type="pct"/>
            <w:hideMark/>
          </w:tcPr>
          <w:p w14:paraId="64A17AA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Provide sequence IDs and return to AIR </w:t>
            </w:r>
          </w:p>
        </w:tc>
        <w:tc>
          <w:tcPr>
            <w:tcW w:w="358" w:type="pct"/>
            <w:hideMark/>
          </w:tcPr>
          <w:p w14:paraId="21EC8B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A424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69" w:type="pct"/>
            <w:hideMark/>
          </w:tcPr>
          <w:p w14:paraId="5605E7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97" w:type="pct"/>
            <w:hideMark/>
          </w:tcPr>
          <w:p w14:paraId="3BA1ECD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D7CE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0F68F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6</w:t>
            </w:r>
          </w:p>
        </w:tc>
        <w:tc>
          <w:tcPr>
            <w:tcW w:w="210" w:type="pct"/>
            <w:hideMark/>
          </w:tcPr>
          <w:p w14:paraId="073B5D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1</w:t>
            </w:r>
          </w:p>
        </w:tc>
        <w:tc>
          <w:tcPr>
            <w:tcW w:w="2849" w:type="pct"/>
            <w:hideMark/>
          </w:tcPr>
          <w:p w14:paraId="0B7CA65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firm sequences at AIR </w:t>
            </w:r>
          </w:p>
        </w:tc>
        <w:tc>
          <w:tcPr>
            <w:tcW w:w="358" w:type="pct"/>
            <w:hideMark/>
          </w:tcPr>
          <w:p w14:paraId="480666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88B59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69" w:type="pct"/>
            <w:hideMark/>
          </w:tcPr>
          <w:p w14:paraId="54E3BC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97" w:type="pct"/>
            <w:hideMark/>
          </w:tcPr>
          <w:p w14:paraId="3FBFD1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B56348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1B71A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7</w:t>
            </w:r>
          </w:p>
        </w:tc>
        <w:tc>
          <w:tcPr>
            <w:tcW w:w="210" w:type="pct"/>
            <w:hideMark/>
          </w:tcPr>
          <w:p w14:paraId="3DE4E91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2</w:t>
            </w:r>
          </w:p>
        </w:tc>
        <w:tc>
          <w:tcPr>
            <w:tcW w:w="2849" w:type="pct"/>
            <w:hideMark/>
          </w:tcPr>
          <w:p w14:paraId="11CFF3A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tent Lockdown</w:t>
            </w:r>
          </w:p>
        </w:tc>
        <w:tc>
          <w:tcPr>
            <w:tcW w:w="358" w:type="pct"/>
            <w:hideMark/>
          </w:tcPr>
          <w:p w14:paraId="71C1FE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A5878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69" w:type="pct"/>
            <w:hideMark/>
          </w:tcPr>
          <w:p w14:paraId="6F018D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8</w:t>
            </w:r>
          </w:p>
        </w:tc>
        <w:tc>
          <w:tcPr>
            <w:tcW w:w="397" w:type="pct"/>
            <w:hideMark/>
          </w:tcPr>
          <w:p w14:paraId="298DADE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C4824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2A6AF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4.1.8</w:t>
            </w:r>
          </w:p>
        </w:tc>
        <w:tc>
          <w:tcPr>
            <w:tcW w:w="210" w:type="pct"/>
            <w:hideMark/>
          </w:tcPr>
          <w:p w14:paraId="7757A2C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3</w:t>
            </w:r>
          </w:p>
        </w:tc>
        <w:tc>
          <w:tcPr>
            <w:tcW w:w="2849" w:type="pct"/>
            <w:hideMark/>
          </w:tcPr>
          <w:p w14:paraId="780DC7DF"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mbedded PTs available in TDS to LEAs (January 2019 Phase 2 IT Release)</w:t>
            </w:r>
          </w:p>
        </w:tc>
        <w:tc>
          <w:tcPr>
            <w:tcW w:w="358" w:type="pct"/>
            <w:hideMark/>
          </w:tcPr>
          <w:p w14:paraId="43B9AC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525FE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69" w:type="pct"/>
            <w:hideMark/>
          </w:tcPr>
          <w:p w14:paraId="5D8EFA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97" w:type="pct"/>
            <w:hideMark/>
          </w:tcPr>
          <w:p w14:paraId="5134B3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5395E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C7F31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5</w:t>
            </w:r>
          </w:p>
        </w:tc>
        <w:tc>
          <w:tcPr>
            <w:tcW w:w="210" w:type="pct"/>
            <w:hideMark/>
          </w:tcPr>
          <w:p w14:paraId="5FC533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4</w:t>
            </w:r>
          </w:p>
        </w:tc>
        <w:tc>
          <w:tcPr>
            <w:tcW w:w="2849" w:type="pct"/>
            <w:hideMark/>
          </w:tcPr>
          <w:p w14:paraId="2B479CA2"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dministration Support Materials</w:t>
            </w:r>
          </w:p>
        </w:tc>
        <w:tc>
          <w:tcPr>
            <w:tcW w:w="358" w:type="pct"/>
            <w:hideMark/>
          </w:tcPr>
          <w:p w14:paraId="7550C1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7 days</w:t>
            </w:r>
          </w:p>
        </w:tc>
        <w:tc>
          <w:tcPr>
            <w:tcW w:w="369" w:type="pct"/>
            <w:hideMark/>
          </w:tcPr>
          <w:p w14:paraId="361487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0/2018</w:t>
            </w:r>
          </w:p>
        </w:tc>
        <w:tc>
          <w:tcPr>
            <w:tcW w:w="369" w:type="pct"/>
            <w:hideMark/>
          </w:tcPr>
          <w:p w14:paraId="4CA411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19</w:t>
            </w:r>
          </w:p>
        </w:tc>
        <w:tc>
          <w:tcPr>
            <w:tcW w:w="397" w:type="pct"/>
            <w:hideMark/>
          </w:tcPr>
          <w:p w14:paraId="4D44A3F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FC01B2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AAA577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2.5.1</w:t>
            </w:r>
          </w:p>
        </w:tc>
        <w:tc>
          <w:tcPr>
            <w:tcW w:w="210" w:type="pct"/>
            <w:hideMark/>
          </w:tcPr>
          <w:p w14:paraId="23EB6C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5</w:t>
            </w:r>
          </w:p>
        </w:tc>
        <w:tc>
          <w:tcPr>
            <w:tcW w:w="2849" w:type="pct"/>
            <w:hideMark/>
          </w:tcPr>
          <w:p w14:paraId="19B9706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raining Test</w:t>
            </w:r>
          </w:p>
        </w:tc>
        <w:tc>
          <w:tcPr>
            <w:tcW w:w="358" w:type="pct"/>
            <w:hideMark/>
          </w:tcPr>
          <w:p w14:paraId="7A1AE6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1 days</w:t>
            </w:r>
          </w:p>
        </w:tc>
        <w:tc>
          <w:tcPr>
            <w:tcW w:w="369" w:type="pct"/>
            <w:hideMark/>
          </w:tcPr>
          <w:p w14:paraId="751450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18</w:t>
            </w:r>
          </w:p>
        </w:tc>
        <w:tc>
          <w:tcPr>
            <w:tcW w:w="369" w:type="pct"/>
            <w:hideMark/>
          </w:tcPr>
          <w:p w14:paraId="276835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8</w:t>
            </w:r>
          </w:p>
        </w:tc>
        <w:tc>
          <w:tcPr>
            <w:tcW w:w="397" w:type="pct"/>
            <w:hideMark/>
          </w:tcPr>
          <w:p w14:paraId="63C9CCB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19494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DF16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5.2</w:t>
            </w:r>
          </w:p>
        </w:tc>
        <w:tc>
          <w:tcPr>
            <w:tcW w:w="210" w:type="pct"/>
            <w:hideMark/>
          </w:tcPr>
          <w:p w14:paraId="646BB98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6</w:t>
            </w:r>
          </w:p>
        </w:tc>
        <w:tc>
          <w:tcPr>
            <w:tcW w:w="2849" w:type="pct"/>
            <w:hideMark/>
          </w:tcPr>
          <w:p w14:paraId="13B91B6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Pre-Administration Support Video</w:t>
            </w:r>
          </w:p>
        </w:tc>
        <w:tc>
          <w:tcPr>
            <w:tcW w:w="358" w:type="pct"/>
            <w:hideMark/>
          </w:tcPr>
          <w:p w14:paraId="3F5E04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 days</w:t>
            </w:r>
          </w:p>
        </w:tc>
        <w:tc>
          <w:tcPr>
            <w:tcW w:w="369" w:type="pct"/>
            <w:hideMark/>
          </w:tcPr>
          <w:p w14:paraId="14F0F5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2018</w:t>
            </w:r>
          </w:p>
        </w:tc>
        <w:tc>
          <w:tcPr>
            <w:tcW w:w="369" w:type="pct"/>
            <w:hideMark/>
          </w:tcPr>
          <w:p w14:paraId="7AF7FF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97" w:type="pct"/>
            <w:hideMark/>
          </w:tcPr>
          <w:p w14:paraId="1709F56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95EE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1E5F6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5.3</w:t>
            </w:r>
          </w:p>
        </w:tc>
        <w:tc>
          <w:tcPr>
            <w:tcW w:w="210" w:type="pct"/>
            <w:hideMark/>
          </w:tcPr>
          <w:p w14:paraId="6D3F98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7</w:t>
            </w:r>
          </w:p>
        </w:tc>
        <w:tc>
          <w:tcPr>
            <w:tcW w:w="2849" w:type="pct"/>
            <w:hideMark/>
          </w:tcPr>
          <w:p w14:paraId="3BD070D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Pre-Administration Test Examiner Online Training Module</w:t>
            </w:r>
          </w:p>
        </w:tc>
        <w:tc>
          <w:tcPr>
            <w:tcW w:w="358" w:type="pct"/>
            <w:hideMark/>
          </w:tcPr>
          <w:p w14:paraId="46860C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 days</w:t>
            </w:r>
          </w:p>
        </w:tc>
        <w:tc>
          <w:tcPr>
            <w:tcW w:w="369" w:type="pct"/>
            <w:hideMark/>
          </w:tcPr>
          <w:p w14:paraId="1F9D31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2018</w:t>
            </w:r>
          </w:p>
        </w:tc>
        <w:tc>
          <w:tcPr>
            <w:tcW w:w="369" w:type="pct"/>
            <w:hideMark/>
          </w:tcPr>
          <w:p w14:paraId="6C8B78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97" w:type="pct"/>
            <w:hideMark/>
          </w:tcPr>
          <w:p w14:paraId="3DAD1F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9C8DC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F688D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5.4</w:t>
            </w:r>
          </w:p>
        </w:tc>
        <w:tc>
          <w:tcPr>
            <w:tcW w:w="210" w:type="pct"/>
            <w:hideMark/>
          </w:tcPr>
          <w:p w14:paraId="33ED32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8</w:t>
            </w:r>
          </w:p>
        </w:tc>
        <w:tc>
          <w:tcPr>
            <w:tcW w:w="2849" w:type="pct"/>
            <w:hideMark/>
          </w:tcPr>
          <w:p w14:paraId="2DBF8BA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 TDS Guide (for OTAM)</w:t>
            </w:r>
          </w:p>
        </w:tc>
        <w:tc>
          <w:tcPr>
            <w:tcW w:w="358" w:type="pct"/>
            <w:hideMark/>
          </w:tcPr>
          <w:p w14:paraId="285DFC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 days</w:t>
            </w:r>
          </w:p>
        </w:tc>
        <w:tc>
          <w:tcPr>
            <w:tcW w:w="369" w:type="pct"/>
            <w:hideMark/>
          </w:tcPr>
          <w:p w14:paraId="38A341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2018</w:t>
            </w:r>
          </w:p>
        </w:tc>
        <w:tc>
          <w:tcPr>
            <w:tcW w:w="369" w:type="pct"/>
            <w:hideMark/>
          </w:tcPr>
          <w:p w14:paraId="6A0ED7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19</w:t>
            </w:r>
          </w:p>
        </w:tc>
        <w:tc>
          <w:tcPr>
            <w:tcW w:w="397" w:type="pct"/>
            <w:hideMark/>
          </w:tcPr>
          <w:p w14:paraId="566311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C31CE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DF798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5.5</w:t>
            </w:r>
          </w:p>
        </w:tc>
        <w:tc>
          <w:tcPr>
            <w:tcW w:w="210" w:type="pct"/>
            <w:hideMark/>
          </w:tcPr>
          <w:p w14:paraId="7EA73F1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9</w:t>
            </w:r>
          </w:p>
        </w:tc>
        <w:tc>
          <w:tcPr>
            <w:tcW w:w="2849" w:type="pct"/>
            <w:hideMark/>
          </w:tcPr>
          <w:p w14:paraId="712B3C3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 TDS Video</w:t>
            </w:r>
          </w:p>
        </w:tc>
        <w:tc>
          <w:tcPr>
            <w:tcW w:w="358" w:type="pct"/>
            <w:hideMark/>
          </w:tcPr>
          <w:p w14:paraId="22B166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 days</w:t>
            </w:r>
          </w:p>
        </w:tc>
        <w:tc>
          <w:tcPr>
            <w:tcW w:w="369" w:type="pct"/>
            <w:hideMark/>
          </w:tcPr>
          <w:p w14:paraId="0AAC19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8</w:t>
            </w:r>
          </w:p>
        </w:tc>
        <w:tc>
          <w:tcPr>
            <w:tcW w:w="369" w:type="pct"/>
            <w:hideMark/>
          </w:tcPr>
          <w:p w14:paraId="076615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2018</w:t>
            </w:r>
          </w:p>
        </w:tc>
        <w:tc>
          <w:tcPr>
            <w:tcW w:w="397" w:type="pct"/>
            <w:hideMark/>
          </w:tcPr>
          <w:p w14:paraId="726214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C2C17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38E69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6</w:t>
            </w:r>
          </w:p>
        </w:tc>
        <w:tc>
          <w:tcPr>
            <w:tcW w:w="210" w:type="pct"/>
            <w:hideMark/>
          </w:tcPr>
          <w:p w14:paraId="48F327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0</w:t>
            </w:r>
          </w:p>
        </w:tc>
        <w:tc>
          <w:tcPr>
            <w:tcW w:w="2849" w:type="pct"/>
            <w:hideMark/>
          </w:tcPr>
          <w:p w14:paraId="334A50AB"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ield Test Administration</w:t>
            </w:r>
          </w:p>
        </w:tc>
        <w:tc>
          <w:tcPr>
            <w:tcW w:w="358" w:type="pct"/>
            <w:hideMark/>
          </w:tcPr>
          <w:p w14:paraId="450573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5 days</w:t>
            </w:r>
          </w:p>
        </w:tc>
        <w:tc>
          <w:tcPr>
            <w:tcW w:w="369" w:type="pct"/>
            <w:hideMark/>
          </w:tcPr>
          <w:p w14:paraId="7D237B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8/2018</w:t>
            </w:r>
          </w:p>
        </w:tc>
        <w:tc>
          <w:tcPr>
            <w:tcW w:w="369" w:type="pct"/>
            <w:hideMark/>
          </w:tcPr>
          <w:p w14:paraId="553B28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9</w:t>
            </w:r>
          </w:p>
        </w:tc>
        <w:tc>
          <w:tcPr>
            <w:tcW w:w="397" w:type="pct"/>
            <w:hideMark/>
          </w:tcPr>
          <w:p w14:paraId="5980301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B9A140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84F8E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6.1</w:t>
            </w:r>
          </w:p>
        </w:tc>
        <w:tc>
          <w:tcPr>
            <w:tcW w:w="210" w:type="pct"/>
            <w:hideMark/>
          </w:tcPr>
          <w:p w14:paraId="774C92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1</w:t>
            </w:r>
          </w:p>
        </w:tc>
        <w:tc>
          <w:tcPr>
            <w:tcW w:w="2849" w:type="pct"/>
            <w:hideMark/>
          </w:tcPr>
          <w:p w14:paraId="4FAB6B9F"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Non-secure standard, topic, and activity information available to LEAs </w:t>
            </w:r>
          </w:p>
        </w:tc>
        <w:tc>
          <w:tcPr>
            <w:tcW w:w="358" w:type="pct"/>
            <w:hideMark/>
          </w:tcPr>
          <w:p w14:paraId="7E4CA1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CD41DE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69" w:type="pct"/>
            <w:hideMark/>
          </w:tcPr>
          <w:p w14:paraId="508CCD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8</w:t>
            </w:r>
          </w:p>
        </w:tc>
        <w:tc>
          <w:tcPr>
            <w:tcW w:w="397" w:type="pct"/>
            <w:hideMark/>
          </w:tcPr>
          <w:p w14:paraId="44BE82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BF013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FFFA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6.2</w:t>
            </w:r>
          </w:p>
        </w:tc>
        <w:tc>
          <w:tcPr>
            <w:tcW w:w="210" w:type="pct"/>
            <w:hideMark/>
          </w:tcPr>
          <w:p w14:paraId="372CBCA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2</w:t>
            </w:r>
          </w:p>
        </w:tc>
        <w:tc>
          <w:tcPr>
            <w:tcW w:w="2849" w:type="pct"/>
            <w:hideMark/>
          </w:tcPr>
          <w:p w14:paraId="4A4E30A1"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cure test content available to LEA</w:t>
            </w:r>
          </w:p>
        </w:tc>
        <w:tc>
          <w:tcPr>
            <w:tcW w:w="358" w:type="pct"/>
            <w:hideMark/>
          </w:tcPr>
          <w:p w14:paraId="34AC61C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43038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69" w:type="pct"/>
            <w:hideMark/>
          </w:tcPr>
          <w:p w14:paraId="5904E5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97" w:type="pct"/>
            <w:hideMark/>
          </w:tcPr>
          <w:p w14:paraId="2BDD382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88762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9E497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6.3</w:t>
            </w:r>
          </w:p>
        </w:tc>
        <w:tc>
          <w:tcPr>
            <w:tcW w:w="210" w:type="pct"/>
            <w:hideMark/>
          </w:tcPr>
          <w:p w14:paraId="457418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3</w:t>
            </w:r>
          </w:p>
        </w:tc>
        <w:tc>
          <w:tcPr>
            <w:tcW w:w="2849" w:type="pct"/>
            <w:hideMark/>
          </w:tcPr>
          <w:p w14:paraId="11E9D111"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ilot administration ends (mid-July)</w:t>
            </w:r>
          </w:p>
        </w:tc>
        <w:tc>
          <w:tcPr>
            <w:tcW w:w="358" w:type="pct"/>
            <w:hideMark/>
          </w:tcPr>
          <w:p w14:paraId="52062E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22B11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9</w:t>
            </w:r>
          </w:p>
        </w:tc>
        <w:tc>
          <w:tcPr>
            <w:tcW w:w="369" w:type="pct"/>
            <w:hideMark/>
          </w:tcPr>
          <w:p w14:paraId="594B00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9</w:t>
            </w:r>
          </w:p>
        </w:tc>
        <w:tc>
          <w:tcPr>
            <w:tcW w:w="397" w:type="pct"/>
            <w:hideMark/>
          </w:tcPr>
          <w:p w14:paraId="2D6277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01F8A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29AF8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7</w:t>
            </w:r>
          </w:p>
        </w:tc>
        <w:tc>
          <w:tcPr>
            <w:tcW w:w="210" w:type="pct"/>
            <w:hideMark/>
          </w:tcPr>
          <w:p w14:paraId="0D4097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4</w:t>
            </w:r>
          </w:p>
        </w:tc>
        <w:tc>
          <w:tcPr>
            <w:tcW w:w="2849" w:type="pct"/>
            <w:hideMark/>
          </w:tcPr>
          <w:p w14:paraId="02123C6B"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esults</w:t>
            </w:r>
          </w:p>
        </w:tc>
        <w:tc>
          <w:tcPr>
            <w:tcW w:w="358" w:type="pct"/>
            <w:hideMark/>
          </w:tcPr>
          <w:p w14:paraId="10A481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8 days</w:t>
            </w:r>
          </w:p>
        </w:tc>
        <w:tc>
          <w:tcPr>
            <w:tcW w:w="369" w:type="pct"/>
            <w:hideMark/>
          </w:tcPr>
          <w:p w14:paraId="11F5DC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2019</w:t>
            </w:r>
          </w:p>
        </w:tc>
        <w:tc>
          <w:tcPr>
            <w:tcW w:w="369" w:type="pct"/>
            <w:hideMark/>
          </w:tcPr>
          <w:p w14:paraId="201FDD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20</w:t>
            </w:r>
          </w:p>
        </w:tc>
        <w:tc>
          <w:tcPr>
            <w:tcW w:w="397" w:type="pct"/>
            <w:hideMark/>
          </w:tcPr>
          <w:p w14:paraId="018031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C5C982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AC1CD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1</w:t>
            </w:r>
          </w:p>
        </w:tc>
        <w:tc>
          <w:tcPr>
            <w:tcW w:w="210" w:type="pct"/>
            <w:hideMark/>
          </w:tcPr>
          <w:p w14:paraId="11DA6B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5</w:t>
            </w:r>
          </w:p>
        </w:tc>
        <w:tc>
          <w:tcPr>
            <w:tcW w:w="2849" w:type="pct"/>
            <w:hideMark/>
          </w:tcPr>
          <w:p w14:paraId="035E19A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Release Test Examiner Survey</w:t>
            </w:r>
          </w:p>
        </w:tc>
        <w:tc>
          <w:tcPr>
            <w:tcW w:w="358" w:type="pct"/>
            <w:hideMark/>
          </w:tcPr>
          <w:p w14:paraId="4C0B91D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 days</w:t>
            </w:r>
          </w:p>
        </w:tc>
        <w:tc>
          <w:tcPr>
            <w:tcW w:w="369" w:type="pct"/>
            <w:hideMark/>
          </w:tcPr>
          <w:p w14:paraId="72E6F0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019</w:t>
            </w:r>
          </w:p>
        </w:tc>
        <w:tc>
          <w:tcPr>
            <w:tcW w:w="369" w:type="pct"/>
            <w:hideMark/>
          </w:tcPr>
          <w:p w14:paraId="209456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2019</w:t>
            </w:r>
          </w:p>
        </w:tc>
        <w:tc>
          <w:tcPr>
            <w:tcW w:w="397" w:type="pct"/>
            <w:hideMark/>
          </w:tcPr>
          <w:p w14:paraId="75D4B62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D78A04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472EE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7.2</w:t>
            </w:r>
          </w:p>
        </w:tc>
        <w:tc>
          <w:tcPr>
            <w:tcW w:w="210" w:type="pct"/>
            <w:hideMark/>
          </w:tcPr>
          <w:p w14:paraId="50DEEF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6</w:t>
            </w:r>
          </w:p>
        </w:tc>
        <w:tc>
          <w:tcPr>
            <w:tcW w:w="2849" w:type="pct"/>
            <w:hideMark/>
          </w:tcPr>
          <w:p w14:paraId="139F283C"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ilot Observations</w:t>
            </w:r>
          </w:p>
        </w:tc>
        <w:tc>
          <w:tcPr>
            <w:tcW w:w="358" w:type="pct"/>
            <w:hideMark/>
          </w:tcPr>
          <w:p w14:paraId="5BD736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7 days</w:t>
            </w:r>
          </w:p>
        </w:tc>
        <w:tc>
          <w:tcPr>
            <w:tcW w:w="369" w:type="pct"/>
            <w:hideMark/>
          </w:tcPr>
          <w:p w14:paraId="6A5B48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2019</w:t>
            </w:r>
          </w:p>
        </w:tc>
        <w:tc>
          <w:tcPr>
            <w:tcW w:w="369" w:type="pct"/>
            <w:hideMark/>
          </w:tcPr>
          <w:p w14:paraId="4AF922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9</w:t>
            </w:r>
          </w:p>
        </w:tc>
        <w:tc>
          <w:tcPr>
            <w:tcW w:w="397" w:type="pct"/>
            <w:hideMark/>
          </w:tcPr>
          <w:p w14:paraId="52AF631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D7ABA6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AA7FF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1</w:t>
            </w:r>
          </w:p>
        </w:tc>
        <w:tc>
          <w:tcPr>
            <w:tcW w:w="210" w:type="pct"/>
            <w:hideMark/>
          </w:tcPr>
          <w:p w14:paraId="32FCFAD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7</w:t>
            </w:r>
          </w:p>
        </w:tc>
        <w:tc>
          <w:tcPr>
            <w:tcW w:w="2849" w:type="pct"/>
            <w:hideMark/>
          </w:tcPr>
          <w:p w14:paraId="2E2F82C4"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tact and determine schools for observation</w:t>
            </w:r>
          </w:p>
        </w:tc>
        <w:tc>
          <w:tcPr>
            <w:tcW w:w="358" w:type="pct"/>
            <w:hideMark/>
          </w:tcPr>
          <w:p w14:paraId="6FB854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D87B3B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2019</w:t>
            </w:r>
          </w:p>
        </w:tc>
        <w:tc>
          <w:tcPr>
            <w:tcW w:w="369" w:type="pct"/>
            <w:hideMark/>
          </w:tcPr>
          <w:p w14:paraId="2A05685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97" w:type="pct"/>
            <w:hideMark/>
          </w:tcPr>
          <w:p w14:paraId="2C809FA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59422B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4D628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2</w:t>
            </w:r>
          </w:p>
        </w:tc>
        <w:tc>
          <w:tcPr>
            <w:tcW w:w="210" w:type="pct"/>
            <w:hideMark/>
          </w:tcPr>
          <w:p w14:paraId="5BCA74F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8</w:t>
            </w:r>
          </w:p>
        </w:tc>
        <w:tc>
          <w:tcPr>
            <w:tcW w:w="2849" w:type="pct"/>
            <w:hideMark/>
          </w:tcPr>
          <w:p w14:paraId="00F70FD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dentify observer pool</w:t>
            </w:r>
          </w:p>
        </w:tc>
        <w:tc>
          <w:tcPr>
            <w:tcW w:w="358" w:type="pct"/>
            <w:hideMark/>
          </w:tcPr>
          <w:p w14:paraId="21275D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7E308E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4/2019</w:t>
            </w:r>
          </w:p>
        </w:tc>
        <w:tc>
          <w:tcPr>
            <w:tcW w:w="369" w:type="pct"/>
            <w:hideMark/>
          </w:tcPr>
          <w:p w14:paraId="27C96A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7/2019</w:t>
            </w:r>
          </w:p>
        </w:tc>
        <w:tc>
          <w:tcPr>
            <w:tcW w:w="397" w:type="pct"/>
            <w:hideMark/>
          </w:tcPr>
          <w:p w14:paraId="7501151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6EF34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04F2B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3</w:t>
            </w:r>
          </w:p>
        </w:tc>
        <w:tc>
          <w:tcPr>
            <w:tcW w:w="210" w:type="pct"/>
            <w:hideMark/>
          </w:tcPr>
          <w:p w14:paraId="5BE12D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9</w:t>
            </w:r>
          </w:p>
        </w:tc>
        <w:tc>
          <w:tcPr>
            <w:tcW w:w="2849" w:type="pct"/>
            <w:hideMark/>
          </w:tcPr>
          <w:p w14:paraId="688FF6FC"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cure training logistics</w:t>
            </w:r>
          </w:p>
        </w:tc>
        <w:tc>
          <w:tcPr>
            <w:tcW w:w="358" w:type="pct"/>
            <w:hideMark/>
          </w:tcPr>
          <w:p w14:paraId="76030C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DF999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8/2019</w:t>
            </w:r>
          </w:p>
        </w:tc>
        <w:tc>
          <w:tcPr>
            <w:tcW w:w="369" w:type="pct"/>
            <w:hideMark/>
          </w:tcPr>
          <w:p w14:paraId="1B8416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19</w:t>
            </w:r>
          </w:p>
        </w:tc>
        <w:tc>
          <w:tcPr>
            <w:tcW w:w="397" w:type="pct"/>
            <w:hideMark/>
          </w:tcPr>
          <w:p w14:paraId="354FDA1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D9357F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78EBB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4</w:t>
            </w:r>
          </w:p>
        </w:tc>
        <w:tc>
          <w:tcPr>
            <w:tcW w:w="210" w:type="pct"/>
            <w:hideMark/>
          </w:tcPr>
          <w:p w14:paraId="53F70F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0</w:t>
            </w:r>
          </w:p>
        </w:tc>
        <w:tc>
          <w:tcPr>
            <w:tcW w:w="2849" w:type="pct"/>
            <w:hideMark/>
          </w:tcPr>
          <w:p w14:paraId="48106F80"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raining Protocols</w:t>
            </w:r>
          </w:p>
        </w:tc>
        <w:tc>
          <w:tcPr>
            <w:tcW w:w="358" w:type="pct"/>
            <w:hideMark/>
          </w:tcPr>
          <w:p w14:paraId="399261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 days</w:t>
            </w:r>
          </w:p>
        </w:tc>
        <w:tc>
          <w:tcPr>
            <w:tcW w:w="369" w:type="pct"/>
            <w:hideMark/>
          </w:tcPr>
          <w:p w14:paraId="3FAA00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019</w:t>
            </w:r>
          </w:p>
        </w:tc>
        <w:tc>
          <w:tcPr>
            <w:tcW w:w="369" w:type="pct"/>
            <w:hideMark/>
          </w:tcPr>
          <w:p w14:paraId="77D12C8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9</w:t>
            </w:r>
          </w:p>
        </w:tc>
        <w:tc>
          <w:tcPr>
            <w:tcW w:w="397" w:type="pct"/>
            <w:hideMark/>
          </w:tcPr>
          <w:p w14:paraId="2EA6BC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CDFC5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A1EE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5</w:t>
            </w:r>
          </w:p>
        </w:tc>
        <w:tc>
          <w:tcPr>
            <w:tcW w:w="210" w:type="pct"/>
            <w:hideMark/>
          </w:tcPr>
          <w:p w14:paraId="673559D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1</w:t>
            </w:r>
          </w:p>
        </w:tc>
        <w:tc>
          <w:tcPr>
            <w:tcW w:w="2849" w:type="pct"/>
            <w:hideMark/>
          </w:tcPr>
          <w:p w14:paraId="04C431AD"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Observer Training </w:t>
            </w:r>
          </w:p>
        </w:tc>
        <w:tc>
          <w:tcPr>
            <w:tcW w:w="358" w:type="pct"/>
            <w:hideMark/>
          </w:tcPr>
          <w:p w14:paraId="75B25F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5707F2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19</w:t>
            </w:r>
          </w:p>
        </w:tc>
        <w:tc>
          <w:tcPr>
            <w:tcW w:w="369" w:type="pct"/>
            <w:hideMark/>
          </w:tcPr>
          <w:p w14:paraId="66F38E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3/2019</w:t>
            </w:r>
          </w:p>
        </w:tc>
        <w:tc>
          <w:tcPr>
            <w:tcW w:w="397" w:type="pct"/>
            <w:hideMark/>
          </w:tcPr>
          <w:p w14:paraId="28A750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77028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56A87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6</w:t>
            </w:r>
          </w:p>
        </w:tc>
        <w:tc>
          <w:tcPr>
            <w:tcW w:w="210" w:type="pct"/>
            <w:hideMark/>
          </w:tcPr>
          <w:p w14:paraId="2989B7A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2</w:t>
            </w:r>
          </w:p>
        </w:tc>
        <w:tc>
          <w:tcPr>
            <w:tcW w:w="2849" w:type="pct"/>
            <w:hideMark/>
          </w:tcPr>
          <w:p w14:paraId="2357FE2E"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Pilot Observations</w:t>
            </w:r>
          </w:p>
        </w:tc>
        <w:tc>
          <w:tcPr>
            <w:tcW w:w="358" w:type="pct"/>
            <w:hideMark/>
          </w:tcPr>
          <w:p w14:paraId="01BEE3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31C609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4/2019</w:t>
            </w:r>
          </w:p>
        </w:tc>
        <w:tc>
          <w:tcPr>
            <w:tcW w:w="369" w:type="pct"/>
            <w:hideMark/>
          </w:tcPr>
          <w:p w14:paraId="42B1BD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9</w:t>
            </w:r>
          </w:p>
        </w:tc>
        <w:tc>
          <w:tcPr>
            <w:tcW w:w="397" w:type="pct"/>
            <w:hideMark/>
          </w:tcPr>
          <w:p w14:paraId="37B9D6E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52994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A923B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7.2.7</w:t>
            </w:r>
          </w:p>
        </w:tc>
        <w:tc>
          <w:tcPr>
            <w:tcW w:w="210" w:type="pct"/>
            <w:hideMark/>
          </w:tcPr>
          <w:p w14:paraId="4ACB73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73</w:t>
            </w:r>
          </w:p>
        </w:tc>
        <w:tc>
          <w:tcPr>
            <w:tcW w:w="2849" w:type="pct"/>
            <w:hideMark/>
          </w:tcPr>
          <w:p w14:paraId="7A18F26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bservation Results</w:t>
            </w:r>
          </w:p>
        </w:tc>
        <w:tc>
          <w:tcPr>
            <w:tcW w:w="358" w:type="pct"/>
            <w:hideMark/>
          </w:tcPr>
          <w:p w14:paraId="2A18E57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1826C9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2019</w:t>
            </w:r>
          </w:p>
        </w:tc>
        <w:tc>
          <w:tcPr>
            <w:tcW w:w="369" w:type="pct"/>
            <w:hideMark/>
          </w:tcPr>
          <w:p w14:paraId="230105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9</w:t>
            </w:r>
          </w:p>
        </w:tc>
        <w:tc>
          <w:tcPr>
            <w:tcW w:w="397" w:type="pct"/>
            <w:hideMark/>
          </w:tcPr>
          <w:p w14:paraId="793F37F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61EFEE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CE382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2.7.2.7.1</w:t>
            </w:r>
          </w:p>
        </w:tc>
        <w:tc>
          <w:tcPr>
            <w:tcW w:w="210" w:type="pct"/>
            <w:hideMark/>
          </w:tcPr>
          <w:p w14:paraId="424C9BA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4</w:t>
            </w:r>
          </w:p>
        </w:tc>
        <w:tc>
          <w:tcPr>
            <w:tcW w:w="2849" w:type="pct"/>
            <w:hideMark/>
          </w:tcPr>
          <w:p w14:paraId="0FFB9EE6"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nalysis of Results</w:t>
            </w:r>
          </w:p>
        </w:tc>
        <w:tc>
          <w:tcPr>
            <w:tcW w:w="358" w:type="pct"/>
            <w:hideMark/>
          </w:tcPr>
          <w:p w14:paraId="430B99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F0C82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69" w:type="pct"/>
            <w:hideMark/>
          </w:tcPr>
          <w:p w14:paraId="0E0911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2019</w:t>
            </w:r>
          </w:p>
        </w:tc>
        <w:tc>
          <w:tcPr>
            <w:tcW w:w="397" w:type="pct"/>
            <w:hideMark/>
          </w:tcPr>
          <w:p w14:paraId="0CFCB7A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10EB5F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26A1D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7.2</w:t>
            </w:r>
          </w:p>
        </w:tc>
        <w:tc>
          <w:tcPr>
            <w:tcW w:w="210" w:type="pct"/>
            <w:hideMark/>
          </w:tcPr>
          <w:p w14:paraId="2B1B837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5</w:t>
            </w:r>
          </w:p>
        </w:tc>
        <w:tc>
          <w:tcPr>
            <w:tcW w:w="2849" w:type="pct"/>
            <w:hideMark/>
          </w:tcPr>
          <w:p w14:paraId="598FDF85"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memo of Observation Results</w:t>
            </w:r>
          </w:p>
        </w:tc>
        <w:tc>
          <w:tcPr>
            <w:tcW w:w="358" w:type="pct"/>
            <w:hideMark/>
          </w:tcPr>
          <w:p w14:paraId="7F7EE9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2CAFB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2019</w:t>
            </w:r>
          </w:p>
        </w:tc>
        <w:tc>
          <w:tcPr>
            <w:tcW w:w="369" w:type="pct"/>
            <w:hideMark/>
          </w:tcPr>
          <w:p w14:paraId="000F49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9</w:t>
            </w:r>
          </w:p>
        </w:tc>
        <w:tc>
          <w:tcPr>
            <w:tcW w:w="397" w:type="pct"/>
            <w:hideMark/>
          </w:tcPr>
          <w:p w14:paraId="657B94F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A2CAA4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C671A2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7.3</w:t>
            </w:r>
          </w:p>
        </w:tc>
        <w:tc>
          <w:tcPr>
            <w:tcW w:w="210" w:type="pct"/>
            <w:hideMark/>
          </w:tcPr>
          <w:p w14:paraId="5A63DD3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6</w:t>
            </w:r>
          </w:p>
        </w:tc>
        <w:tc>
          <w:tcPr>
            <w:tcW w:w="2849" w:type="pct"/>
            <w:hideMark/>
          </w:tcPr>
          <w:p w14:paraId="442AF2B4"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memo of Observation Results</w:t>
            </w:r>
          </w:p>
        </w:tc>
        <w:tc>
          <w:tcPr>
            <w:tcW w:w="358" w:type="pct"/>
            <w:hideMark/>
          </w:tcPr>
          <w:p w14:paraId="3EADCE2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CCAF4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9</w:t>
            </w:r>
          </w:p>
        </w:tc>
        <w:tc>
          <w:tcPr>
            <w:tcW w:w="369" w:type="pct"/>
            <w:hideMark/>
          </w:tcPr>
          <w:p w14:paraId="01212A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97" w:type="pct"/>
            <w:hideMark/>
          </w:tcPr>
          <w:p w14:paraId="7067D39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395BE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8C951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2.7.4</w:t>
            </w:r>
          </w:p>
        </w:tc>
        <w:tc>
          <w:tcPr>
            <w:tcW w:w="210" w:type="pct"/>
            <w:hideMark/>
          </w:tcPr>
          <w:p w14:paraId="7240A1D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7</w:t>
            </w:r>
          </w:p>
        </w:tc>
        <w:tc>
          <w:tcPr>
            <w:tcW w:w="2849" w:type="pct"/>
            <w:hideMark/>
          </w:tcPr>
          <w:p w14:paraId="348EAE12"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memo of Observation Results to CDE</w:t>
            </w:r>
          </w:p>
        </w:tc>
        <w:tc>
          <w:tcPr>
            <w:tcW w:w="358" w:type="pct"/>
            <w:hideMark/>
          </w:tcPr>
          <w:p w14:paraId="60B8BC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A145F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69" w:type="pct"/>
            <w:hideMark/>
          </w:tcPr>
          <w:p w14:paraId="6AAB09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97" w:type="pct"/>
            <w:hideMark/>
          </w:tcPr>
          <w:p w14:paraId="3E8D7E7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5D5CC7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8730A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7.3</w:t>
            </w:r>
          </w:p>
        </w:tc>
        <w:tc>
          <w:tcPr>
            <w:tcW w:w="210" w:type="pct"/>
            <w:hideMark/>
          </w:tcPr>
          <w:p w14:paraId="2162C6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78</w:t>
            </w:r>
          </w:p>
        </w:tc>
        <w:tc>
          <w:tcPr>
            <w:tcW w:w="2849" w:type="pct"/>
            <w:hideMark/>
          </w:tcPr>
          <w:p w14:paraId="656F50D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ata Review</w:t>
            </w:r>
          </w:p>
        </w:tc>
        <w:tc>
          <w:tcPr>
            <w:tcW w:w="358" w:type="pct"/>
            <w:hideMark/>
          </w:tcPr>
          <w:p w14:paraId="7A7C74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 days</w:t>
            </w:r>
          </w:p>
        </w:tc>
        <w:tc>
          <w:tcPr>
            <w:tcW w:w="369" w:type="pct"/>
            <w:hideMark/>
          </w:tcPr>
          <w:p w14:paraId="138ABE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6/2019</w:t>
            </w:r>
          </w:p>
        </w:tc>
        <w:tc>
          <w:tcPr>
            <w:tcW w:w="369" w:type="pct"/>
            <w:hideMark/>
          </w:tcPr>
          <w:p w14:paraId="4CABE3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9/2019</w:t>
            </w:r>
          </w:p>
        </w:tc>
        <w:tc>
          <w:tcPr>
            <w:tcW w:w="397" w:type="pct"/>
            <w:hideMark/>
          </w:tcPr>
          <w:p w14:paraId="793A1F7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8FE402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116F3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3.1</w:t>
            </w:r>
          </w:p>
        </w:tc>
        <w:tc>
          <w:tcPr>
            <w:tcW w:w="210" w:type="pct"/>
            <w:hideMark/>
          </w:tcPr>
          <w:p w14:paraId="55E421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9</w:t>
            </w:r>
          </w:p>
        </w:tc>
        <w:tc>
          <w:tcPr>
            <w:tcW w:w="2849" w:type="pct"/>
            <w:hideMark/>
          </w:tcPr>
          <w:p w14:paraId="2BF02A0E"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Field Test Data Review meeting</w:t>
            </w:r>
          </w:p>
        </w:tc>
        <w:tc>
          <w:tcPr>
            <w:tcW w:w="358" w:type="pct"/>
            <w:hideMark/>
          </w:tcPr>
          <w:p w14:paraId="378A2A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4A87EC0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2019</w:t>
            </w:r>
          </w:p>
        </w:tc>
        <w:tc>
          <w:tcPr>
            <w:tcW w:w="369" w:type="pct"/>
            <w:hideMark/>
          </w:tcPr>
          <w:p w14:paraId="5B75C1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97" w:type="pct"/>
            <w:hideMark/>
          </w:tcPr>
          <w:p w14:paraId="4F883FA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EAAC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F0269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2.7.4</w:t>
            </w:r>
          </w:p>
        </w:tc>
        <w:tc>
          <w:tcPr>
            <w:tcW w:w="210" w:type="pct"/>
            <w:hideMark/>
          </w:tcPr>
          <w:p w14:paraId="7405ED9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80</w:t>
            </w:r>
          </w:p>
        </w:tc>
        <w:tc>
          <w:tcPr>
            <w:tcW w:w="2849" w:type="pct"/>
            <w:hideMark/>
          </w:tcPr>
          <w:p w14:paraId="227969B1"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Technical Report </w:t>
            </w:r>
          </w:p>
        </w:tc>
        <w:tc>
          <w:tcPr>
            <w:tcW w:w="358" w:type="pct"/>
            <w:hideMark/>
          </w:tcPr>
          <w:p w14:paraId="26D874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 days</w:t>
            </w:r>
          </w:p>
        </w:tc>
        <w:tc>
          <w:tcPr>
            <w:tcW w:w="369" w:type="pct"/>
            <w:hideMark/>
          </w:tcPr>
          <w:p w14:paraId="58E925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9</w:t>
            </w:r>
          </w:p>
        </w:tc>
        <w:tc>
          <w:tcPr>
            <w:tcW w:w="369" w:type="pct"/>
            <w:hideMark/>
          </w:tcPr>
          <w:p w14:paraId="03465B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20</w:t>
            </w:r>
          </w:p>
        </w:tc>
        <w:tc>
          <w:tcPr>
            <w:tcW w:w="397" w:type="pct"/>
            <w:hideMark/>
          </w:tcPr>
          <w:p w14:paraId="3D20871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E9C1F7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FA27A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w:t>
            </w:r>
          </w:p>
        </w:tc>
        <w:tc>
          <w:tcPr>
            <w:tcW w:w="210" w:type="pct"/>
            <w:hideMark/>
          </w:tcPr>
          <w:p w14:paraId="23D09DD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1</w:t>
            </w:r>
          </w:p>
        </w:tc>
        <w:tc>
          <w:tcPr>
            <w:tcW w:w="2849" w:type="pct"/>
            <w:hideMark/>
          </w:tcPr>
          <w:p w14:paraId="15442F54"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take meeting (to follow Annual Planning meeting)</w:t>
            </w:r>
          </w:p>
        </w:tc>
        <w:tc>
          <w:tcPr>
            <w:tcW w:w="358" w:type="pct"/>
            <w:hideMark/>
          </w:tcPr>
          <w:p w14:paraId="73D864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F90E1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69" w:type="pct"/>
            <w:hideMark/>
          </w:tcPr>
          <w:p w14:paraId="041A09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75ED60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6F84A34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70C42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2</w:t>
            </w:r>
          </w:p>
        </w:tc>
        <w:tc>
          <w:tcPr>
            <w:tcW w:w="210" w:type="pct"/>
            <w:hideMark/>
          </w:tcPr>
          <w:p w14:paraId="1F2283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2</w:t>
            </w:r>
          </w:p>
        </w:tc>
        <w:tc>
          <w:tcPr>
            <w:tcW w:w="2849" w:type="pct"/>
            <w:hideMark/>
          </w:tcPr>
          <w:p w14:paraId="0A1EBC6E"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Prepare a proposed table of contents </w:t>
            </w:r>
          </w:p>
        </w:tc>
        <w:tc>
          <w:tcPr>
            <w:tcW w:w="358" w:type="pct"/>
            <w:hideMark/>
          </w:tcPr>
          <w:p w14:paraId="582F7E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11524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69" w:type="pct"/>
            <w:hideMark/>
          </w:tcPr>
          <w:p w14:paraId="13151D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9</w:t>
            </w:r>
          </w:p>
        </w:tc>
        <w:tc>
          <w:tcPr>
            <w:tcW w:w="397" w:type="pct"/>
            <w:hideMark/>
          </w:tcPr>
          <w:p w14:paraId="2C12FD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EDD93C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E7832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3</w:t>
            </w:r>
          </w:p>
        </w:tc>
        <w:tc>
          <w:tcPr>
            <w:tcW w:w="210" w:type="pct"/>
            <w:hideMark/>
          </w:tcPr>
          <w:p w14:paraId="7443DC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3</w:t>
            </w:r>
          </w:p>
        </w:tc>
        <w:tc>
          <w:tcPr>
            <w:tcW w:w="2849" w:type="pct"/>
            <w:hideMark/>
          </w:tcPr>
          <w:p w14:paraId="6A726F4F"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proposed table of contents to CDE</w:t>
            </w:r>
          </w:p>
        </w:tc>
        <w:tc>
          <w:tcPr>
            <w:tcW w:w="358" w:type="pct"/>
            <w:hideMark/>
          </w:tcPr>
          <w:p w14:paraId="43251D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1EDE9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9</w:t>
            </w:r>
          </w:p>
        </w:tc>
        <w:tc>
          <w:tcPr>
            <w:tcW w:w="369" w:type="pct"/>
            <w:hideMark/>
          </w:tcPr>
          <w:p w14:paraId="1F2F28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9</w:t>
            </w:r>
          </w:p>
        </w:tc>
        <w:tc>
          <w:tcPr>
            <w:tcW w:w="397" w:type="pct"/>
            <w:hideMark/>
          </w:tcPr>
          <w:p w14:paraId="6F2523D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2EA69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7AFFA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4</w:t>
            </w:r>
          </w:p>
        </w:tc>
        <w:tc>
          <w:tcPr>
            <w:tcW w:w="210" w:type="pct"/>
            <w:hideMark/>
          </w:tcPr>
          <w:p w14:paraId="2AAE72B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4</w:t>
            </w:r>
          </w:p>
        </w:tc>
        <w:tc>
          <w:tcPr>
            <w:tcW w:w="2849" w:type="pct"/>
            <w:hideMark/>
          </w:tcPr>
          <w:p w14:paraId="017400DF"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DE review and approval of proposed table of contents </w:t>
            </w:r>
          </w:p>
        </w:tc>
        <w:tc>
          <w:tcPr>
            <w:tcW w:w="358" w:type="pct"/>
            <w:hideMark/>
          </w:tcPr>
          <w:p w14:paraId="5A52206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BB32F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6/2019</w:t>
            </w:r>
          </w:p>
        </w:tc>
        <w:tc>
          <w:tcPr>
            <w:tcW w:w="369" w:type="pct"/>
            <w:hideMark/>
          </w:tcPr>
          <w:p w14:paraId="443A92A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9</w:t>
            </w:r>
          </w:p>
        </w:tc>
        <w:tc>
          <w:tcPr>
            <w:tcW w:w="397" w:type="pct"/>
            <w:hideMark/>
          </w:tcPr>
          <w:p w14:paraId="16186D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67BBD2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BAB55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5</w:t>
            </w:r>
          </w:p>
        </w:tc>
        <w:tc>
          <w:tcPr>
            <w:tcW w:w="210" w:type="pct"/>
            <w:hideMark/>
          </w:tcPr>
          <w:p w14:paraId="1FCACD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5</w:t>
            </w:r>
          </w:p>
        </w:tc>
        <w:tc>
          <w:tcPr>
            <w:tcW w:w="2849" w:type="pct"/>
            <w:hideMark/>
          </w:tcPr>
          <w:p w14:paraId="424ACD59"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2 data</w:t>
            </w:r>
          </w:p>
        </w:tc>
        <w:tc>
          <w:tcPr>
            <w:tcW w:w="358" w:type="pct"/>
            <w:hideMark/>
          </w:tcPr>
          <w:p w14:paraId="4AB497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D218D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9</w:t>
            </w:r>
          </w:p>
        </w:tc>
        <w:tc>
          <w:tcPr>
            <w:tcW w:w="369" w:type="pct"/>
            <w:hideMark/>
          </w:tcPr>
          <w:p w14:paraId="5B36D45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9</w:t>
            </w:r>
          </w:p>
        </w:tc>
        <w:tc>
          <w:tcPr>
            <w:tcW w:w="397" w:type="pct"/>
            <w:hideMark/>
          </w:tcPr>
          <w:p w14:paraId="617CA96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4A179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14F1E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6</w:t>
            </w:r>
          </w:p>
        </w:tc>
        <w:tc>
          <w:tcPr>
            <w:tcW w:w="210" w:type="pct"/>
            <w:hideMark/>
          </w:tcPr>
          <w:p w14:paraId="429168F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6</w:t>
            </w:r>
          </w:p>
        </w:tc>
        <w:tc>
          <w:tcPr>
            <w:tcW w:w="2849" w:type="pct"/>
            <w:hideMark/>
          </w:tcPr>
          <w:p w14:paraId="5F738B3D"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nalysis of Results</w:t>
            </w:r>
          </w:p>
        </w:tc>
        <w:tc>
          <w:tcPr>
            <w:tcW w:w="358" w:type="pct"/>
            <w:hideMark/>
          </w:tcPr>
          <w:p w14:paraId="6EB18B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2C2EC2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18E80B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8/2019</w:t>
            </w:r>
          </w:p>
        </w:tc>
        <w:tc>
          <w:tcPr>
            <w:tcW w:w="397" w:type="pct"/>
            <w:hideMark/>
          </w:tcPr>
          <w:p w14:paraId="190E226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043E9C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77DD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7</w:t>
            </w:r>
          </w:p>
        </w:tc>
        <w:tc>
          <w:tcPr>
            <w:tcW w:w="210" w:type="pct"/>
            <w:hideMark/>
          </w:tcPr>
          <w:p w14:paraId="1081718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7</w:t>
            </w:r>
          </w:p>
        </w:tc>
        <w:tc>
          <w:tcPr>
            <w:tcW w:w="2849" w:type="pct"/>
            <w:hideMark/>
          </w:tcPr>
          <w:p w14:paraId="50EC01EF"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Technical Report using P2 data and CDE feedback on table of contents</w:t>
            </w:r>
          </w:p>
        </w:tc>
        <w:tc>
          <w:tcPr>
            <w:tcW w:w="358" w:type="pct"/>
            <w:hideMark/>
          </w:tcPr>
          <w:p w14:paraId="0912FD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89E678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1/2019</w:t>
            </w:r>
          </w:p>
        </w:tc>
        <w:tc>
          <w:tcPr>
            <w:tcW w:w="369" w:type="pct"/>
            <w:hideMark/>
          </w:tcPr>
          <w:p w14:paraId="2FF579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5/2019</w:t>
            </w:r>
          </w:p>
        </w:tc>
        <w:tc>
          <w:tcPr>
            <w:tcW w:w="397" w:type="pct"/>
            <w:hideMark/>
          </w:tcPr>
          <w:p w14:paraId="774DD7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10DF0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6C65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8</w:t>
            </w:r>
          </w:p>
        </w:tc>
        <w:tc>
          <w:tcPr>
            <w:tcW w:w="210" w:type="pct"/>
            <w:hideMark/>
          </w:tcPr>
          <w:p w14:paraId="018AB3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8</w:t>
            </w:r>
          </w:p>
        </w:tc>
        <w:tc>
          <w:tcPr>
            <w:tcW w:w="2849" w:type="pct"/>
            <w:hideMark/>
          </w:tcPr>
          <w:p w14:paraId="410E92C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ditorial Review of the Technical Report</w:t>
            </w:r>
          </w:p>
        </w:tc>
        <w:tc>
          <w:tcPr>
            <w:tcW w:w="358" w:type="pct"/>
            <w:hideMark/>
          </w:tcPr>
          <w:p w14:paraId="6721C0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4DEE1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8/2019</w:t>
            </w:r>
          </w:p>
        </w:tc>
        <w:tc>
          <w:tcPr>
            <w:tcW w:w="369" w:type="pct"/>
            <w:hideMark/>
          </w:tcPr>
          <w:p w14:paraId="45881E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2019</w:t>
            </w:r>
          </w:p>
        </w:tc>
        <w:tc>
          <w:tcPr>
            <w:tcW w:w="397" w:type="pct"/>
            <w:hideMark/>
          </w:tcPr>
          <w:p w14:paraId="12128F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26C8A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4910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9</w:t>
            </w:r>
          </w:p>
        </w:tc>
        <w:tc>
          <w:tcPr>
            <w:tcW w:w="210" w:type="pct"/>
            <w:hideMark/>
          </w:tcPr>
          <w:p w14:paraId="7CFC436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9</w:t>
            </w:r>
          </w:p>
        </w:tc>
        <w:tc>
          <w:tcPr>
            <w:tcW w:w="2849" w:type="pct"/>
            <w:hideMark/>
          </w:tcPr>
          <w:p w14:paraId="74B2FE4A"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Technical Report to CDE</w:t>
            </w:r>
          </w:p>
        </w:tc>
        <w:tc>
          <w:tcPr>
            <w:tcW w:w="358" w:type="pct"/>
            <w:hideMark/>
          </w:tcPr>
          <w:p w14:paraId="11D253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CD9F74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2019</w:t>
            </w:r>
          </w:p>
        </w:tc>
        <w:tc>
          <w:tcPr>
            <w:tcW w:w="369" w:type="pct"/>
            <w:hideMark/>
          </w:tcPr>
          <w:p w14:paraId="60F0CF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2019</w:t>
            </w:r>
          </w:p>
        </w:tc>
        <w:tc>
          <w:tcPr>
            <w:tcW w:w="397" w:type="pct"/>
            <w:hideMark/>
          </w:tcPr>
          <w:p w14:paraId="11428CF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4BEDF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EBADB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0</w:t>
            </w:r>
          </w:p>
        </w:tc>
        <w:tc>
          <w:tcPr>
            <w:tcW w:w="210" w:type="pct"/>
            <w:hideMark/>
          </w:tcPr>
          <w:p w14:paraId="77742E8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0</w:t>
            </w:r>
          </w:p>
        </w:tc>
        <w:tc>
          <w:tcPr>
            <w:tcW w:w="2849" w:type="pct"/>
            <w:hideMark/>
          </w:tcPr>
          <w:p w14:paraId="3F29E435"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Technical Report</w:t>
            </w:r>
          </w:p>
        </w:tc>
        <w:tc>
          <w:tcPr>
            <w:tcW w:w="358" w:type="pct"/>
            <w:hideMark/>
          </w:tcPr>
          <w:p w14:paraId="4524A6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A0661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5/2019</w:t>
            </w:r>
          </w:p>
        </w:tc>
        <w:tc>
          <w:tcPr>
            <w:tcW w:w="369" w:type="pct"/>
            <w:hideMark/>
          </w:tcPr>
          <w:p w14:paraId="51CD10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2019</w:t>
            </w:r>
          </w:p>
        </w:tc>
        <w:tc>
          <w:tcPr>
            <w:tcW w:w="397" w:type="pct"/>
            <w:hideMark/>
          </w:tcPr>
          <w:p w14:paraId="42FC8A2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6E4027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F56F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1</w:t>
            </w:r>
          </w:p>
        </w:tc>
        <w:tc>
          <w:tcPr>
            <w:tcW w:w="210" w:type="pct"/>
            <w:hideMark/>
          </w:tcPr>
          <w:p w14:paraId="26C0A0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1</w:t>
            </w:r>
          </w:p>
        </w:tc>
        <w:tc>
          <w:tcPr>
            <w:tcW w:w="2849" w:type="pct"/>
            <w:hideMark/>
          </w:tcPr>
          <w:p w14:paraId="46CB2125"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 to Technical Report based on CDE feedback and submit to CDE</w:t>
            </w:r>
          </w:p>
        </w:tc>
        <w:tc>
          <w:tcPr>
            <w:tcW w:w="358" w:type="pct"/>
            <w:hideMark/>
          </w:tcPr>
          <w:p w14:paraId="79C373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5A3358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3/2019</w:t>
            </w:r>
          </w:p>
        </w:tc>
        <w:tc>
          <w:tcPr>
            <w:tcW w:w="369" w:type="pct"/>
            <w:hideMark/>
          </w:tcPr>
          <w:p w14:paraId="7EC702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97" w:type="pct"/>
            <w:hideMark/>
          </w:tcPr>
          <w:p w14:paraId="33AE75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018F8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40ADE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2</w:t>
            </w:r>
          </w:p>
        </w:tc>
        <w:tc>
          <w:tcPr>
            <w:tcW w:w="210" w:type="pct"/>
            <w:hideMark/>
          </w:tcPr>
          <w:p w14:paraId="305B989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2</w:t>
            </w:r>
          </w:p>
        </w:tc>
        <w:tc>
          <w:tcPr>
            <w:tcW w:w="2849" w:type="pct"/>
            <w:hideMark/>
          </w:tcPr>
          <w:p w14:paraId="44F97208"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Technical Report</w:t>
            </w:r>
          </w:p>
        </w:tc>
        <w:tc>
          <w:tcPr>
            <w:tcW w:w="358" w:type="pct"/>
            <w:hideMark/>
          </w:tcPr>
          <w:p w14:paraId="309877F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643E4C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2020</w:t>
            </w:r>
          </w:p>
        </w:tc>
        <w:tc>
          <w:tcPr>
            <w:tcW w:w="369" w:type="pct"/>
            <w:hideMark/>
          </w:tcPr>
          <w:p w14:paraId="451C6A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20</w:t>
            </w:r>
          </w:p>
        </w:tc>
        <w:tc>
          <w:tcPr>
            <w:tcW w:w="397" w:type="pct"/>
            <w:hideMark/>
          </w:tcPr>
          <w:p w14:paraId="6E1EC89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AE7785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EC566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2.7.4.13</w:t>
            </w:r>
          </w:p>
        </w:tc>
        <w:tc>
          <w:tcPr>
            <w:tcW w:w="210" w:type="pct"/>
            <w:hideMark/>
          </w:tcPr>
          <w:p w14:paraId="61BBB3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3</w:t>
            </w:r>
          </w:p>
        </w:tc>
        <w:tc>
          <w:tcPr>
            <w:tcW w:w="2849" w:type="pct"/>
            <w:hideMark/>
          </w:tcPr>
          <w:p w14:paraId="78D814B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 to Technical Report based on CDE feedback</w:t>
            </w:r>
          </w:p>
        </w:tc>
        <w:tc>
          <w:tcPr>
            <w:tcW w:w="358" w:type="pct"/>
            <w:hideMark/>
          </w:tcPr>
          <w:p w14:paraId="14A0478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63E456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2020</w:t>
            </w:r>
          </w:p>
        </w:tc>
        <w:tc>
          <w:tcPr>
            <w:tcW w:w="369" w:type="pct"/>
            <w:hideMark/>
          </w:tcPr>
          <w:p w14:paraId="49E71F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20</w:t>
            </w:r>
          </w:p>
        </w:tc>
        <w:tc>
          <w:tcPr>
            <w:tcW w:w="397" w:type="pct"/>
            <w:hideMark/>
          </w:tcPr>
          <w:p w14:paraId="42A40F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60AD25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0125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4</w:t>
            </w:r>
          </w:p>
        </w:tc>
        <w:tc>
          <w:tcPr>
            <w:tcW w:w="210" w:type="pct"/>
            <w:hideMark/>
          </w:tcPr>
          <w:p w14:paraId="000F704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4</w:t>
            </w:r>
          </w:p>
        </w:tc>
        <w:tc>
          <w:tcPr>
            <w:tcW w:w="2849" w:type="pct"/>
            <w:hideMark/>
          </w:tcPr>
          <w:p w14:paraId="6B526AF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review and approval of Technical Report</w:t>
            </w:r>
          </w:p>
        </w:tc>
        <w:tc>
          <w:tcPr>
            <w:tcW w:w="358" w:type="pct"/>
            <w:hideMark/>
          </w:tcPr>
          <w:p w14:paraId="53DE81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A1B68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20</w:t>
            </w:r>
          </w:p>
        </w:tc>
        <w:tc>
          <w:tcPr>
            <w:tcW w:w="369" w:type="pct"/>
            <w:hideMark/>
          </w:tcPr>
          <w:p w14:paraId="2894A9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97" w:type="pct"/>
            <w:hideMark/>
          </w:tcPr>
          <w:p w14:paraId="6A2B312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66286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34D7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5</w:t>
            </w:r>
          </w:p>
        </w:tc>
        <w:tc>
          <w:tcPr>
            <w:tcW w:w="210" w:type="pct"/>
            <w:hideMark/>
          </w:tcPr>
          <w:p w14:paraId="5E431A4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5</w:t>
            </w:r>
          </w:p>
        </w:tc>
        <w:tc>
          <w:tcPr>
            <w:tcW w:w="2849" w:type="pct"/>
            <w:hideMark/>
          </w:tcPr>
          <w:p w14:paraId="4F532CF8"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to Technical Report based on CDE feedback</w:t>
            </w:r>
          </w:p>
        </w:tc>
        <w:tc>
          <w:tcPr>
            <w:tcW w:w="358" w:type="pct"/>
            <w:hideMark/>
          </w:tcPr>
          <w:p w14:paraId="44F0FB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6BEDAD2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69" w:type="pct"/>
            <w:hideMark/>
          </w:tcPr>
          <w:p w14:paraId="18178A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97" w:type="pct"/>
            <w:hideMark/>
          </w:tcPr>
          <w:p w14:paraId="5A3B77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3AF01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D9D19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7.4.16</w:t>
            </w:r>
          </w:p>
        </w:tc>
        <w:tc>
          <w:tcPr>
            <w:tcW w:w="210" w:type="pct"/>
            <w:hideMark/>
          </w:tcPr>
          <w:p w14:paraId="4B498D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6</w:t>
            </w:r>
          </w:p>
        </w:tc>
        <w:tc>
          <w:tcPr>
            <w:tcW w:w="2849" w:type="pct"/>
            <w:hideMark/>
          </w:tcPr>
          <w:p w14:paraId="5FD4C149"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Technical Report completed</w:t>
            </w:r>
          </w:p>
        </w:tc>
        <w:tc>
          <w:tcPr>
            <w:tcW w:w="358" w:type="pct"/>
            <w:hideMark/>
          </w:tcPr>
          <w:p w14:paraId="0007F17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BC794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69" w:type="pct"/>
            <w:hideMark/>
          </w:tcPr>
          <w:p w14:paraId="429DF7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97" w:type="pct"/>
            <w:hideMark/>
          </w:tcPr>
          <w:p w14:paraId="4126F96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8E815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1945A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w:t>
            </w:r>
          </w:p>
        </w:tc>
        <w:tc>
          <w:tcPr>
            <w:tcW w:w="210" w:type="pct"/>
            <w:hideMark/>
          </w:tcPr>
          <w:p w14:paraId="5B91B9F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97</w:t>
            </w:r>
          </w:p>
        </w:tc>
        <w:tc>
          <w:tcPr>
            <w:tcW w:w="2849" w:type="pct"/>
            <w:hideMark/>
          </w:tcPr>
          <w:p w14:paraId="0098D9BC"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ELA/Math</w:t>
            </w:r>
          </w:p>
        </w:tc>
        <w:tc>
          <w:tcPr>
            <w:tcW w:w="358" w:type="pct"/>
            <w:hideMark/>
          </w:tcPr>
          <w:p w14:paraId="02E5A4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3 days</w:t>
            </w:r>
          </w:p>
        </w:tc>
        <w:tc>
          <w:tcPr>
            <w:tcW w:w="369" w:type="pct"/>
            <w:hideMark/>
          </w:tcPr>
          <w:p w14:paraId="3EF65C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1/2017</w:t>
            </w:r>
          </w:p>
        </w:tc>
        <w:tc>
          <w:tcPr>
            <w:tcW w:w="369" w:type="pct"/>
            <w:hideMark/>
          </w:tcPr>
          <w:p w14:paraId="0C566E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2/2019</w:t>
            </w:r>
          </w:p>
        </w:tc>
        <w:tc>
          <w:tcPr>
            <w:tcW w:w="397" w:type="pct"/>
            <w:hideMark/>
          </w:tcPr>
          <w:p w14:paraId="6AE97DD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D08ED6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04E2C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w:t>
            </w:r>
          </w:p>
        </w:tc>
        <w:tc>
          <w:tcPr>
            <w:tcW w:w="210" w:type="pct"/>
            <w:hideMark/>
          </w:tcPr>
          <w:p w14:paraId="1E7C2BD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98</w:t>
            </w:r>
          </w:p>
        </w:tc>
        <w:tc>
          <w:tcPr>
            <w:tcW w:w="2849" w:type="pct"/>
            <w:hideMark/>
          </w:tcPr>
          <w:p w14:paraId="1CAB424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8-19 CAA ELA/Math</w:t>
            </w:r>
          </w:p>
        </w:tc>
        <w:tc>
          <w:tcPr>
            <w:tcW w:w="358" w:type="pct"/>
            <w:hideMark/>
          </w:tcPr>
          <w:p w14:paraId="711B8AB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3 days</w:t>
            </w:r>
          </w:p>
        </w:tc>
        <w:tc>
          <w:tcPr>
            <w:tcW w:w="369" w:type="pct"/>
            <w:hideMark/>
          </w:tcPr>
          <w:p w14:paraId="48A498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1/2017</w:t>
            </w:r>
          </w:p>
        </w:tc>
        <w:tc>
          <w:tcPr>
            <w:tcW w:w="369" w:type="pct"/>
            <w:hideMark/>
          </w:tcPr>
          <w:p w14:paraId="6D8589C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2/2019</w:t>
            </w:r>
          </w:p>
        </w:tc>
        <w:tc>
          <w:tcPr>
            <w:tcW w:w="397" w:type="pct"/>
            <w:hideMark/>
          </w:tcPr>
          <w:p w14:paraId="370319F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2F1A94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896BB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1</w:t>
            </w:r>
          </w:p>
        </w:tc>
        <w:tc>
          <w:tcPr>
            <w:tcW w:w="210" w:type="pct"/>
            <w:hideMark/>
          </w:tcPr>
          <w:p w14:paraId="74F6A5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99</w:t>
            </w:r>
          </w:p>
        </w:tc>
        <w:tc>
          <w:tcPr>
            <w:tcW w:w="2849" w:type="pct"/>
            <w:hideMark/>
          </w:tcPr>
          <w:p w14:paraId="3535EF5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w:t>
            </w:r>
          </w:p>
        </w:tc>
        <w:tc>
          <w:tcPr>
            <w:tcW w:w="358" w:type="pct"/>
            <w:hideMark/>
          </w:tcPr>
          <w:p w14:paraId="712AB54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0E79C0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1/2017</w:t>
            </w:r>
          </w:p>
        </w:tc>
        <w:tc>
          <w:tcPr>
            <w:tcW w:w="369" w:type="pct"/>
            <w:hideMark/>
          </w:tcPr>
          <w:p w14:paraId="6FEB5D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9/2017</w:t>
            </w:r>
          </w:p>
        </w:tc>
        <w:tc>
          <w:tcPr>
            <w:tcW w:w="397" w:type="pct"/>
            <w:hideMark/>
          </w:tcPr>
          <w:p w14:paraId="337963A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F9B67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F8FD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1.1</w:t>
            </w:r>
          </w:p>
        </w:tc>
        <w:tc>
          <w:tcPr>
            <w:tcW w:w="210" w:type="pct"/>
            <w:hideMark/>
          </w:tcPr>
          <w:p w14:paraId="3A2CE9C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0</w:t>
            </w:r>
          </w:p>
        </w:tc>
        <w:tc>
          <w:tcPr>
            <w:tcW w:w="2849" w:type="pct"/>
            <w:hideMark/>
          </w:tcPr>
          <w:p w14:paraId="681238E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annual Item Development Plan</w:t>
            </w:r>
          </w:p>
        </w:tc>
        <w:tc>
          <w:tcPr>
            <w:tcW w:w="358" w:type="pct"/>
            <w:hideMark/>
          </w:tcPr>
          <w:p w14:paraId="1E1D27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5F6EBA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1/2017</w:t>
            </w:r>
          </w:p>
        </w:tc>
        <w:tc>
          <w:tcPr>
            <w:tcW w:w="369" w:type="pct"/>
            <w:hideMark/>
          </w:tcPr>
          <w:p w14:paraId="35F1646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2017</w:t>
            </w:r>
          </w:p>
        </w:tc>
        <w:tc>
          <w:tcPr>
            <w:tcW w:w="397" w:type="pct"/>
            <w:hideMark/>
          </w:tcPr>
          <w:p w14:paraId="08A651C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731F37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CF324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1.2</w:t>
            </w:r>
          </w:p>
        </w:tc>
        <w:tc>
          <w:tcPr>
            <w:tcW w:w="210" w:type="pct"/>
            <w:hideMark/>
          </w:tcPr>
          <w:p w14:paraId="22C996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1</w:t>
            </w:r>
          </w:p>
        </w:tc>
        <w:tc>
          <w:tcPr>
            <w:tcW w:w="2849" w:type="pct"/>
            <w:hideMark/>
          </w:tcPr>
          <w:p w14:paraId="2A9FA73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Development Plan</w:t>
            </w:r>
          </w:p>
        </w:tc>
        <w:tc>
          <w:tcPr>
            <w:tcW w:w="358" w:type="pct"/>
            <w:hideMark/>
          </w:tcPr>
          <w:p w14:paraId="49DF70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1BEBD8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7</w:t>
            </w:r>
          </w:p>
        </w:tc>
        <w:tc>
          <w:tcPr>
            <w:tcW w:w="369" w:type="pct"/>
            <w:hideMark/>
          </w:tcPr>
          <w:p w14:paraId="41D15C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9/2017</w:t>
            </w:r>
          </w:p>
        </w:tc>
        <w:tc>
          <w:tcPr>
            <w:tcW w:w="397" w:type="pct"/>
            <w:hideMark/>
          </w:tcPr>
          <w:p w14:paraId="17CF4F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E0C9CA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565A8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2</w:t>
            </w:r>
          </w:p>
        </w:tc>
        <w:tc>
          <w:tcPr>
            <w:tcW w:w="210" w:type="pct"/>
            <w:hideMark/>
          </w:tcPr>
          <w:p w14:paraId="65DC94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2</w:t>
            </w:r>
          </w:p>
        </w:tc>
        <w:tc>
          <w:tcPr>
            <w:tcW w:w="2849" w:type="pct"/>
            <w:hideMark/>
          </w:tcPr>
          <w:p w14:paraId="5A44BA6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ing Workshop</w:t>
            </w:r>
          </w:p>
        </w:tc>
        <w:tc>
          <w:tcPr>
            <w:tcW w:w="358" w:type="pct"/>
            <w:hideMark/>
          </w:tcPr>
          <w:p w14:paraId="19AF39D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 days</w:t>
            </w:r>
          </w:p>
        </w:tc>
        <w:tc>
          <w:tcPr>
            <w:tcW w:w="369" w:type="pct"/>
            <w:hideMark/>
          </w:tcPr>
          <w:p w14:paraId="724B9B3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017</w:t>
            </w:r>
          </w:p>
        </w:tc>
        <w:tc>
          <w:tcPr>
            <w:tcW w:w="369" w:type="pct"/>
            <w:hideMark/>
          </w:tcPr>
          <w:p w14:paraId="598E75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6/2017</w:t>
            </w:r>
          </w:p>
        </w:tc>
        <w:tc>
          <w:tcPr>
            <w:tcW w:w="397" w:type="pct"/>
            <w:hideMark/>
          </w:tcPr>
          <w:p w14:paraId="49333F3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BE3E5A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E1DE8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2.1</w:t>
            </w:r>
          </w:p>
        </w:tc>
        <w:tc>
          <w:tcPr>
            <w:tcW w:w="210" w:type="pct"/>
            <w:hideMark/>
          </w:tcPr>
          <w:p w14:paraId="7822953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3</w:t>
            </w:r>
          </w:p>
        </w:tc>
        <w:tc>
          <w:tcPr>
            <w:tcW w:w="2849" w:type="pct"/>
            <w:hideMark/>
          </w:tcPr>
          <w:p w14:paraId="61C262D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tem Writing Workshop Plan</w:t>
            </w:r>
          </w:p>
        </w:tc>
        <w:tc>
          <w:tcPr>
            <w:tcW w:w="358" w:type="pct"/>
            <w:hideMark/>
          </w:tcPr>
          <w:p w14:paraId="795613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632BB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7</w:t>
            </w:r>
          </w:p>
        </w:tc>
        <w:tc>
          <w:tcPr>
            <w:tcW w:w="369" w:type="pct"/>
            <w:hideMark/>
          </w:tcPr>
          <w:p w14:paraId="135F0EA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7/2017</w:t>
            </w:r>
          </w:p>
        </w:tc>
        <w:tc>
          <w:tcPr>
            <w:tcW w:w="397" w:type="pct"/>
            <w:hideMark/>
          </w:tcPr>
          <w:p w14:paraId="40C18A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C2CD6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EDC8D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2.2</w:t>
            </w:r>
          </w:p>
        </w:tc>
        <w:tc>
          <w:tcPr>
            <w:tcW w:w="210" w:type="pct"/>
            <w:hideMark/>
          </w:tcPr>
          <w:p w14:paraId="4D3E37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4</w:t>
            </w:r>
          </w:p>
        </w:tc>
        <w:tc>
          <w:tcPr>
            <w:tcW w:w="2849" w:type="pct"/>
            <w:hideMark/>
          </w:tcPr>
          <w:p w14:paraId="66DE0C0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Writing Workshop Plan</w:t>
            </w:r>
          </w:p>
        </w:tc>
        <w:tc>
          <w:tcPr>
            <w:tcW w:w="358" w:type="pct"/>
            <w:hideMark/>
          </w:tcPr>
          <w:p w14:paraId="6F7F3E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7F8BDB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7</w:t>
            </w:r>
          </w:p>
        </w:tc>
        <w:tc>
          <w:tcPr>
            <w:tcW w:w="369" w:type="pct"/>
            <w:hideMark/>
          </w:tcPr>
          <w:p w14:paraId="33801F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7/2017</w:t>
            </w:r>
          </w:p>
        </w:tc>
        <w:tc>
          <w:tcPr>
            <w:tcW w:w="397" w:type="pct"/>
            <w:hideMark/>
          </w:tcPr>
          <w:p w14:paraId="553928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2FF5AE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4F796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2.3</w:t>
            </w:r>
          </w:p>
        </w:tc>
        <w:tc>
          <w:tcPr>
            <w:tcW w:w="210" w:type="pct"/>
            <w:hideMark/>
          </w:tcPr>
          <w:p w14:paraId="0BF073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5</w:t>
            </w:r>
          </w:p>
        </w:tc>
        <w:tc>
          <w:tcPr>
            <w:tcW w:w="2849" w:type="pct"/>
            <w:hideMark/>
          </w:tcPr>
          <w:p w14:paraId="228EB97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for Item Writing Workshop</w:t>
            </w:r>
          </w:p>
        </w:tc>
        <w:tc>
          <w:tcPr>
            <w:tcW w:w="358" w:type="pct"/>
            <w:hideMark/>
          </w:tcPr>
          <w:p w14:paraId="586E46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9918E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17</w:t>
            </w:r>
          </w:p>
        </w:tc>
        <w:tc>
          <w:tcPr>
            <w:tcW w:w="369" w:type="pct"/>
            <w:hideMark/>
          </w:tcPr>
          <w:p w14:paraId="001103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7</w:t>
            </w:r>
          </w:p>
        </w:tc>
        <w:tc>
          <w:tcPr>
            <w:tcW w:w="397" w:type="pct"/>
            <w:hideMark/>
          </w:tcPr>
          <w:p w14:paraId="27BE1A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7B060E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94E87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2.4</w:t>
            </w:r>
          </w:p>
        </w:tc>
        <w:tc>
          <w:tcPr>
            <w:tcW w:w="210" w:type="pct"/>
            <w:hideMark/>
          </w:tcPr>
          <w:p w14:paraId="34AFA14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6</w:t>
            </w:r>
          </w:p>
        </w:tc>
        <w:tc>
          <w:tcPr>
            <w:tcW w:w="2849" w:type="pct"/>
            <w:hideMark/>
          </w:tcPr>
          <w:p w14:paraId="50CAA104"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Writing Workshop</w:t>
            </w:r>
          </w:p>
        </w:tc>
        <w:tc>
          <w:tcPr>
            <w:tcW w:w="358" w:type="pct"/>
            <w:hideMark/>
          </w:tcPr>
          <w:p w14:paraId="089005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8243A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7</w:t>
            </w:r>
          </w:p>
        </w:tc>
        <w:tc>
          <w:tcPr>
            <w:tcW w:w="369" w:type="pct"/>
            <w:hideMark/>
          </w:tcPr>
          <w:p w14:paraId="40F1FE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7</w:t>
            </w:r>
          </w:p>
        </w:tc>
        <w:tc>
          <w:tcPr>
            <w:tcW w:w="397" w:type="pct"/>
            <w:hideMark/>
          </w:tcPr>
          <w:p w14:paraId="1EB3EDA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63FED5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81695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3</w:t>
            </w:r>
          </w:p>
        </w:tc>
        <w:tc>
          <w:tcPr>
            <w:tcW w:w="210" w:type="pct"/>
            <w:hideMark/>
          </w:tcPr>
          <w:p w14:paraId="33B2DA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7</w:t>
            </w:r>
          </w:p>
        </w:tc>
        <w:tc>
          <w:tcPr>
            <w:tcW w:w="2849" w:type="pct"/>
            <w:hideMark/>
          </w:tcPr>
          <w:p w14:paraId="6F7E5DF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New Embedded Field Test Item Development</w:t>
            </w:r>
          </w:p>
        </w:tc>
        <w:tc>
          <w:tcPr>
            <w:tcW w:w="358" w:type="pct"/>
            <w:hideMark/>
          </w:tcPr>
          <w:p w14:paraId="5DE807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6 days</w:t>
            </w:r>
          </w:p>
        </w:tc>
        <w:tc>
          <w:tcPr>
            <w:tcW w:w="369" w:type="pct"/>
            <w:hideMark/>
          </w:tcPr>
          <w:p w14:paraId="29645A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7/2017</w:t>
            </w:r>
          </w:p>
        </w:tc>
        <w:tc>
          <w:tcPr>
            <w:tcW w:w="369" w:type="pct"/>
            <w:hideMark/>
          </w:tcPr>
          <w:p w14:paraId="09E5C2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2018</w:t>
            </w:r>
          </w:p>
        </w:tc>
        <w:tc>
          <w:tcPr>
            <w:tcW w:w="397" w:type="pct"/>
            <w:hideMark/>
          </w:tcPr>
          <w:p w14:paraId="4E657B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A1E0B8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81D9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3.1</w:t>
            </w:r>
          </w:p>
        </w:tc>
        <w:tc>
          <w:tcPr>
            <w:tcW w:w="210" w:type="pct"/>
            <w:hideMark/>
          </w:tcPr>
          <w:p w14:paraId="796FF6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8</w:t>
            </w:r>
          </w:p>
        </w:tc>
        <w:tc>
          <w:tcPr>
            <w:tcW w:w="2849" w:type="pct"/>
            <w:hideMark/>
          </w:tcPr>
          <w:p w14:paraId="574AAAA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review Alternate Assessment ELA/Math Assessment items</w:t>
            </w:r>
          </w:p>
        </w:tc>
        <w:tc>
          <w:tcPr>
            <w:tcW w:w="358" w:type="pct"/>
            <w:hideMark/>
          </w:tcPr>
          <w:p w14:paraId="66814E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 days</w:t>
            </w:r>
          </w:p>
        </w:tc>
        <w:tc>
          <w:tcPr>
            <w:tcW w:w="369" w:type="pct"/>
            <w:hideMark/>
          </w:tcPr>
          <w:p w14:paraId="09B0B7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17</w:t>
            </w:r>
          </w:p>
        </w:tc>
        <w:tc>
          <w:tcPr>
            <w:tcW w:w="369" w:type="pct"/>
            <w:hideMark/>
          </w:tcPr>
          <w:p w14:paraId="5B85D9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18</w:t>
            </w:r>
          </w:p>
        </w:tc>
        <w:tc>
          <w:tcPr>
            <w:tcW w:w="397" w:type="pct"/>
            <w:hideMark/>
          </w:tcPr>
          <w:p w14:paraId="38F2150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9BC68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DAE282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3.2</w:t>
            </w:r>
          </w:p>
        </w:tc>
        <w:tc>
          <w:tcPr>
            <w:tcW w:w="210" w:type="pct"/>
            <w:hideMark/>
          </w:tcPr>
          <w:p w14:paraId="0D46D9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9</w:t>
            </w:r>
          </w:p>
        </w:tc>
        <w:tc>
          <w:tcPr>
            <w:tcW w:w="2849" w:type="pct"/>
            <w:hideMark/>
          </w:tcPr>
          <w:p w14:paraId="72241631"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new Alternate Assessment ELA/Math items</w:t>
            </w:r>
          </w:p>
        </w:tc>
        <w:tc>
          <w:tcPr>
            <w:tcW w:w="358" w:type="pct"/>
            <w:hideMark/>
          </w:tcPr>
          <w:p w14:paraId="6D744A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15F49C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18</w:t>
            </w:r>
          </w:p>
        </w:tc>
        <w:tc>
          <w:tcPr>
            <w:tcW w:w="369" w:type="pct"/>
            <w:hideMark/>
          </w:tcPr>
          <w:p w14:paraId="5F9DD1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8</w:t>
            </w:r>
          </w:p>
        </w:tc>
        <w:tc>
          <w:tcPr>
            <w:tcW w:w="397" w:type="pct"/>
            <w:hideMark/>
          </w:tcPr>
          <w:p w14:paraId="44705C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69BB01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1BBDB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3.3</w:t>
            </w:r>
          </w:p>
        </w:tc>
        <w:tc>
          <w:tcPr>
            <w:tcW w:w="210" w:type="pct"/>
            <w:hideMark/>
          </w:tcPr>
          <w:p w14:paraId="174A412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0</w:t>
            </w:r>
          </w:p>
        </w:tc>
        <w:tc>
          <w:tcPr>
            <w:tcW w:w="2849" w:type="pct"/>
            <w:hideMark/>
          </w:tcPr>
          <w:p w14:paraId="16B1E13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xternal committee item review meetings</w:t>
            </w:r>
          </w:p>
        </w:tc>
        <w:tc>
          <w:tcPr>
            <w:tcW w:w="358" w:type="pct"/>
            <w:hideMark/>
          </w:tcPr>
          <w:p w14:paraId="411AAE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 days</w:t>
            </w:r>
          </w:p>
        </w:tc>
        <w:tc>
          <w:tcPr>
            <w:tcW w:w="369" w:type="pct"/>
            <w:hideMark/>
          </w:tcPr>
          <w:p w14:paraId="37B315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8</w:t>
            </w:r>
          </w:p>
        </w:tc>
        <w:tc>
          <w:tcPr>
            <w:tcW w:w="369" w:type="pct"/>
            <w:hideMark/>
          </w:tcPr>
          <w:p w14:paraId="6C515D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18</w:t>
            </w:r>
          </w:p>
        </w:tc>
        <w:tc>
          <w:tcPr>
            <w:tcW w:w="397" w:type="pct"/>
            <w:hideMark/>
          </w:tcPr>
          <w:p w14:paraId="088021C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D321AC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BE7CE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3.4</w:t>
            </w:r>
          </w:p>
        </w:tc>
        <w:tc>
          <w:tcPr>
            <w:tcW w:w="210" w:type="pct"/>
            <w:hideMark/>
          </w:tcPr>
          <w:p w14:paraId="5FCA860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1</w:t>
            </w:r>
          </w:p>
        </w:tc>
        <w:tc>
          <w:tcPr>
            <w:tcW w:w="2849" w:type="pct"/>
            <w:hideMark/>
          </w:tcPr>
          <w:p w14:paraId="7783B744"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reviews and approves new items</w:t>
            </w:r>
          </w:p>
        </w:tc>
        <w:tc>
          <w:tcPr>
            <w:tcW w:w="358" w:type="pct"/>
            <w:hideMark/>
          </w:tcPr>
          <w:p w14:paraId="131AA2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FE8C4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18</w:t>
            </w:r>
          </w:p>
        </w:tc>
        <w:tc>
          <w:tcPr>
            <w:tcW w:w="369" w:type="pct"/>
            <w:hideMark/>
          </w:tcPr>
          <w:p w14:paraId="1FC90B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8</w:t>
            </w:r>
          </w:p>
        </w:tc>
        <w:tc>
          <w:tcPr>
            <w:tcW w:w="397" w:type="pct"/>
            <w:hideMark/>
          </w:tcPr>
          <w:p w14:paraId="7EB8A8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D80FD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39C95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3.1.4</w:t>
            </w:r>
          </w:p>
        </w:tc>
        <w:tc>
          <w:tcPr>
            <w:tcW w:w="210" w:type="pct"/>
            <w:hideMark/>
          </w:tcPr>
          <w:p w14:paraId="01ECE2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w:t>
            </w:r>
          </w:p>
        </w:tc>
        <w:tc>
          <w:tcPr>
            <w:tcW w:w="2849" w:type="pct"/>
            <w:hideMark/>
          </w:tcPr>
          <w:p w14:paraId="77B7135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456DBCB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DEE57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69" w:type="pct"/>
            <w:hideMark/>
          </w:tcPr>
          <w:p w14:paraId="5BAC508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97" w:type="pct"/>
            <w:hideMark/>
          </w:tcPr>
          <w:p w14:paraId="7C9B510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14FFA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91625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5</w:t>
            </w:r>
          </w:p>
        </w:tc>
        <w:tc>
          <w:tcPr>
            <w:tcW w:w="210" w:type="pct"/>
            <w:hideMark/>
          </w:tcPr>
          <w:p w14:paraId="4C75905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3</w:t>
            </w:r>
          </w:p>
        </w:tc>
        <w:tc>
          <w:tcPr>
            <w:tcW w:w="2849" w:type="pct"/>
            <w:hideMark/>
          </w:tcPr>
          <w:p w14:paraId="5530694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orms Development</w:t>
            </w:r>
          </w:p>
        </w:tc>
        <w:tc>
          <w:tcPr>
            <w:tcW w:w="358" w:type="pct"/>
            <w:hideMark/>
          </w:tcPr>
          <w:p w14:paraId="3D43775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 days</w:t>
            </w:r>
          </w:p>
        </w:tc>
        <w:tc>
          <w:tcPr>
            <w:tcW w:w="369" w:type="pct"/>
            <w:hideMark/>
          </w:tcPr>
          <w:p w14:paraId="60457D4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0/2018</w:t>
            </w:r>
          </w:p>
        </w:tc>
        <w:tc>
          <w:tcPr>
            <w:tcW w:w="369" w:type="pct"/>
            <w:hideMark/>
          </w:tcPr>
          <w:p w14:paraId="64E3C3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7/2018</w:t>
            </w:r>
          </w:p>
        </w:tc>
        <w:tc>
          <w:tcPr>
            <w:tcW w:w="397" w:type="pct"/>
            <w:hideMark/>
          </w:tcPr>
          <w:p w14:paraId="10C6E39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1F2D14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A16D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5.1</w:t>
            </w:r>
          </w:p>
        </w:tc>
        <w:tc>
          <w:tcPr>
            <w:tcW w:w="210" w:type="pct"/>
            <w:hideMark/>
          </w:tcPr>
          <w:p w14:paraId="4CE1B0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w:t>
            </w:r>
          </w:p>
        </w:tc>
        <w:tc>
          <w:tcPr>
            <w:tcW w:w="2849" w:type="pct"/>
            <w:hideMark/>
          </w:tcPr>
          <w:p w14:paraId="0948153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CAA ELA/Math test forms and DFAs</w:t>
            </w:r>
          </w:p>
        </w:tc>
        <w:tc>
          <w:tcPr>
            <w:tcW w:w="358" w:type="pct"/>
            <w:hideMark/>
          </w:tcPr>
          <w:p w14:paraId="2D62C5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 days</w:t>
            </w:r>
          </w:p>
        </w:tc>
        <w:tc>
          <w:tcPr>
            <w:tcW w:w="369" w:type="pct"/>
            <w:hideMark/>
          </w:tcPr>
          <w:p w14:paraId="412DAC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0/2018</w:t>
            </w:r>
          </w:p>
        </w:tc>
        <w:tc>
          <w:tcPr>
            <w:tcW w:w="369" w:type="pct"/>
            <w:hideMark/>
          </w:tcPr>
          <w:p w14:paraId="104E1FF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8</w:t>
            </w:r>
          </w:p>
        </w:tc>
        <w:tc>
          <w:tcPr>
            <w:tcW w:w="397" w:type="pct"/>
            <w:hideMark/>
          </w:tcPr>
          <w:p w14:paraId="202BF8C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1D4F0E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53E12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5.2</w:t>
            </w:r>
          </w:p>
        </w:tc>
        <w:tc>
          <w:tcPr>
            <w:tcW w:w="210" w:type="pct"/>
            <w:hideMark/>
          </w:tcPr>
          <w:p w14:paraId="0BF20D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w:t>
            </w:r>
          </w:p>
        </w:tc>
        <w:tc>
          <w:tcPr>
            <w:tcW w:w="2849" w:type="pct"/>
            <w:hideMark/>
          </w:tcPr>
          <w:p w14:paraId="600D3F1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CAA ELA/Math test forms and DFAs</w:t>
            </w:r>
          </w:p>
        </w:tc>
        <w:tc>
          <w:tcPr>
            <w:tcW w:w="358" w:type="pct"/>
            <w:hideMark/>
          </w:tcPr>
          <w:p w14:paraId="773A81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A8874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8</w:t>
            </w:r>
          </w:p>
        </w:tc>
        <w:tc>
          <w:tcPr>
            <w:tcW w:w="369" w:type="pct"/>
            <w:hideMark/>
          </w:tcPr>
          <w:p w14:paraId="7FF21B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8</w:t>
            </w:r>
          </w:p>
        </w:tc>
        <w:tc>
          <w:tcPr>
            <w:tcW w:w="397" w:type="pct"/>
            <w:hideMark/>
          </w:tcPr>
          <w:p w14:paraId="0604664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4A0644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2BE8A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5.3</w:t>
            </w:r>
          </w:p>
        </w:tc>
        <w:tc>
          <w:tcPr>
            <w:tcW w:w="210" w:type="pct"/>
            <w:hideMark/>
          </w:tcPr>
          <w:p w14:paraId="5C8A056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w:t>
            </w:r>
          </w:p>
        </w:tc>
        <w:tc>
          <w:tcPr>
            <w:tcW w:w="2849" w:type="pct"/>
            <w:hideMark/>
          </w:tcPr>
          <w:p w14:paraId="35FDD7A6"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daptive routing score thresholds</w:t>
            </w:r>
          </w:p>
        </w:tc>
        <w:tc>
          <w:tcPr>
            <w:tcW w:w="358" w:type="pct"/>
            <w:hideMark/>
          </w:tcPr>
          <w:p w14:paraId="6646BA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2722B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8</w:t>
            </w:r>
          </w:p>
        </w:tc>
        <w:tc>
          <w:tcPr>
            <w:tcW w:w="369" w:type="pct"/>
            <w:hideMark/>
          </w:tcPr>
          <w:p w14:paraId="310ACA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8</w:t>
            </w:r>
          </w:p>
        </w:tc>
        <w:tc>
          <w:tcPr>
            <w:tcW w:w="397" w:type="pct"/>
            <w:hideMark/>
          </w:tcPr>
          <w:p w14:paraId="060C65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E30882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33EF6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5.4</w:t>
            </w:r>
          </w:p>
        </w:tc>
        <w:tc>
          <w:tcPr>
            <w:tcW w:w="210" w:type="pct"/>
            <w:hideMark/>
          </w:tcPr>
          <w:p w14:paraId="3B73322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7</w:t>
            </w:r>
          </w:p>
        </w:tc>
        <w:tc>
          <w:tcPr>
            <w:tcW w:w="2849" w:type="pct"/>
            <w:hideMark/>
          </w:tcPr>
          <w:p w14:paraId="4D58F5A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routing thresholds to AIR for configuration</w:t>
            </w:r>
          </w:p>
        </w:tc>
        <w:tc>
          <w:tcPr>
            <w:tcW w:w="358" w:type="pct"/>
            <w:hideMark/>
          </w:tcPr>
          <w:p w14:paraId="68D5444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8A89F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8</w:t>
            </w:r>
          </w:p>
        </w:tc>
        <w:tc>
          <w:tcPr>
            <w:tcW w:w="369" w:type="pct"/>
            <w:hideMark/>
          </w:tcPr>
          <w:p w14:paraId="57F9C1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8</w:t>
            </w:r>
          </w:p>
        </w:tc>
        <w:tc>
          <w:tcPr>
            <w:tcW w:w="397" w:type="pct"/>
            <w:hideMark/>
          </w:tcPr>
          <w:p w14:paraId="238E1E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916B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E4A90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5.5</w:t>
            </w:r>
          </w:p>
        </w:tc>
        <w:tc>
          <w:tcPr>
            <w:tcW w:w="210" w:type="pct"/>
            <w:hideMark/>
          </w:tcPr>
          <w:p w14:paraId="4D35F98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w:t>
            </w:r>
          </w:p>
        </w:tc>
        <w:tc>
          <w:tcPr>
            <w:tcW w:w="2849" w:type="pct"/>
            <w:hideMark/>
          </w:tcPr>
          <w:p w14:paraId="2AB213B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TDS configuration</w:t>
            </w:r>
          </w:p>
        </w:tc>
        <w:tc>
          <w:tcPr>
            <w:tcW w:w="358" w:type="pct"/>
            <w:hideMark/>
          </w:tcPr>
          <w:p w14:paraId="0CAB60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25AA5B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69" w:type="pct"/>
            <w:hideMark/>
          </w:tcPr>
          <w:p w14:paraId="138E6D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8</w:t>
            </w:r>
          </w:p>
        </w:tc>
        <w:tc>
          <w:tcPr>
            <w:tcW w:w="397" w:type="pct"/>
            <w:hideMark/>
          </w:tcPr>
          <w:p w14:paraId="5A02194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09515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E06BB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6</w:t>
            </w:r>
          </w:p>
        </w:tc>
        <w:tc>
          <w:tcPr>
            <w:tcW w:w="210" w:type="pct"/>
            <w:hideMark/>
          </w:tcPr>
          <w:p w14:paraId="3291FF3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9</w:t>
            </w:r>
          </w:p>
        </w:tc>
        <w:tc>
          <w:tcPr>
            <w:tcW w:w="2849" w:type="pct"/>
            <w:hideMark/>
          </w:tcPr>
          <w:p w14:paraId="25F89475"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raining Test and DFA Content Refresh</w:t>
            </w:r>
          </w:p>
        </w:tc>
        <w:tc>
          <w:tcPr>
            <w:tcW w:w="358" w:type="pct"/>
            <w:hideMark/>
          </w:tcPr>
          <w:p w14:paraId="4C641E2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 days</w:t>
            </w:r>
          </w:p>
        </w:tc>
        <w:tc>
          <w:tcPr>
            <w:tcW w:w="369" w:type="pct"/>
            <w:hideMark/>
          </w:tcPr>
          <w:p w14:paraId="37E67D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7/2018</w:t>
            </w:r>
          </w:p>
        </w:tc>
        <w:tc>
          <w:tcPr>
            <w:tcW w:w="369" w:type="pct"/>
            <w:hideMark/>
          </w:tcPr>
          <w:p w14:paraId="207289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5/2018</w:t>
            </w:r>
          </w:p>
        </w:tc>
        <w:tc>
          <w:tcPr>
            <w:tcW w:w="397" w:type="pct"/>
            <w:hideMark/>
          </w:tcPr>
          <w:p w14:paraId="6520953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774386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8197A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6.1</w:t>
            </w:r>
          </w:p>
        </w:tc>
        <w:tc>
          <w:tcPr>
            <w:tcW w:w="210" w:type="pct"/>
            <w:hideMark/>
          </w:tcPr>
          <w:p w14:paraId="24A4760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0</w:t>
            </w:r>
          </w:p>
        </w:tc>
        <w:tc>
          <w:tcPr>
            <w:tcW w:w="2849" w:type="pct"/>
            <w:hideMark/>
          </w:tcPr>
          <w:p w14:paraId="544FDA01"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pose training test edits/replacements to CDE</w:t>
            </w:r>
          </w:p>
        </w:tc>
        <w:tc>
          <w:tcPr>
            <w:tcW w:w="358" w:type="pct"/>
            <w:hideMark/>
          </w:tcPr>
          <w:p w14:paraId="166B49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CFB3D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69" w:type="pct"/>
            <w:hideMark/>
          </w:tcPr>
          <w:p w14:paraId="3D7FA74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97" w:type="pct"/>
            <w:hideMark/>
          </w:tcPr>
          <w:p w14:paraId="6540867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9DA72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A3F2A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6.2</w:t>
            </w:r>
          </w:p>
        </w:tc>
        <w:tc>
          <w:tcPr>
            <w:tcW w:w="210" w:type="pct"/>
            <w:hideMark/>
          </w:tcPr>
          <w:p w14:paraId="6CA1A0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w:t>
            </w:r>
          </w:p>
        </w:tc>
        <w:tc>
          <w:tcPr>
            <w:tcW w:w="2849" w:type="pct"/>
            <w:hideMark/>
          </w:tcPr>
          <w:p w14:paraId="0F85FE5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dit and update training tests and DFAs</w:t>
            </w:r>
          </w:p>
        </w:tc>
        <w:tc>
          <w:tcPr>
            <w:tcW w:w="358" w:type="pct"/>
            <w:hideMark/>
          </w:tcPr>
          <w:p w14:paraId="227A63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4C41A2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8/2018</w:t>
            </w:r>
          </w:p>
        </w:tc>
        <w:tc>
          <w:tcPr>
            <w:tcW w:w="369" w:type="pct"/>
            <w:hideMark/>
          </w:tcPr>
          <w:p w14:paraId="0CF19A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8/2018</w:t>
            </w:r>
          </w:p>
        </w:tc>
        <w:tc>
          <w:tcPr>
            <w:tcW w:w="397" w:type="pct"/>
            <w:hideMark/>
          </w:tcPr>
          <w:p w14:paraId="2BBFC2B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D6865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2206E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6.3</w:t>
            </w:r>
          </w:p>
        </w:tc>
        <w:tc>
          <w:tcPr>
            <w:tcW w:w="210" w:type="pct"/>
            <w:hideMark/>
          </w:tcPr>
          <w:p w14:paraId="49701C2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w:t>
            </w:r>
          </w:p>
        </w:tc>
        <w:tc>
          <w:tcPr>
            <w:tcW w:w="2849" w:type="pct"/>
            <w:hideMark/>
          </w:tcPr>
          <w:p w14:paraId="6CF488D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raining test and DFAs</w:t>
            </w:r>
          </w:p>
        </w:tc>
        <w:tc>
          <w:tcPr>
            <w:tcW w:w="358" w:type="pct"/>
            <w:hideMark/>
          </w:tcPr>
          <w:p w14:paraId="7C3177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0C008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9/2018</w:t>
            </w:r>
          </w:p>
        </w:tc>
        <w:tc>
          <w:tcPr>
            <w:tcW w:w="369" w:type="pct"/>
            <w:hideMark/>
          </w:tcPr>
          <w:p w14:paraId="321FCB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97" w:type="pct"/>
            <w:hideMark/>
          </w:tcPr>
          <w:p w14:paraId="08BD1B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021DF4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EC0E6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6.4</w:t>
            </w:r>
          </w:p>
        </w:tc>
        <w:tc>
          <w:tcPr>
            <w:tcW w:w="210" w:type="pct"/>
            <w:hideMark/>
          </w:tcPr>
          <w:p w14:paraId="1BF116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w:t>
            </w:r>
          </w:p>
        </w:tc>
        <w:tc>
          <w:tcPr>
            <w:tcW w:w="2849" w:type="pct"/>
            <w:hideMark/>
          </w:tcPr>
          <w:p w14:paraId="0AF0769E"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DS configuration for updated training tests and DFAs</w:t>
            </w:r>
          </w:p>
        </w:tc>
        <w:tc>
          <w:tcPr>
            <w:tcW w:w="358" w:type="pct"/>
            <w:hideMark/>
          </w:tcPr>
          <w:p w14:paraId="460330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35C82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018</w:t>
            </w:r>
          </w:p>
        </w:tc>
        <w:tc>
          <w:tcPr>
            <w:tcW w:w="369" w:type="pct"/>
            <w:hideMark/>
          </w:tcPr>
          <w:p w14:paraId="0F03382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5/2018</w:t>
            </w:r>
          </w:p>
        </w:tc>
        <w:tc>
          <w:tcPr>
            <w:tcW w:w="397" w:type="pct"/>
            <w:hideMark/>
          </w:tcPr>
          <w:p w14:paraId="098F0E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2DB6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7E70B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3.1.7</w:t>
            </w:r>
          </w:p>
        </w:tc>
        <w:tc>
          <w:tcPr>
            <w:tcW w:w="210" w:type="pct"/>
            <w:hideMark/>
          </w:tcPr>
          <w:p w14:paraId="13B70DD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4</w:t>
            </w:r>
          </w:p>
        </w:tc>
        <w:tc>
          <w:tcPr>
            <w:tcW w:w="2849" w:type="pct"/>
            <w:hideMark/>
          </w:tcPr>
          <w:p w14:paraId="709B10D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ata Review</w:t>
            </w:r>
          </w:p>
        </w:tc>
        <w:tc>
          <w:tcPr>
            <w:tcW w:w="358" w:type="pct"/>
            <w:hideMark/>
          </w:tcPr>
          <w:p w14:paraId="07E25E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 days</w:t>
            </w:r>
          </w:p>
        </w:tc>
        <w:tc>
          <w:tcPr>
            <w:tcW w:w="369" w:type="pct"/>
            <w:hideMark/>
          </w:tcPr>
          <w:p w14:paraId="12607AF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1/2019</w:t>
            </w:r>
          </w:p>
        </w:tc>
        <w:tc>
          <w:tcPr>
            <w:tcW w:w="369" w:type="pct"/>
            <w:hideMark/>
          </w:tcPr>
          <w:p w14:paraId="1A596F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2/2019</w:t>
            </w:r>
          </w:p>
        </w:tc>
        <w:tc>
          <w:tcPr>
            <w:tcW w:w="397" w:type="pct"/>
            <w:hideMark/>
          </w:tcPr>
          <w:p w14:paraId="7412B16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EABE8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D0A1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3.1.7.1</w:t>
            </w:r>
          </w:p>
        </w:tc>
        <w:tc>
          <w:tcPr>
            <w:tcW w:w="210" w:type="pct"/>
            <w:hideMark/>
          </w:tcPr>
          <w:p w14:paraId="6ECAFD6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5</w:t>
            </w:r>
          </w:p>
        </w:tc>
        <w:tc>
          <w:tcPr>
            <w:tcW w:w="2849" w:type="pct"/>
            <w:hideMark/>
          </w:tcPr>
          <w:p w14:paraId="7C68D82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Data Review Meeting</w:t>
            </w:r>
          </w:p>
        </w:tc>
        <w:tc>
          <w:tcPr>
            <w:tcW w:w="358" w:type="pct"/>
            <w:hideMark/>
          </w:tcPr>
          <w:p w14:paraId="5D3901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6EF766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19</w:t>
            </w:r>
          </w:p>
        </w:tc>
        <w:tc>
          <w:tcPr>
            <w:tcW w:w="369" w:type="pct"/>
            <w:hideMark/>
          </w:tcPr>
          <w:p w14:paraId="2426B19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2019</w:t>
            </w:r>
          </w:p>
        </w:tc>
        <w:tc>
          <w:tcPr>
            <w:tcW w:w="397" w:type="pct"/>
            <w:hideMark/>
          </w:tcPr>
          <w:p w14:paraId="7B7739A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5C00F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9C811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w:t>
            </w:r>
          </w:p>
        </w:tc>
        <w:tc>
          <w:tcPr>
            <w:tcW w:w="210" w:type="pct"/>
            <w:hideMark/>
          </w:tcPr>
          <w:p w14:paraId="5610F15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6</w:t>
            </w:r>
          </w:p>
        </w:tc>
        <w:tc>
          <w:tcPr>
            <w:tcW w:w="2849" w:type="pct"/>
            <w:hideMark/>
          </w:tcPr>
          <w:p w14:paraId="6308B555"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ST</w:t>
            </w:r>
          </w:p>
        </w:tc>
        <w:tc>
          <w:tcPr>
            <w:tcW w:w="358" w:type="pct"/>
            <w:hideMark/>
          </w:tcPr>
          <w:p w14:paraId="602166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2 days</w:t>
            </w:r>
          </w:p>
        </w:tc>
        <w:tc>
          <w:tcPr>
            <w:tcW w:w="369" w:type="pct"/>
            <w:hideMark/>
          </w:tcPr>
          <w:p w14:paraId="7C5F864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2017</w:t>
            </w:r>
          </w:p>
        </w:tc>
        <w:tc>
          <w:tcPr>
            <w:tcW w:w="369" w:type="pct"/>
            <w:hideMark/>
          </w:tcPr>
          <w:p w14:paraId="77AFED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6/2019</w:t>
            </w:r>
          </w:p>
        </w:tc>
        <w:tc>
          <w:tcPr>
            <w:tcW w:w="397" w:type="pct"/>
            <w:hideMark/>
          </w:tcPr>
          <w:p w14:paraId="3324C9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12438E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9D20F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w:t>
            </w:r>
          </w:p>
        </w:tc>
        <w:tc>
          <w:tcPr>
            <w:tcW w:w="210" w:type="pct"/>
            <w:hideMark/>
          </w:tcPr>
          <w:p w14:paraId="0806E13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7</w:t>
            </w:r>
          </w:p>
        </w:tc>
        <w:tc>
          <w:tcPr>
            <w:tcW w:w="2849" w:type="pct"/>
            <w:hideMark/>
          </w:tcPr>
          <w:p w14:paraId="0AFB2FB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w:t>
            </w:r>
          </w:p>
        </w:tc>
        <w:tc>
          <w:tcPr>
            <w:tcW w:w="358" w:type="pct"/>
            <w:hideMark/>
          </w:tcPr>
          <w:p w14:paraId="616211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9 days</w:t>
            </w:r>
          </w:p>
        </w:tc>
        <w:tc>
          <w:tcPr>
            <w:tcW w:w="369" w:type="pct"/>
            <w:hideMark/>
          </w:tcPr>
          <w:p w14:paraId="0A366D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2017</w:t>
            </w:r>
          </w:p>
        </w:tc>
        <w:tc>
          <w:tcPr>
            <w:tcW w:w="369" w:type="pct"/>
            <w:hideMark/>
          </w:tcPr>
          <w:p w14:paraId="650579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4/2018</w:t>
            </w:r>
          </w:p>
        </w:tc>
        <w:tc>
          <w:tcPr>
            <w:tcW w:w="397" w:type="pct"/>
            <w:hideMark/>
          </w:tcPr>
          <w:p w14:paraId="1E1906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31897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A8EC1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1</w:t>
            </w:r>
          </w:p>
        </w:tc>
        <w:tc>
          <w:tcPr>
            <w:tcW w:w="210" w:type="pct"/>
            <w:hideMark/>
          </w:tcPr>
          <w:p w14:paraId="5C76CC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8</w:t>
            </w:r>
          </w:p>
        </w:tc>
        <w:tc>
          <w:tcPr>
            <w:tcW w:w="2849" w:type="pct"/>
            <w:hideMark/>
          </w:tcPr>
          <w:p w14:paraId="548AA54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and content specifications</w:t>
            </w:r>
          </w:p>
        </w:tc>
        <w:tc>
          <w:tcPr>
            <w:tcW w:w="358" w:type="pct"/>
            <w:hideMark/>
          </w:tcPr>
          <w:p w14:paraId="65F2CB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9 days</w:t>
            </w:r>
          </w:p>
        </w:tc>
        <w:tc>
          <w:tcPr>
            <w:tcW w:w="369" w:type="pct"/>
            <w:hideMark/>
          </w:tcPr>
          <w:p w14:paraId="2E84A76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2017</w:t>
            </w:r>
          </w:p>
        </w:tc>
        <w:tc>
          <w:tcPr>
            <w:tcW w:w="369" w:type="pct"/>
            <w:hideMark/>
          </w:tcPr>
          <w:p w14:paraId="321799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4/2018</w:t>
            </w:r>
          </w:p>
        </w:tc>
        <w:tc>
          <w:tcPr>
            <w:tcW w:w="397" w:type="pct"/>
            <w:hideMark/>
          </w:tcPr>
          <w:p w14:paraId="4E6A7C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3911B7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74B03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1.1</w:t>
            </w:r>
          </w:p>
        </w:tc>
        <w:tc>
          <w:tcPr>
            <w:tcW w:w="210" w:type="pct"/>
            <w:hideMark/>
          </w:tcPr>
          <w:p w14:paraId="389826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w:t>
            </w:r>
          </w:p>
        </w:tc>
        <w:tc>
          <w:tcPr>
            <w:tcW w:w="2849" w:type="pct"/>
            <w:hideMark/>
          </w:tcPr>
          <w:p w14:paraId="400D19B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item specifications by PE; flow to CDE for review</w:t>
            </w:r>
          </w:p>
        </w:tc>
        <w:tc>
          <w:tcPr>
            <w:tcW w:w="358" w:type="pct"/>
            <w:hideMark/>
          </w:tcPr>
          <w:p w14:paraId="51A057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mons</w:t>
            </w:r>
          </w:p>
        </w:tc>
        <w:tc>
          <w:tcPr>
            <w:tcW w:w="369" w:type="pct"/>
            <w:hideMark/>
          </w:tcPr>
          <w:p w14:paraId="0F46B1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2017</w:t>
            </w:r>
          </w:p>
        </w:tc>
        <w:tc>
          <w:tcPr>
            <w:tcW w:w="369" w:type="pct"/>
            <w:hideMark/>
          </w:tcPr>
          <w:p w14:paraId="260847F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7/2017</w:t>
            </w:r>
          </w:p>
        </w:tc>
        <w:tc>
          <w:tcPr>
            <w:tcW w:w="397" w:type="pct"/>
            <w:hideMark/>
          </w:tcPr>
          <w:p w14:paraId="26BCC9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49199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D720C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1.2</w:t>
            </w:r>
          </w:p>
        </w:tc>
        <w:tc>
          <w:tcPr>
            <w:tcW w:w="210" w:type="pct"/>
            <w:hideMark/>
          </w:tcPr>
          <w:p w14:paraId="38118B3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0</w:t>
            </w:r>
          </w:p>
        </w:tc>
        <w:tc>
          <w:tcPr>
            <w:tcW w:w="2849" w:type="pct"/>
            <w:hideMark/>
          </w:tcPr>
          <w:p w14:paraId="1416D92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item specifications by PE</w:t>
            </w:r>
          </w:p>
        </w:tc>
        <w:tc>
          <w:tcPr>
            <w:tcW w:w="358" w:type="pct"/>
            <w:hideMark/>
          </w:tcPr>
          <w:p w14:paraId="4B94B5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mons</w:t>
            </w:r>
          </w:p>
        </w:tc>
        <w:tc>
          <w:tcPr>
            <w:tcW w:w="369" w:type="pct"/>
            <w:hideMark/>
          </w:tcPr>
          <w:p w14:paraId="230412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0/2017</w:t>
            </w:r>
          </w:p>
        </w:tc>
        <w:tc>
          <w:tcPr>
            <w:tcW w:w="369" w:type="pct"/>
            <w:hideMark/>
          </w:tcPr>
          <w:p w14:paraId="6E5981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1/2017</w:t>
            </w:r>
          </w:p>
        </w:tc>
        <w:tc>
          <w:tcPr>
            <w:tcW w:w="397" w:type="pct"/>
            <w:hideMark/>
          </w:tcPr>
          <w:p w14:paraId="7ABC77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61EE9C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68AB8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4.1.1.3</w:t>
            </w:r>
          </w:p>
        </w:tc>
        <w:tc>
          <w:tcPr>
            <w:tcW w:w="210" w:type="pct"/>
            <w:hideMark/>
          </w:tcPr>
          <w:p w14:paraId="008907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1</w:t>
            </w:r>
          </w:p>
        </w:tc>
        <w:tc>
          <w:tcPr>
            <w:tcW w:w="2849" w:type="pct"/>
            <w:hideMark/>
          </w:tcPr>
          <w:p w14:paraId="23EFA37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update the item specifications</w:t>
            </w:r>
          </w:p>
        </w:tc>
        <w:tc>
          <w:tcPr>
            <w:tcW w:w="358" w:type="pct"/>
            <w:hideMark/>
          </w:tcPr>
          <w:p w14:paraId="3B5EDA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0E412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8</w:t>
            </w:r>
          </w:p>
        </w:tc>
        <w:tc>
          <w:tcPr>
            <w:tcW w:w="369" w:type="pct"/>
            <w:hideMark/>
          </w:tcPr>
          <w:p w14:paraId="089DF2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2018</w:t>
            </w:r>
          </w:p>
        </w:tc>
        <w:tc>
          <w:tcPr>
            <w:tcW w:w="397" w:type="pct"/>
            <w:hideMark/>
          </w:tcPr>
          <w:p w14:paraId="2E6FE7D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2756E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FBE8C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2</w:t>
            </w:r>
          </w:p>
        </w:tc>
        <w:tc>
          <w:tcPr>
            <w:tcW w:w="210" w:type="pct"/>
            <w:hideMark/>
          </w:tcPr>
          <w:p w14:paraId="6D1E51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2</w:t>
            </w:r>
          </w:p>
        </w:tc>
        <w:tc>
          <w:tcPr>
            <w:tcW w:w="2849" w:type="pct"/>
            <w:hideMark/>
          </w:tcPr>
          <w:p w14:paraId="3F208D4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w:t>
            </w:r>
          </w:p>
        </w:tc>
        <w:tc>
          <w:tcPr>
            <w:tcW w:w="358" w:type="pct"/>
            <w:hideMark/>
          </w:tcPr>
          <w:p w14:paraId="5ED87B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 days</w:t>
            </w:r>
          </w:p>
        </w:tc>
        <w:tc>
          <w:tcPr>
            <w:tcW w:w="369" w:type="pct"/>
            <w:hideMark/>
          </w:tcPr>
          <w:p w14:paraId="320FDC2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7</w:t>
            </w:r>
          </w:p>
        </w:tc>
        <w:tc>
          <w:tcPr>
            <w:tcW w:w="369" w:type="pct"/>
            <w:hideMark/>
          </w:tcPr>
          <w:p w14:paraId="257E6E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0/2017</w:t>
            </w:r>
          </w:p>
        </w:tc>
        <w:tc>
          <w:tcPr>
            <w:tcW w:w="397" w:type="pct"/>
            <w:hideMark/>
          </w:tcPr>
          <w:p w14:paraId="7E4F1D6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931D5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3E949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1</w:t>
            </w:r>
          </w:p>
        </w:tc>
        <w:tc>
          <w:tcPr>
            <w:tcW w:w="210" w:type="pct"/>
            <w:hideMark/>
          </w:tcPr>
          <w:p w14:paraId="17D7648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3</w:t>
            </w:r>
          </w:p>
        </w:tc>
        <w:tc>
          <w:tcPr>
            <w:tcW w:w="2849" w:type="pct"/>
            <w:hideMark/>
          </w:tcPr>
          <w:p w14:paraId="3D38A307"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IDP &amp; Item and Content Specs</w:t>
            </w:r>
          </w:p>
        </w:tc>
        <w:tc>
          <w:tcPr>
            <w:tcW w:w="358" w:type="pct"/>
            <w:hideMark/>
          </w:tcPr>
          <w:p w14:paraId="40D3136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C9CBB7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7</w:t>
            </w:r>
          </w:p>
        </w:tc>
        <w:tc>
          <w:tcPr>
            <w:tcW w:w="369" w:type="pct"/>
            <w:hideMark/>
          </w:tcPr>
          <w:p w14:paraId="23D0F5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7</w:t>
            </w:r>
          </w:p>
        </w:tc>
        <w:tc>
          <w:tcPr>
            <w:tcW w:w="397" w:type="pct"/>
            <w:hideMark/>
          </w:tcPr>
          <w:p w14:paraId="2261B38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3C19B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DD5E2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2</w:t>
            </w:r>
          </w:p>
        </w:tc>
        <w:tc>
          <w:tcPr>
            <w:tcW w:w="210" w:type="pct"/>
            <w:hideMark/>
          </w:tcPr>
          <w:p w14:paraId="7272B24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4</w:t>
            </w:r>
          </w:p>
        </w:tc>
        <w:tc>
          <w:tcPr>
            <w:tcW w:w="2849" w:type="pct"/>
            <w:hideMark/>
          </w:tcPr>
          <w:p w14:paraId="352DFDAC"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IDP &amp; Item and Content Specs</w:t>
            </w:r>
          </w:p>
        </w:tc>
        <w:tc>
          <w:tcPr>
            <w:tcW w:w="358" w:type="pct"/>
            <w:hideMark/>
          </w:tcPr>
          <w:p w14:paraId="40698C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C2D82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7</w:t>
            </w:r>
          </w:p>
        </w:tc>
        <w:tc>
          <w:tcPr>
            <w:tcW w:w="369" w:type="pct"/>
            <w:hideMark/>
          </w:tcPr>
          <w:p w14:paraId="68E78A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7</w:t>
            </w:r>
          </w:p>
        </w:tc>
        <w:tc>
          <w:tcPr>
            <w:tcW w:w="397" w:type="pct"/>
            <w:hideMark/>
          </w:tcPr>
          <w:p w14:paraId="15AA09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66387A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B4737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3</w:t>
            </w:r>
          </w:p>
        </w:tc>
        <w:tc>
          <w:tcPr>
            <w:tcW w:w="210" w:type="pct"/>
            <w:hideMark/>
          </w:tcPr>
          <w:p w14:paraId="00BEE6E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5</w:t>
            </w:r>
          </w:p>
        </w:tc>
        <w:tc>
          <w:tcPr>
            <w:tcW w:w="2849" w:type="pct"/>
            <w:hideMark/>
          </w:tcPr>
          <w:p w14:paraId="36AD5F72"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from CDE feedback to IDP &amp; Item and Content Specs</w:t>
            </w:r>
          </w:p>
        </w:tc>
        <w:tc>
          <w:tcPr>
            <w:tcW w:w="358" w:type="pct"/>
            <w:hideMark/>
          </w:tcPr>
          <w:p w14:paraId="34337A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 days</w:t>
            </w:r>
          </w:p>
        </w:tc>
        <w:tc>
          <w:tcPr>
            <w:tcW w:w="369" w:type="pct"/>
            <w:hideMark/>
          </w:tcPr>
          <w:p w14:paraId="35E976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7</w:t>
            </w:r>
          </w:p>
        </w:tc>
        <w:tc>
          <w:tcPr>
            <w:tcW w:w="369" w:type="pct"/>
            <w:hideMark/>
          </w:tcPr>
          <w:p w14:paraId="587EB7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0/2017</w:t>
            </w:r>
          </w:p>
        </w:tc>
        <w:tc>
          <w:tcPr>
            <w:tcW w:w="397" w:type="pct"/>
            <w:hideMark/>
          </w:tcPr>
          <w:p w14:paraId="104B5E0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6E96B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57688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4</w:t>
            </w:r>
          </w:p>
        </w:tc>
        <w:tc>
          <w:tcPr>
            <w:tcW w:w="210" w:type="pct"/>
            <w:hideMark/>
          </w:tcPr>
          <w:p w14:paraId="6B520D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6</w:t>
            </w:r>
          </w:p>
        </w:tc>
        <w:tc>
          <w:tcPr>
            <w:tcW w:w="2849" w:type="pct"/>
            <w:hideMark/>
          </w:tcPr>
          <w:p w14:paraId="45EE6711"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IDP &amp; Item and Content Specs</w:t>
            </w:r>
          </w:p>
        </w:tc>
        <w:tc>
          <w:tcPr>
            <w:tcW w:w="358" w:type="pct"/>
            <w:hideMark/>
          </w:tcPr>
          <w:p w14:paraId="65F4C2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9E130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0/2017</w:t>
            </w:r>
          </w:p>
        </w:tc>
        <w:tc>
          <w:tcPr>
            <w:tcW w:w="369" w:type="pct"/>
            <w:hideMark/>
          </w:tcPr>
          <w:p w14:paraId="4F1605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0/2017</w:t>
            </w:r>
          </w:p>
        </w:tc>
        <w:tc>
          <w:tcPr>
            <w:tcW w:w="397" w:type="pct"/>
            <w:hideMark/>
          </w:tcPr>
          <w:p w14:paraId="1AE8EA3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1552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99276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3</w:t>
            </w:r>
          </w:p>
        </w:tc>
        <w:tc>
          <w:tcPr>
            <w:tcW w:w="210" w:type="pct"/>
            <w:hideMark/>
          </w:tcPr>
          <w:p w14:paraId="7B8864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7</w:t>
            </w:r>
          </w:p>
        </w:tc>
        <w:tc>
          <w:tcPr>
            <w:tcW w:w="2849" w:type="pct"/>
            <w:hideMark/>
          </w:tcPr>
          <w:p w14:paraId="3A86EE9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er Training</w:t>
            </w:r>
          </w:p>
        </w:tc>
        <w:tc>
          <w:tcPr>
            <w:tcW w:w="358" w:type="pct"/>
            <w:hideMark/>
          </w:tcPr>
          <w:p w14:paraId="657BB7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8 days</w:t>
            </w:r>
          </w:p>
        </w:tc>
        <w:tc>
          <w:tcPr>
            <w:tcW w:w="369" w:type="pct"/>
            <w:hideMark/>
          </w:tcPr>
          <w:p w14:paraId="562E11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7/2017</w:t>
            </w:r>
          </w:p>
        </w:tc>
        <w:tc>
          <w:tcPr>
            <w:tcW w:w="369" w:type="pct"/>
            <w:hideMark/>
          </w:tcPr>
          <w:p w14:paraId="406846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4/2017</w:t>
            </w:r>
          </w:p>
        </w:tc>
        <w:tc>
          <w:tcPr>
            <w:tcW w:w="397" w:type="pct"/>
            <w:hideMark/>
          </w:tcPr>
          <w:p w14:paraId="7B6963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3407D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0FC9B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1</w:t>
            </w:r>
          </w:p>
        </w:tc>
        <w:tc>
          <w:tcPr>
            <w:tcW w:w="210" w:type="pct"/>
            <w:hideMark/>
          </w:tcPr>
          <w:p w14:paraId="6EBA92E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8</w:t>
            </w:r>
          </w:p>
        </w:tc>
        <w:tc>
          <w:tcPr>
            <w:tcW w:w="2849" w:type="pct"/>
            <w:hideMark/>
          </w:tcPr>
          <w:p w14:paraId="06A17F1C"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tem Writer training materials</w:t>
            </w:r>
          </w:p>
        </w:tc>
        <w:tc>
          <w:tcPr>
            <w:tcW w:w="358" w:type="pct"/>
            <w:hideMark/>
          </w:tcPr>
          <w:p w14:paraId="7C95FF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217DA9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7/2017</w:t>
            </w:r>
          </w:p>
        </w:tc>
        <w:tc>
          <w:tcPr>
            <w:tcW w:w="369" w:type="pct"/>
            <w:hideMark/>
          </w:tcPr>
          <w:p w14:paraId="6CDC427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7</w:t>
            </w:r>
          </w:p>
        </w:tc>
        <w:tc>
          <w:tcPr>
            <w:tcW w:w="397" w:type="pct"/>
            <w:hideMark/>
          </w:tcPr>
          <w:p w14:paraId="58EF3E4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447ABC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1EE21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2</w:t>
            </w:r>
          </w:p>
        </w:tc>
        <w:tc>
          <w:tcPr>
            <w:tcW w:w="210" w:type="pct"/>
            <w:hideMark/>
          </w:tcPr>
          <w:p w14:paraId="3BD330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9</w:t>
            </w:r>
          </w:p>
        </w:tc>
        <w:tc>
          <w:tcPr>
            <w:tcW w:w="2849" w:type="pct"/>
            <w:hideMark/>
          </w:tcPr>
          <w:p w14:paraId="2FFBF43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dentify stakeholders and draft email invitation for Item Writer training</w:t>
            </w:r>
          </w:p>
        </w:tc>
        <w:tc>
          <w:tcPr>
            <w:tcW w:w="358" w:type="pct"/>
            <w:hideMark/>
          </w:tcPr>
          <w:p w14:paraId="6FD49E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AC9AB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4/2017</w:t>
            </w:r>
          </w:p>
        </w:tc>
        <w:tc>
          <w:tcPr>
            <w:tcW w:w="369" w:type="pct"/>
            <w:hideMark/>
          </w:tcPr>
          <w:p w14:paraId="35D515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7</w:t>
            </w:r>
          </w:p>
        </w:tc>
        <w:tc>
          <w:tcPr>
            <w:tcW w:w="397" w:type="pct"/>
            <w:hideMark/>
          </w:tcPr>
          <w:p w14:paraId="4AB386D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1B735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95154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3</w:t>
            </w:r>
          </w:p>
        </w:tc>
        <w:tc>
          <w:tcPr>
            <w:tcW w:w="210" w:type="pct"/>
            <w:hideMark/>
          </w:tcPr>
          <w:p w14:paraId="6E5E42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0</w:t>
            </w:r>
          </w:p>
        </w:tc>
        <w:tc>
          <w:tcPr>
            <w:tcW w:w="2849" w:type="pct"/>
            <w:hideMark/>
          </w:tcPr>
          <w:p w14:paraId="31393FEE"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stakeholders and email invitation to apply for Item Writer training</w:t>
            </w:r>
          </w:p>
        </w:tc>
        <w:tc>
          <w:tcPr>
            <w:tcW w:w="358" w:type="pct"/>
            <w:hideMark/>
          </w:tcPr>
          <w:p w14:paraId="7C5667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9C5C6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2017</w:t>
            </w:r>
          </w:p>
        </w:tc>
        <w:tc>
          <w:tcPr>
            <w:tcW w:w="369" w:type="pct"/>
            <w:hideMark/>
          </w:tcPr>
          <w:p w14:paraId="536281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1/2017</w:t>
            </w:r>
          </w:p>
        </w:tc>
        <w:tc>
          <w:tcPr>
            <w:tcW w:w="397" w:type="pct"/>
            <w:hideMark/>
          </w:tcPr>
          <w:p w14:paraId="050E27D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B2DF9F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24C3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4</w:t>
            </w:r>
          </w:p>
        </w:tc>
        <w:tc>
          <w:tcPr>
            <w:tcW w:w="210" w:type="pct"/>
            <w:hideMark/>
          </w:tcPr>
          <w:p w14:paraId="18745D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1</w:t>
            </w:r>
          </w:p>
        </w:tc>
        <w:tc>
          <w:tcPr>
            <w:tcW w:w="2849" w:type="pct"/>
            <w:hideMark/>
          </w:tcPr>
          <w:p w14:paraId="4333EF8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Writer training materials</w:t>
            </w:r>
          </w:p>
        </w:tc>
        <w:tc>
          <w:tcPr>
            <w:tcW w:w="358" w:type="pct"/>
            <w:hideMark/>
          </w:tcPr>
          <w:p w14:paraId="3A7934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6D2D71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2017</w:t>
            </w:r>
          </w:p>
        </w:tc>
        <w:tc>
          <w:tcPr>
            <w:tcW w:w="369" w:type="pct"/>
            <w:hideMark/>
          </w:tcPr>
          <w:p w14:paraId="71938C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1/2017</w:t>
            </w:r>
          </w:p>
        </w:tc>
        <w:tc>
          <w:tcPr>
            <w:tcW w:w="397" w:type="pct"/>
            <w:hideMark/>
          </w:tcPr>
          <w:p w14:paraId="446F416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9E09EC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DDC67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5</w:t>
            </w:r>
          </w:p>
        </w:tc>
        <w:tc>
          <w:tcPr>
            <w:tcW w:w="210" w:type="pct"/>
            <w:hideMark/>
          </w:tcPr>
          <w:p w14:paraId="7B843E7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w:t>
            </w:r>
          </w:p>
        </w:tc>
        <w:tc>
          <w:tcPr>
            <w:tcW w:w="2849" w:type="pct"/>
            <w:hideMark/>
          </w:tcPr>
          <w:p w14:paraId="1B5DF4D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recruits item writer training participants</w:t>
            </w:r>
          </w:p>
        </w:tc>
        <w:tc>
          <w:tcPr>
            <w:tcW w:w="358" w:type="pct"/>
            <w:hideMark/>
          </w:tcPr>
          <w:p w14:paraId="7E859A6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6681BF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2017</w:t>
            </w:r>
          </w:p>
        </w:tc>
        <w:tc>
          <w:tcPr>
            <w:tcW w:w="369" w:type="pct"/>
            <w:hideMark/>
          </w:tcPr>
          <w:p w14:paraId="1AADDFC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2017</w:t>
            </w:r>
          </w:p>
        </w:tc>
        <w:tc>
          <w:tcPr>
            <w:tcW w:w="397" w:type="pct"/>
            <w:hideMark/>
          </w:tcPr>
          <w:p w14:paraId="1B6E19C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F128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37C87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3.6</w:t>
            </w:r>
          </w:p>
        </w:tc>
        <w:tc>
          <w:tcPr>
            <w:tcW w:w="210" w:type="pct"/>
            <w:hideMark/>
          </w:tcPr>
          <w:p w14:paraId="1C12D3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3</w:t>
            </w:r>
          </w:p>
        </w:tc>
        <w:tc>
          <w:tcPr>
            <w:tcW w:w="2849" w:type="pct"/>
            <w:hideMark/>
          </w:tcPr>
          <w:p w14:paraId="193B490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onducts Item Writer training</w:t>
            </w:r>
          </w:p>
        </w:tc>
        <w:tc>
          <w:tcPr>
            <w:tcW w:w="358" w:type="pct"/>
            <w:hideMark/>
          </w:tcPr>
          <w:p w14:paraId="126E2EF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280BCEB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0/2017</w:t>
            </w:r>
          </w:p>
        </w:tc>
        <w:tc>
          <w:tcPr>
            <w:tcW w:w="369" w:type="pct"/>
            <w:hideMark/>
          </w:tcPr>
          <w:p w14:paraId="6806CD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4/2017</w:t>
            </w:r>
          </w:p>
        </w:tc>
        <w:tc>
          <w:tcPr>
            <w:tcW w:w="397" w:type="pct"/>
            <w:hideMark/>
          </w:tcPr>
          <w:p w14:paraId="680495B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0E0A8F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B6788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4</w:t>
            </w:r>
          </w:p>
        </w:tc>
        <w:tc>
          <w:tcPr>
            <w:tcW w:w="210" w:type="pct"/>
            <w:hideMark/>
          </w:tcPr>
          <w:p w14:paraId="1B3B37F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44</w:t>
            </w:r>
          </w:p>
        </w:tc>
        <w:tc>
          <w:tcPr>
            <w:tcW w:w="2849" w:type="pct"/>
            <w:hideMark/>
          </w:tcPr>
          <w:p w14:paraId="49DE3BB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Test Items</w:t>
            </w:r>
          </w:p>
        </w:tc>
        <w:tc>
          <w:tcPr>
            <w:tcW w:w="358" w:type="pct"/>
            <w:hideMark/>
          </w:tcPr>
          <w:p w14:paraId="6DA6D96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5 days</w:t>
            </w:r>
          </w:p>
        </w:tc>
        <w:tc>
          <w:tcPr>
            <w:tcW w:w="369" w:type="pct"/>
            <w:hideMark/>
          </w:tcPr>
          <w:p w14:paraId="34EEA45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6/2017</w:t>
            </w:r>
          </w:p>
        </w:tc>
        <w:tc>
          <w:tcPr>
            <w:tcW w:w="369" w:type="pct"/>
            <w:hideMark/>
          </w:tcPr>
          <w:p w14:paraId="4223CE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2/2018</w:t>
            </w:r>
          </w:p>
        </w:tc>
        <w:tc>
          <w:tcPr>
            <w:tcW w:w="397" w:type="pct"/>
            <w:hideMark/>
          </w:tcPr>
          <w:p w14:paraId="72A50C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02E169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BFCB4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4.1</w:t>
            </w:r>
          </w:p>
        </w:tc>
        <w:tc>
          <w:tcPr>
            <w:tcW w:w="210" w:type="pct"/>
            <w:hideMark/>
          </w:tcPr>
          <w:p w14:paraId="29E717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5</w:t>
            </w:r>
          </w:p>
        </w:tc>
        <w:tc>
          <w:tcPr>
            <w:tcW w:w="2849" w:type="pct"/>
            <w:hideMark/>
          </w:tcPr>
          <w:p w14:paraId="2171CB48"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tems and flow to CDE for review</w:t>
            </w:r>
          </w:p>
        </w:tc>
        <w:tc>
          <w:tcPr>
            <w:tcW w:w="358" w:type="pct"/>
            <w:hideMark/>
          </w:tcPr>
          <w:p w14:paraId="259055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 days</w:t>
            </w:r>
          </w:p>
        </w:tc>
        <w:tc>
          <w:tcPr>
            <w:tcW w:w="369" w:type="pct"/>
            <w:hideMark/>
          </w:tcPr>
          <w:p w14:paraId="2D1EDA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7</w:t>
            </w:r>
          </w:p>
        </w:tc>
        <w:tc>
          <w:tcPr>
            <w:tcW w:w="369" w:type="pct"/>
            <w:hideMark/>
          </w:tcPr>
          <w:p w14:paraId="13A704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18</w:t>
            </w:r>
          </w:p>
        </w:tc>
        <w:tc>
          <w:tcPr>
            <w:tcW w:w="397" w:type="pct"/>
            <w:hideMark/>
          </w:tcPr>
          <w:p w14:paraId="095D6D1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D6484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2685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4.2</w:t>
            </w:r>
          </w:p>
        </w:tc>
        <w:tc>
          <w:tcPr>
            <w:tcW w:w="210" w:type="pct"/>
            <w:hideMark/>
          </w:tcPr>
          <w:p w14:paraId="57D806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6</w:t>
            </w:r>
          </w:p>
        </w:tc>
        <w:tc>
          <w:tcPr>
            <w:tcW w:w="2849" w:type="pct"/>
            <w:hideMark/>
          </w:tcPr>
          <w:p w14:paraId="1581068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items as received (review for information only)</w:t>
            </w:r>
          </w:p>
        </w:tc>
        <w:tc>
          <w:tcPr>
            <w:tcW w:w="358" w:type="pct"/>
            <w:hideMark/>
          </w:tcPr>
          <w:p w14:paraId="11E51E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1DC44F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2017</w:t>
            </w:r>
          </w:p>
        </w:tc>
        <w:tc>
          <w:tcPr>
            <w:tcW w:w="369" w:type="pct"/>
            <w:hideMark/>
          </w:tcPr>
          <w:p w14:paraId="0F20A04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4/2018</w:t>
            </w:r>
          </w:p>
        </w:tc>
        <w:tc>
          <w:tcPr>
            <w:tcW w:w="397" w:type="pct"/>
            <w:hideMark/>
          </w:tcPr>
          <w:p w14:paraId="71B21B8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9A746C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9ED38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4.3</w:t>
            </w:r>
          </w:p>
        </w:tc>
        <w:tc>
          <w:tcPr>
            <w:tcW w:w="210" w:type="pct"/>
            <w:hideMark/>
          </w:tcPr>
          <w:p w14:paraId="7B25F42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7</w:t>
            </w:r>
          </w:p>
        </w:tc>
        <w:tc>
          <w:tcPr>
            <w:tcW w:w="2849" w:type="pct"/>
            <w:hideMark/>
          </w:tcPr>
          <w:p w14:paraId="7A145DA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content and bias committee review</w:t>
            </w:r>
          </w:p>
        </w:tc>
        <w:tc>
          <w:tcPr>
            <w:tcW w:w="358" w:type="pct"/>
            <w:hideMark/>
          </w:tcPr>
          <w:p w14:paraId="7A598F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58DA9F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2018</w:t>
            </w:r>
          </w:p>
        </w:tc>
        <w:tc>
          <w:tcPr>
            <w:tcW w:w="369" w:type="pct"/>
            <w:hideMark/>
          </w:tcPr>
          <w:p w14:paraId="561BB8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8/2018</w:t>
            </w:r>
          </w:p>
        </w:tc>
        <w:tc>
          <w:tcPr>
            <w:tcW w:w="397" w:type="pct"/>
            <w:hideMark/>
          </w:tcPr>
          <w:p w14:paraId="0074BDF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7DB1C64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5308A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4.4</w:t>
            </w:r>
          </w:p>
        </w:tc>
        <w:tc>
          <w:tcPr>
            <w:tcW w:w="210" w:type="pct"/>
            <w:hideMark/>
          </w:tcPr>
          <w:p w14:paraId="2980A5A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8</w:t>
            </w:r>
          </w:p>
        </w:tc>
        <w:tc>
          <w:tcPr>
            <w:tcW w:w="2849" w:type="pct"/>
            <w:hideMark/>
          </w:tcPr>
          <w:p w14:paraId="4760073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post-committee review reconciliation</w:t>
            </w:r>
          </w:p>
        </w:tc>
        <w:tc>
          <w:tcPr>
            <w:tcW w:w="358" w:type="pct"/>
            <w:hideMark/>
          </w:tcPr>
          <w:p w14:paraId="4A023D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2F199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2018</w:t>
            </w:r>
          </w:p>
        </w:tc>
        <w:tc>
          <w:tcPr>
            <w:tcW w:w="369" w:type="pct"/>
            <w:hideMark/>
          </w:tcPr>
          <w:p w14:paraId="199C84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2/2018</w:t>
            </w:r>
          </w:p>
        </w:tc>
        <w:tc>
          <w:tcPr>
            <w:tcW w:w="397" w:type="pct"/>
            <w:hideMark/>
          </w:tcPr>
          <w:p w14:paraId="2494DB6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8ABD6F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104CB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2.4.4.2</w:t>
            </w:r>
          </w:p>
        </w:tc>
        <w:tc>
          <w:tcPr>
            <w:tcW w:w="210" w:type="pct"/>
            <w:hideMark/>
          </w:tcPr>
          <w:p w14:paraId="145ACD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49</w:t>
            </w:r>
          </w:p>
        </w:tc>
        <w:tc>
          <w:tcPr>
            <w:tcW w:w="2849" w:type="pct"/>
            <w:hideMark/>
          </w:tcPr>
          <w:p w14:paraId="7A7A93F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Construction</w:t>
            </w:r>
          </w:p>
        </w:tc>
        <w:tc>
          <w:tcPr>
            <w:tcW w:w="358" w:type="pct"/>
            <w:hideMark/>
          </w:tcPr>
          <w:p w14:paraId="4B8B55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3 days</w:t>
            </w:r>
          </w:p>
        </w:tc>
        <w:tc>
          <w:tcPr>
            <w:tcW w:w="369" w:type="pct"/>
            <w:hideMark/>
          </w:tcPr>
          <w:p w14:paraId="3B6789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3/2018</w:t>
            </w:r>
          </w:p>
        </w:tc>
        <w:tc>
          <w:tcPr>
            <w:tcW w:w="369" w:type="pct"/>
            <w:hideMark/>
          </w:tcPr>
          <w:p w14:paraId="0E0130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8</w:t>
            </w:r>
          </w:p>
        </w:tc>
        <w:tc>
          <w:tcPr>
            <w:tcW w:w="397" w:type="pct"/>
            <w:hideMark/>
          </w:tcPr>
          <w:p w14:paraId="5EA41AF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C670C0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629C0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2.1</w:t>
            </w:r>
          </w:p>
        </w:tc>
        <w:tc>
          <w:tcPr>
            <w:tcW w:w="210" w:type="pct"/>
            <w:hideMark/>
          </w:tcPr>
          <w:p w14:paraId="090840F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0</w:t>
            </w:r>
          </w:p>
        </w:tc>
        <w:tc>
          <w:tcPr>
            <w:tcW w:w="2849" w:type="pct"/>
            <w:hideMark/>
          </w:tcPr>
          <w:p w14:paraId="1CAFF7D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item blocks for operational forms, practice test forms, and training test</w:t>
            </w:r>
          </w:p>
        </w:tc>
        <w:tc>
          <w:tcPr>
            <w:tcW w:w="358" w:type="pct"/>
            <w:hideMark/>
          </w:tcPr>
          <w:p w14:paraId="25C436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3721B1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018</w:t>
            </w:r>
          </w:p>
        </w:tc>
        <w:tc>
          <w:tcPr>
            <w:tcW w:w="369" w:type="pct"/>
            <w:hideMark/>
          </w:tcPr>
          <w:p w14:paraId="7B86C4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8</w:t>
            </w:r>
          </w:p>
        </w:tc>
        <w:tc>
          <w:tcPr>
            <w:tcW w:w="397" w:type="pct"/>
            <w:hideMark/>
          </w:tcPr>
          <w:p w14:paraId="7C315A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21295F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440DF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2.2</w:t>
            </w:r>
          </w:p>
        </w:tc>
        <w:tc>
          <w:tcPr>
            <w:tcW w:w="210" w:type="pct"/>
            <w:hideMark/>
          </w:tcPr>
          <w:p w14:paraId="15D90F9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1</w:t>
            </w:r>
          </w:p>
        </w:tc>
        <w:tc>
          <w:tcPr>
            <w:tcW w:w="2849" w:type="pct"/>
            <w:hideMark/>
          </w:tcPr>
          <w:p w14:paraId="43377FD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test forms for Practice Test and Training Test; perform summative reviews; release content to AIR</w:t>
            </w:r>
          </w:p>
        </w:tc>
        <w:tc>
          <w:tcPr>
            <w:tcW w:w="358" w:type="pct"/>
            <w:hideMark/>
          </w:tcPr>
          <w:p w14:paraId="433094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39CE33E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8</w:t>
            </w:r>
          </w:p>
        </w:tc>
        <w:tc>
          <w:tcPr>
            <w:tcW w:w="369" w:type="pct"/>
            <w:hideMark/>
          </w:tcPr>
          <w:p w14:paraId="36AAA6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2018</w:t>
            </w:r>
          </w:p>
        </w:tc>
        <w:tc>
          <w:tcPr>
            <w:tcW w:w="397" w:type="pct"/>
            <w:hideMark/>
          </w:tcPr>
          <w:p w14:paraId="4BCEA81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8A311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0F7C3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2.3</w:t>
            </w:r>
          </w:p>
        </w:tc>
        <w:tc>
          <w:tcPr>
            <w:tcW w:w="210" w:type="pct"/>
            <w:hideMark/>
          </w:tcPr>
          <w:p w14:paraId="231C59B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2</w:t>
            </w:r>
          </w:p>
        </w:tc>
        <w:tc>
          <w:tcPr>
            <w:tcW w:w="2849" w:type="pct"/>
            <w:hideMark/>
          </w:tcPr>
          <w:p w14:paraId="11AB7DC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content lockdown for Practice Test and Training Test</w:t>
            </w:r>
          </w:p>
        </w:tc>
        <w:tc>
          <w:tcPr>
            <w:tcW w:w="358" w:type="pct"/>
            <w:hideMark/>
          </w:tcPr>
          <w:p w14:paraId="7B0423A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8D80B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69" w:type="pct"/>
            <w:hideMark/>
          </w:tcPr>
          <w:p w14:paraId="434B19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8</w:t>
            </w:r>
          </w:p>
        </w:tc>
        <w:tc>
          <w:tcPr>
            <w:tcW w:w="397" w:type="pct"/>
            <w:hideMark/>
          </w:tcPr>
          <w:p w14:paraId="330C579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42C3A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89763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2.4</w:t>
            </w:r>
          </w:p>
        </w:tc>
        <w:tc>
          <w:tcPr>
            <w:tcW w:w="210" w:type="pct"/>
            <w:hideMark/>
          </w:tcPr>
          <w:p w14:paraId="57895E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3</w:t>
            </w:r>
          </w:p>
        </w:tc>
        <w:tc>
          <w:tcPr>
            <w:tcW w:w="2849" w:type="pct"/>
            <w:hideMark/>
          </w:tcPr>
          <w:p w14:paraId="4BEC970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test forms for Summative Operational Test; perform summative reviews; release content to AIR</w:t>
            </w:r>
          </w:p>
        </w:tc>
        <w:tc>
          <w:tcPr>
            <w:tcW w:w="358" w:type="pct"/>
            <w:hideMark/>
          </w:tcPr>
          <w:p w14:paraId="4E6A40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5D369C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132BDE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8</w:t>
            </w:r>
          </w:p>
        </w:tc>
        <w:tc>
          <w:tcPr>
            <w:tcW w:w="397" w:type="pct"/>
            <w:hideMark/>
          </w:tcPr>
          <w:p w14:paraId="151665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3F2AF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592AB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2.5</w:t>
            </w:r>
          </w:p>
        </w:tc>
        <w:tc>
          <w:tcPr>
            <w:tcW w:w="210" w:type="pct"/>
            <w:hideMark/>
          </w:tcPr>
          <w:p w14:paraId="32C9C0F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4</w:t>
            </w:r>
          </w:p>
        </w:tc>
        <w:tc>
          <w:tcPr>
            <w:tcW w:w="2849" w:type="pct"/>
            <w:hideMark/>
          </w:tcPr>
          <w:p w14:paraId="00FDC7C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content lockdown for Practice Test and Training Test</w:t>
            </w:r>
          </w:p>
        </w:tc>
        <w:tc>
          <w:tcPr>
            <w:tcW w:w="358" w:type="pct"/>
            <w:hideMark/>
          </w:tcPr>
          <w:p w14:paraId="22E638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525535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33FB51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97" w:type="pct"/>
            <w:hideMark/>
          </w:tcPr>
          <w:p w14:paraId="4B843DA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6160C3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5FBE5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3</w:t>
            </w:r>
          </w:p>
        </w:tc>
        <w:tc>
          <w:tcPr>
            <w:tcW w:w="210" w:type="pct"/>
            <w:hideMark/>
          </w:tcPr>
          <w:p w14:paraId="4114DD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55</w:t>
            </w:r>
          </w:p>
        </w:tc>
        <w:tc>
          <w:tcPr>
            <w:tcW w:w="2849" w:type="pct"/>
            <w:hideMark/>
          </w:tcPr>
          <w:p w14:paraId="58853A6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ccessibility Content</w:t>
            </w:r>
          </w:p>
        </w:tc>
        <w:tc>
          <w:tcPr>
            <w:tcW w:w="358" w:type="pct"/>
            <w:hideMark/>
          </w:tcPr>
          <w:p w14:paraId="0A1F42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6C3DD5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18</w:t>
            </w:r>
          </w:p>
        </w:tc>
        <w:tc>
          <w:tcPr>
            <w:tcW w:w="369" w:type="pct"/>
            <w:hideMark/>
          </w:tcPr>
          <w:p w14:paraId="1B452A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2018</w:t>
            </w:r>
          </w:p>
        </w:tc>
        <w:tc>
          <w:tcPr>
            <w:tcW w:w="397" w:type="pct"/>
            <w:hideMark/>
          </w:tcPr>
          <w:p w14:paraId="478075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6CE091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DEA9A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3.1</w:t>
            </w:r>
          </w:p>
        </w:tc>
        <w:tc>
          <w:tcPr>
            <w:tcW w:w="210" w:type="pct"/>
            <w:hideMark/>
          </w:tcPr>
          <w:p w14:paraId="171FAD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6</w:t>
            </w:r>
          </w:p>
        </w:tc>
        <w:tc>
          <w:tcPr>
            <w:tcW w:w="2849" w:type="pct"/>
            <w:hideMark/>
          </w:tcPr>
          <w:p w14:paraId="355E89C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and source accessibility content (Braille, ASL videos, translations, glossaries, etc)</w:t>
            </w:r>
          </w:p>
        </w:tc>
        <w:tc>
          <w:tcPr>
            <w:tcW w:w="358" w:type="pct"/>
            <w:hideMark/>
          </w:tcPr>
          <w:p w14:paraId="06D74BA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0C7D91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18</w:t>
            </w:r>
          </w:p>
        </w:tc>
        <w:tc>
          <w:tcPr>
            <w:tcW w:w="369" w:type="pct"/>
            <w:hideMark/>
          </w:tcPr>
          <w:p w14:paraId="484744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97" w:type="pct"/>
            <w:hideMark/>
          </w:tcPr>
          <w:p w14:paraId="7128D7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56221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3FF1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3.2</w:t>
            </w:r>
          </w:p>
        </w:tc>
        <w:tc>
          <w:tcPr>
            <w:tcW w:w="210" w:type="pct"/>
            <w:hideMark/>
          </w:tcPr>
          <w:p w14:paraId="5511574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7</w:t>
            </w:r>
          </w:p>
        </w:tc>
        <w:tc>
          <w:tcPr>
            <w:tcW w:w="2849" w:type="pct"/>
            <w:hideMark/>
          </w:tcPr>
          <w:p w14:paraId="154EEB2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accessibility content</w:t>
            </w:r>
          </w:p>
        </w:tc>
        <w:tc>
          <w:tcPr>
            <w:tcW w:w="358" w:type="pct"/>
            <w:hideMark/>
          </w:tcPr>
          <w:p w14:paraId="0FA1251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419CED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18</w:t>
            </w:r>
          </w:p>
        </w:tc>
        <w:tc>
          <w:tcPr>
            <w:tcW w:w="369" w:type="pct"/>
            <w:hideMark/>
          </w:tcPr>
          <w:p w14:paraId="5D20A0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97" w:type="pct"/>
            <w:hideMark/>
          </w:tcPr>
          <w:p w14:paraId="47BB9BD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2DC8BF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66421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4</w:t>
            </w:r>
          </w:p>
        </w:tc>
        <w:tc>
          <w:tcPr>
            <w:tcW w:w="210" w:type="pct"/>
            <w:hideMark/>
          </w:tcPr>
          <w:p w14:paraId="60024A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8</w:t>
            </w:r>
          </w:p>
        </w:tc>
        <w:tc>
          <w:tcPr>
            <w:tcW w:w="2849" w:type="pct"/>
            <w:hideMark/>
          </w:tcPr>
          <w:p w14:paraId="52F55634"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28F8FB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2DC26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69" w:type="pct"/>
            <w:hideMark/>
          </w:tcPr>
          <w:p w14:paraId="02BF5E4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18</w:t>
            </w:r>
          </w:p>
        </w:tc>
        <w:tc>
          <w:tcPr>
            <w:tcW w:w="397" w:type="pct"/>
            <w:hideMark/>
          </w:tcPr>
          <w:p w14:paraId="029114E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885A35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F322C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5</w:t>
            </w:r>
          </w:p>
        </w:tc>
        <w:tc>
          <w:tcPr>
            <w:tcW w:w="210" w:type="pct"/>
            <w:hideMark/>
          </w:tcPr>
          <w:p w14:paraId="5788FA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59</w:t>
            </w:r>
          </w:p>
        </w:tc>
        <w:tc>
          <w:tcPr>
            <w:tcW w:w="2849" w:type="pct"/>
            <w:hideMark/>
          </w:tcPr>
          <w:p w14:paraId="3D04DDA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grate Test and Test Delivery System</w:t>
            </w:r>
          </w:p>
        </w:tc>
        <w:tc>
          <w:tcPr>
            <w:tcW w:w="358" w:type="pct"/>
            <w:hideMark/>
          </w:tcPr>
          <w:p w14:paraId="7EB8AC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 days</w:t>
            </w:r>
          </w:p>
        </w:tc>
        <w:tc>
          <w:tcPr>
            <w:tcW w:w="369" w:type="pct"/>
            <w:hideMark/>
          </w:tcPr>
          <w:p w14:paraId="0DBAEF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8</w:t>
            </w:r>
          </w:p>
        </w:tc>
        <w:tc>
          <w:tcPr>
            <w:tcW w:w="369" w:type="pct"/>
            <w:hideMark/>
          </w:tcPr>
          <w:p w14:paraId="5794BD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7/2018</w:t>
            </w:r>
          </w:p>
        </w:tc>
        <w:tc>
          <w:tcPr>
            <w:tcW w:w="397" w:type="pct"/>
            <w:hideMark/>
          </w:tcPr>
          <w:p w14:paraId="0023CD3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BC6216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D8C01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5.1</w:t>
            </w:r>
          </w:p>
        </w:tc>
        <w:tc>
          <w:tcPr>
            <w:tcW w:w="210" w:type="pct"/>
            <w:hideMark/>
          </w:tcPr>
          <w:p w14:paraId="4B4EE9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0</w:t>
            </w:r>
          </w:p>
        </w:tc>
        <w:tc>
          <w:tcPr>
            <w:tcW w:w="2849" w:type="pct"/>
            <w:hideMark/>
          </w:tcPr>
          <w:p w14:paraId="2D61EDC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grate Practice and Training Test forms with Test Delivery System; release for internal UAT</w:t>
            </w:r>
          </w:p>
        </w:tc>
        <w:tc>
          <w:tcPr>
            <w:tcW w:w="358" w:type="pct"/>
            <w:hideMark/>
          </w:tcPr>
          <w:p w14:paraId="20ECEB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 days</w:t>
            </w:r>
          </w:p>
        </w:tc>
        <w:tc>
          <w:tcPr>
            <w:tcW w:w="369" w:type="pct"/>
            <w:hideMark/>
          </w:tcPr>
          <w:p w14:paraId="3C05FF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8</w:t>
            </w:r>
          </w:p>
        </w:tc>
        <w:tc>
          <w:tcPr>
            <w:tcW w:w="369" w:type="pct"/>
            <w:hideMark/>
          </w:tcPr>
          <w:p w14:paraId="4D2989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2018</w:t>
            </w:r>
          </w:p>
        </w:tc>
        <w:tc>
          <w:tcPr>
            <w:tcW w:w="397" w:type="pct"/>
            <w:hideMark/>
          </w:tcPr>
          <w:p w14:paraId="4D8E00E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490BB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FBFA5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5.2</w:t>
            </w:r>
          </w:p>
        </w:tc>
        <w:tc>
          <w:tcPr>
            <w:tcW w:w="210" w:type="pct"/>
            <w:hideMark/>
          </w:tcPr>
          <w:p w14:paraId="0FC046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1</w:t>
            </w:r>
          </w:p>
        </w:tc>
        <w:tc>
          <w:tcPr>
            <w:tcW w:w="2849" w:type="pct"/>
            <w:hideMark/>
          </w:tcPr>
          <w:p w14:paraId="5E636D7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grate Summative Operational test forms with Test Delivery System; release for internal UAT</w:t>
            </w:r>
          </w:p>
        </w:tc>
        <w:tc>
          <w:tcPr>
            <w:tcW w:w="358" w:type="pct"/>
            <w:hideMark/>
          </w:tcPr>
          <w:p w14:paraId="276ACD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 days</w:t>
            </w:r>
          </w:p>
        </w:tc>
        <w:tc>
          <w:tcPr>
            <w:tcW w:w="369" w:type="pct"/>
            <w:hideMark/>
          </w:tcPr>
          <w:p w14:paraId="4759FF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62B6B7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8</w:t>
            </w:r>
          </w:p>
        </w:tc>
        <w:tc>
          <w:tcPr>
            <w:tcW w:w="397" w:type="pct"/>
            <w:hideMark/>
          </w:tcPr>
          <w:p w14:paraId="16B928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6B649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5352B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6</w:t>
            </w:r>
          </w:p>
        </w:tc>
        <w:tc>
          <w:tcPr>
            <w:tcW w:w="210" w:type="pct"/>
            <w:hideMark/>
          </w:tcPr>
          <w:p w14:paraId="6899B54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62</w:t>
            </w:r>
          </w:p>
        </w:tc>
        <w:tc>
          <w:tcPr>
            <w:tcW w:w="2849" w:type="pct"/>
            <w:hideMark/>
          </w:tcPr>
          <w:p w14:paraId="6BCD8EAF"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ontent-level Achievement Level Descriptors (ALDs)</w:t>
            </w:r>
          </w:p>
        </w:tc>
        <w:tc>
          <w:tcPr>
            <w:tcW w:w="358" w:type="pct"/>
            <w:hideMark/>
          </w:tcPr>
          <w:p w14:paraId="47E7BA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 days</w:t>
            </w:r>
          </w:p>
        </w:tc>
        <w:tc>
          <w:tcPr>
            <w:tcW w:w="369" w:type="pct"/>
            <w:hideMark/>
          </w:tcPr>
          <w:p w14:paraId="1FEA7B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8/2018</w:t>
            </w:r>
          </w:p>
        </w:tc>
        <w:tc>
          <w:tcPr>
            <w:tcW w:w="369" w:type="pct"/>
            <w:hideMark/>
          </w:tcPr>
          <w:p w14:paraId="019B02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0/2018</w:t>
            </w:r>
          </w:p>
        </w:tc>
        <w:tc>
          <w:tcPr>
            <w:tcW w:w="397" w:type="pct"/>
            <w:hideMark/>
          </w:tcPr>
          <w:p w14:paraId="32AA32C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011D4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FE1DA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6.1</w:t>
            </w:r>
          </w:p>
        </w:tc>
        <w:tc>
          <w:tcPr>
            <w:tcW w:w="210" w:type="pct"/>
            <w:hideMark/>
          </w:tcPr>
          <w:p w14:paraId="4FC555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3</w:t>
            </w:r>
          </w:p>
        </w:tc>
        <w:tc>
          <w:tcPr>
            <w:tcW w:w="2849" w:type="pct"/>
            <w:hideMark/>
          </w:tcPr>
          <w:p w14:paraId="607D79E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ducator panel meetings to write ALDs</w:t>
            </w:r>
          </w:p>
        </w:tc>
        <w:tc>
          <w:tcPr>
            <w:tcW w:w="358" w:type="pct"/>
            <w:hideMark/>
          </w:tcPr>
          <w:p w14:paraId="48B962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0B174AD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2018</w:t>
            </w:r>
          </w:p>
        </w:tc>
        <w:tc>
          <w:tcPr>
            <w:tcW w:w="369" w:type="pct"/>
            <w:hideMark/>
          </w:tcPr>
          <w:p w14:paraId="17A001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8</w:t>
            </w:r>
          </w:p>
        </w:tc>
        <w:tc>
          <w:tcPr>
            <w:tcW w:w="397" w:type="pct"/>
            <w:hideMark/>
          </w:tcPr>
          <w:p w14:paraId="7053AC2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FD4B6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CC17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6.2</w:t>
            </w:r>
          </w:p>
        </w:tc>
        <w:tc>
          <w:tcPr>
            <w:tcW w:w="210" w:type="pct"/>
            <w:hideMark/>
          </w:tcPr>
          <w:p w14:paraId="7EACE35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4</w:t>
            </w:r>
          </w:p>
        </w:tc>
        <w:tc>
          <w:tcPr>
            <w:tcW w:w="2849" w:type="pct"/>
            <w:hideMark/>
          </w:tcPr>
          <w:p w14:paraId="499A091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content ALDs for submission to State Board of Education (SBE)</w:t>
            </w:r>
          </w:p>
        </w:tc>
        <w:tc>
          <w:tcPr>
            <w:tcW w:w="358" w:type="pct"/>
            <w:hideMark/>
          </w:tcPr>
          <w:p w14:paraId="355AE59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B2764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2018</w:t>
            </w:r>
          </w:p>
        </w:tc>
        <w:tc>
          <w:tcPr>
            <w:tcW w:w="369" w:type="pct"/>
            <w:hideMark/>
          </w:tcPr>
          <w:p w14:paraId="315A3D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9/2018</w:t>
            </w:r>
          </w:p>
        </w:tc>
        <w:tc>
          <w:tcPr>
            <w:tcW w:w="397" w:type="pct"/>
            <w:hideMark/>
          </w:tcPr>
          <w:p w14:paraId="6DF6B15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034AA0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42029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6.3</w:t>
            </w:r>
          </w:p>
        </w:tc>
        <w:tc>
          <w:tcPr>
            <w:tcW w:w="210" w:type="pct"/>
            <w:hideMark/>
          </w:tcPr>
          <w:p w14:paraId="126A04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5</w:t>
            </w:r>
          </w:p>
        </w:tc>
        <w:tc>
          <w:tcPr>
            <w:tcW w:w="2849" w:type="pct"/>
            <w:hideMark/>
          </w:tcPr>
          <w:p w14:paraId="083655C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 refinements and any supporting materials needed for SBE</w:t>
            </w:r>
          </w:p>
        </w:tc>
        <w:tc>
          <w:tcPr>
            <w:tcW w:w="358" w:type="pct"/>
            <w:hideMark/>
          </w:tcPr>
          <w:p w14:paraId="27848B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22DB404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0/2018</w:t>
            </w:r>
          </w:p>
        </w:tc>
        <w:tc>
          <w:tcPr>
            <w:tcW w:w="369" w:type="pct"/>
            <w:hideMark/>
          </w:tcPr>
          <w:p w14:paraId="503E51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2018</w:t>
            </w:r>
          </w:p>
        </w:tc>
        <w:tc>
          <w:tcPr>
            <w:tcW w:w="397" w:type="pct"/>
            <w:hideMark/>
          </w:tcPr>
          <w:p w14:paraId="01B6E32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4950AA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6ABE9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4.6.4</w:t>
            </w:r>
          </w:p>
        </w:tc>
        <w:tc>
          <w:tcPr>
            <w:tcW w:w="210" w:type="pct"/>
            <w:hideMark/>
          </w:tcPr>
          <w:p w14:paraId="1D1F33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6</w:t>
            </w:r>
          </w:p>
        </w:tc>
        <w:tc>
          <w:tcPr>
            <w:tcW w:w="2849" w:type="pct"/>
            <w:hideMark/>
          </w:tcPr>
          <w:p w14:paraId="5112093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content ALDs for November SBE meeting</w:t>
            </w:r>
          </w:p>
        </w:tc>
        <w:tc>
          <w:tcPr>
            <w:tcW w:w="358" w:type="pct"/>
            <w:hideMark/>
          </w:tcPr>
          <w:p w14:paraId="3BF999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17B93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18</w:t>
            </w:r>
          </w:p>
        </w:tc>
        <w:tc>
          <w:tcPr>
            <w:tcW w:w="369" w:type="pct"/>
            <w:hideMark/>
          </w:tcPr>
          <w:p w14:paraId="2CDDA9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18</w:t>
            </w:r>
          </w:p>
        </w:tc>
        <w:tc>
          <w:tcPr>
            <w:tcW w:w="397" w:type="pct"/>
            <w:hideMark/>
          </w:tcPr>
          <w:p w14:paraId="4ECC744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CA9186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C67A1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7</w:t>
            </w:r>
          </w:p>
        </w:tc>
        <w:tc>
          <w:tcPr>
            <w:tcW w:w="210" w:type="pct"/>
            <w:hideMark/>
          </w:tcPr>
          <w:p w14:paraId="3D47956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7</w:t>
            </w:r>
          </w:p>
        </w:tc>
        <w:tc>
          <w:tcPr>
            <w:tcW w:w="2849" w:type="pct"/>
            <w:hideMark/>
          </w:tcPr>
          <w:p w14:paraId="7E3AAB3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ining and Practice Tests available to schools</w:t>
            </w:r>
          </w:p>
        </w:tc>
        <w:tc>
          <w:tcPr>
            <w:tcW w:w="358" w:type="pct"/>
            <w:hideMark/>
          </w:tcPr>
          <w:p w14:paraId="2BC641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FC8EF8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69" w:type="pct"/>
            <w:hideMark/>
          </w:tcPr>
          <w:p w14:paraId="0A98F9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29B555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D15AD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1AD29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8</w:t>
            </w:r>
          </w:p>
        </w:tc>
        <w:tc>
          <w:tcPr>
            <w:tcW w:w="210" w:type="pct"/>
            <w:hideMark/>
          </w:tcPr>
          <w:p w14:paraId="160E69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8</w:t>
            </w:r>
          </w:p>
        </w:tc>
        <w:tc>
          <w:tcPr>
            <w:tcW w:w="2849" w:type="pct"/>
            <w:hideMark/>
          </w:tcPr>
          <w:p w14:paraId="41EAF635"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Operational Test Administration</w:t>
            </w:r>
          </w:p>
        </w:tc>
        <w:tc>
          <w:tcPr>
            <w:tcW w:w="358" w:type="pct"/>
            <w:hideMark/>
          </w:tcPr>
          <w:p w14:paraId="6DF428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3 days</w:t>
            </w:r>
          </w:p>
        </w:tc>
        <w:tc>
          <w:tcPr>
            <w:tcW w:w="369" w:type="pct"/>
            <w:hideMark/>
          </w:tcPr>
          <w:p w14:paraId="4ABF708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19</w:t>
            </w:r>
          </w:p>
        </w:tc>
        <w:tc>
          <w:tcPr>
            <w:tcW w:w="369" w:type="pct"/>
            <w:hideMark/>
          </w:tcPr>
          <w:p w14:paraId="2D4DCF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97" w:type="pct"/>
            <w:hideMark/>
          </w:tcPr>
          <w:p w14:paraId="1D28D71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AE1BD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97964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9</w:t>
            </w:r>
          </w:p>
        </w:tc>
        <w:tc>
          <w:tcPr>
            <w:tcW w:w="210" w:type="pct"/>
            <w:hideMark/>
          </w:tcPr>
          <w:p w14:paraId="766CA19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69</w:t>
            </w:r>
          </w:p>
        </w:tc>
        <w:tc>
          <w:tcPr>
            <w:tcW w:w="2849" w:type="pct"/>
            <w:hideMark/>
          </w:tcPr>
          <w:p w14:paraId="407F230C"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Human CR scoring</w:t>
            </w:r>
          </w:p>
        </w:tc>
        <w:tc>
          <w:tcPr>
            <w:tcW w:w="358" w:type="pct"/>
            <w:hideMark/>
          </w:tcPr>
          <w:p w14:paraId="687068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 days</w:t>
            </w:r>
          </w:p>
        </w:tc>
        <w:tc>
          <w:tcPr>
            <w:tcW w:w="369" w:type="pct"/>
            <w:hideMark/>
          </w:tcPr>
          <w:p w14:paraId="3B636B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3/2019</w:t>
            </w:r>
          </w:p>
        </w:tc>
        <w:tc>
          <w:tcPr>
            <w:tcW w:w="369" w:type="pct"/>
            <w:hideMark/>
          </w:tcPr>
          <w:p w14:paraId="702B6C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1/2019</w:t>
            </w:r>
          </w:p>
        </w:tc>
        <w:tc>
          <w:tcPr>
            <w:tcW w:w="397" w:type="pct"/>
            <w:hideMark/>
          </w:tcPr>
          <w:p w14:paraId="4CEEE40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6673FD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96EA4E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9.1</w:t>
            </w:r>
          </w:p>
        </w:tc>
        <w:tc>
          <w:tcPr>
            <w:tcW w:w="210" w:type="pct"/>
            <w:hideMark/>
          </w:tcPr>
          <w:p w14:paraId="34B9FD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0</w:t>
            </w:r>
          </w:p>
        </w:tc>
        <w:tc>
          <w:tcPr>
            <w:tcW w:w="2849" w:type="pct"/>
            <w:hideMark/>
          </w:tcPr>
          <w:p w14:paraId="5E32827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Rangefinding materials and provide to CDE</w:t>
            </w:r>
          </w:p>
        </w:tc>
        <w:tc>
          <w:tcPr>
            <w:tcW w:w="358" w:type="pct"/>
            <w:hideMark/>
          </w:tcPr>
          <w:p w14:paraId="52C3BDE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A5973B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2019</w:t>
            </w:r>
          </w:p>
        </w:tc>
        <w:tc>
          <w:tcPr>
            <w:tcW w:w="369" w:type="pct"/>
            <w:hideMark/>
          </w:tcPr>
          <w:p w14:paraId="14B894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9</w:t>
            </w:r>
          </w:p>
        </w:tc>
        <w:tc>
          <w:tcPr>
            <w:tcW w:w="397" w:type="pct"/>
            <w:hideMark/>
          </w:tcPr>
          <w:p w14:paraId="0838642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3EED23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0968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9.2</w:t>
            </w:r>
          </w:p>
        </w:tc>
        <w:tc>
          <w:tcPr>
            <w:tcW w:w="210" w:type="pct"/>
            <w:hideMark/>
          </w:tcPr>
          <w:p w14:paraId="6DFD122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1</w:t>
            </w:r>
          </w:p>
        </w:tc>
        <w:tc>
          <w:tcPr>
            <w:tcW w:w="2849" w:type="pct"/>
            <w:hideMark/>
          </w:tcPr>
          <w:p w14:paraId="20AF85F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Rangefinding materials</w:t>
            </w:r>
          </w:p>
        </w:tc>
        <w:tc>
          <w:tcPr>
            <w:tcW w:w="358" w:type="pct"/>
            <w:hideMark/>
          </w:tcPr>
          <w:p w14:paraId="08B430E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3C5AA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7/2019</w:t>
            </w:r>
          </w:p>
        </w:tc>
        <w:tc>
          <w:tcPr>
            <w:tcW w:w="369" w:type="pct"/>
            <w:hideMark/>
          </w:tcPr>
          <w:p w14:paraId="51361E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9</w:t>
            </w:r>
          </w:p>
        </w:tc>
        <w:tc>
          <w:tcPr>
            <w:tcW w:w="397" w:type="pct"/>
            <w:hideMark/>
          </w:tcPr>
          <w:p w14:paraId="243D6F9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9E129A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026F9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9.3</w:t>
            </w:r>
          </w:p>
        </w:tc>
        <w:tc>
          <w:tcPr>
            <w:tcW w:w="210" w:type="pct"/>
            <w:hideMark/>
          </w:tcPr>
          <w:p w14:paraId="647F49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w:t>
            </w:r>
          </w:p>
        </w:tc>
        <w:tc>
          <w:tcPr>
            <w:tcW w:w="2849" w:type="pct"/>
            <w:hideMark/>
          </w:tcPr>
          <w:p w14:paraId="02231C3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angefinding meeting</w:t>
            </w:r>
          </w:p>
        </w:tc>
        <w:tc>
          <w:tcPr>
            <w:tcW w:w="358" w:type="pct"/>
            <w:hideMark/>
          </w:tcPr>
          <w:p w14:paraId="17FF55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972C9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2019</w:t>
            </w:r>
          </w:p>
        </w:tc>
        <w:tc>
          <w:tcPr>
            <w:tcW w:w="369" w:type="pct"/>
            <w:hideMark/>
          </w:tcPr>
          <w:p w14:paraId="039CDE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2019</w:t>
            </w:r>
          </w:p>
        </w:tc>
        <w:tc>
          <w:tcPr>
            <w:tcW w:w="397" w:type="pct"/>
            <w:hideMark/>
          </w:tcPr>
          <w:p w14:paraId="341FFA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7C3DE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E088F5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9.4</w:t>
            </w:r>
          </w:p>
        </w:tc>
        <w:tc>
          <w:tcPr>
            <w:tcW w:w="210" w:type="pct"/>
            <w:hideMark/>
          </w:tcPr>
          <w:p w14:paraId="0970C18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3</w:t>
            </w:r>
          </w:p>
        </w:tc>
        <w:tc>
          <w:tcPr>
            <w:tcW w:w="2849" w:type="pct"/>
            <w:hideMark/>
          </w:tcPr>
          <w:p w14:paraId="45BBEF6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coring system with CAST materials</w:t>
            </w:r>
          </w:p>
        </w:tc>
        <w:tc>
          <w:tcPr>
            <w:tcW w:w="358" w:type="pct"/>
            <w:hideMark/>
          </w:tcPr>
          <w:p w14:paraId="55DBA9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6FE47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2019</w:t>
            </w:r>
          </w:p>
        </w:tc>
        <w:tc>
          <w:tcPr>
            <w:tcW w:w="369" w:type="pct"/>
            <w:hideMark/>
          </w:tcPr>
          <w:p w14:paraId="44195C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9</w:t>
            </w:r>
          </w:p>
        </w:tc>
        <w:tc>
          <w:tcPr>
            <w:tcW w:w="397" w:type="pct"/>
            <w:hideMark/>
          </w:tcPr>
          <w:p w14:paraId="1BF712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3008D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5FEE8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9.5</w:t>
            </w:r>
          </w:p>
        </w:tc>
        <w:tc>
          <w:tcPr>
            <w:tcW w:w="210" w:type="pct"/>
            <w:hideMark/>
          </w:tcPr>
          <w:p w14:paraId="204EBDF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4</w:t>
            </w:r>
          </w:p>
        </w:tc>
        <w:tc>
          <w:tcPr>
            <w:tcW w:w="2849" w:type="pct"/>
            <w:hideMark/>
          </w:tcPr>
          <w:p w14:paraId="07DB399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Human scoring of CR's</w:t>
            </w:r>
          </w:p>
        </w:tc>
        <w:tc>
          <w:tcPr>
            <w:tcW w:w="358" w:type="pct"/>
            <w:hideMark/>
          </w:tcPr>
          <w:p w14:paraId="003C8B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2DCA2C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69" w:type="pct"/>
            <w:hideMark/>
          </w:tcPr>
          <w:p w14:paraId="401260D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1/2019</w:t>
            </w:r>
          </w:p>
        </w:tc>
        <w:tc>
          <w:tcPr>
            <w:tcW w:w="397" w:type="pct"/>
            <w:hideMark/>
          </w:tcPr>
          <w:p w14:paraId="1C1ACC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47408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CF688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0</w:t>
            </w:r>
          </w:p>
        </w:tc>
        <w:tc>
          <w:tcPr>
            <w:tcW w:w="210" w:type="pct"/>
            <w:hideMark/>
          </w:tcPr>
          <w:p w14:paraId="0BE9259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5</w:t>
            </w:r>
          </w:p>
        </w:tc>
        <w:tc>
          <w:tcPr>
            <w:tcW w:w="2849" w:type="pct"/>
            <w:hideMark/>
          </w:tcPr>
          <w:p w14:paraId="0A54981C"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ost-admin statistical analysis</w:t>
            </w:r>
          </w:p>
        </w:tc>
        <w:tc>
          <w:tcPr>
            <w:tcW w:w="358" w:type="pct"/>
            <w:hideMark/>
          </w:tcPr>
          <w:p w14:paraId="6A5C13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 days</w:t>
            </w:r>
          </w:p>
        </w:tc>
        <w:tc>
          <w:tcPr>
            <w:tcW w:w="369" w:type="pct"/>
            <w:hideMark/>
          </w:tcPr>
          <w:p w14:paraId="696ECC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2019</w:t>
            </w:r>
          </w:p>
        </w:tc>
        <w:tc>
          <w:tcPr>
            <w:tcW w:w="369" w:type="pct"/>
            <w:hideMark/>
          </w:tcPr>
          <w:p w14:paraId="5A96C8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9/2019</w:t>
            </w:r>
          </w:p>
        </w:tc>
        <w:tc>
          <w:tcPr>
            <w:tcW w:w="397" w:type="pct"/>
            <w:hideMark/>
          </w:tcPr>
          <w:p w14:paraId="659C251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BD844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82D0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0.1</w:t>
            </w:r>
          </w:p>
        </w:tc>
        <w:tc>
          <w:tcPr>
            <w:tcW w:w="210" w:type="pct"/>
            <w:hideMark/>
          </w:tcPr>
          <w:p w14:paraId="1F73B9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6</w:t>
            </w:r>
          </w:p>
        </w:tc>
        <w:tc>
          <w:tcPr>
            <w:tcW w:w="2849" w:type="pct"/>
            <w:hideMark/>
          </w:tcPr>
          <w:p w14:paraId="358FAC4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and DIF analyses</w:t>
            </w:r>
          </w:p>
        </w:tc>
        <w:tc>
          <w:tcPr>
            <w:tcW w:w="358" w:type="pct"/>
            <w:hideMark/>
          </w:tcPr>
          <w:p w14:paraId="63CFDC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 days</w:t>
            </w:r>
          </w:p>
        </w:tc>
        <w:tc>
          <w:tcPr>
            <w:tcW w:w="369" w:type="pct"/>
            <w:hideMark/>
          </w:tcPr>
          <w:p w14:paraId="384659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69" w:type="pct"/>
            <w:hideMark/>
          </w:tcPr>
          <w:p w14:paraId="7DF271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2019</w:t>
            </w:r>
          </w:p>
        </w:tc>
        <w:tc>
          <w:tcPr>
            <w:tcW w:w="397" w:type="pct"/>
            <w:hideMark/>
          </w:tcPr>
          <w:p w14:paraId="58F1F7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7820B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87EF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0.2</w:t>
            </w:r>
          </w:p>
        </w:tc>
        <w:tc>
          <w:tcPr>
            <w:tcW w:w="210" w:type="pct"/>
            <w:hideMark/>
          </w:tcPr>
          <w:p w14:paraId="13E9E6F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7</w:t>
            </w:r>
          </w:p>
        </w:tc>
        <w:tc>
          <w:tcPr>
            <w:tcW w:w="2849" w:type="pct"/>
            <w:hideMark/>
          </w:tcPr>
          <w:p w14:paraId="0F4D67A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quating and score scale</w:t>
            </w:r>
          </w:p>
        </w:tc>
        <w:tc>
          <w:tcPr>
            <w:tcW w:w="358" w:type="pct"/>
            <w:hideMark/>
          </w:tcPr>
          <w:p w14:paraId="278DF2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B96E5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3/2019</w:t>
            </w:r>
          </w:p>
        </w:tc>
        <w:tc>
          <w:tcPr>
            <w:tcW w:w="369" w:type="pct"/>
            <w:hideMark/>
          </w:tcPr>
          <w:p w14:paraId="36FA96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9</w:t>
            </w:r>
          </w:p>
        </w:tc>
        <w:tc>
          <w:tcPr>
            <w:tcW w:w="397" w:type="pct"/>
            <w:hideMark/>
          </w:tcPr>
          <w:p w14:paraId="465B73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3C56F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8C51B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1</w:t>
            </w:r>
          </w:p>
        </w:tc>
        <w:tc>
          <w:tcPr>
            <w:tcW w:w="210" w:type="pct"/>
            <w:hideMark/>
          </w:tcPr>
          <w:p w14:paraId="5626D0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78</w:t>
            </w:r>
          </w:p>
        </w:tc>
        <w:tc>
          <w:tcPr>
            <w:tcW w:w="2849" w:type="pct"/>
            <w:hideMark/>
          </w:tcPr>
          <w:p w14:paraId="2A0BAA94"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ndard Setting</w:t>
            </w:r>
          </w:p>
        </w:tc>
        <w:tc>
          <w:tcPr>
            <w:tcW w:w="358" w:type="pct"/>
            <w:hideMark/>
          </w:tcPr>
          <w:p w14:paraId="1C9BBD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 days</w:t>
            </w:r>
          </w:p>
        </w:tc>
        <w:tc>
          <w:tcPr>
            <w:tcW w:w="369" w:type="pct"/>
            <w:hideMark/>
          </w:tcPr>
          <w:p w14:paraId="1DCBE5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0/2019</w:t>
            </w:r>
          </w:p>
        </w:tc>
        <w:tc>
          <w:tcPr>
            <w:tcW w:w="369" w:type="pct"/>
            <w:hideMark/>
          </w:tcPr>
          <w:p w14:paraId="322CEB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6/2019</w:t>
            </w:r>
          </w:p>
        </w:tc>
        <w:tc>
          <w:tcPr>
            <w:tcW w:w="397" w:type="pct"/>
            <w:hideMark/>
          </w:tcPr>
          <w:p w14:paraId="0060C39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A278BC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E0224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1.1</w:t>
            </w:r>
          </w:p>
        </w:tc>
        <w:tc>
          <w:tcPr>
            <w:tcW w:w="210" w:type="pct"/>
            <w:hideMark/>
          </w:tcPr>
          <w:p w14:paraId="55901E5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9</w:t>
            </w:r>
          </w:p>
        </w:tc>
        <w:tc>
          <w:tcPr>
            <w:tcW w:w="2849" w:type="pct"/>
            <w:hideMark/>
          </w:tcPr>
          <w:p w14:paraId="14E9B985"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standard setting materials</w:t>
            </w:r>
          </w:p>
        </w:tc>
        <w:tc>
          <w:tcPr>
            <w:tcW w:w="358" w:type="pct"/>
            <w:hideMark/>
          </w:tcPr>
          <w:p w14:paraId="657ECD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CA72B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9</w:t>
            </w:r>
          </w:p>
        </w:tc>
        <w:tc>
          <w:tcPr>
            <w:tcW w:w="369" w:type="pct"/>
            <w:hideMark/>
          </w:tcPr>
          <w:p w14:paraId="442C04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2019</w:t>
            </w:r>
          </w:p>
        </w:tc>
        <w:tc>
          <w:tcPr>
            <w:tcW w:w="397" w:type="pct"/>
            <w:hideMark/>
          </w:tcPr>
          <w:p w14:paraId="67B51D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6CB66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2A434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1.2</w:t>
            </w:r>
          </w:p>
        </w:tc>
        <w:tc>
          <w:tcPr>
            <w:tcW w:w="210" w:type="pct"/>
            <w:hideMark/>
          </w:tcPr>
          <w:p w14:paraId="52631F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0</w:t>
            </w:r>
          </w:p>
        </w:tc>
        <w:tc>
          <w:tcPr>
            <w:tcW w:w="2849" w:type="pct"/>
            <w:hideMark/>
          </w:tcPr>
          <w:p w14:paraId="3FB7B55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tandard setting</w:t>
            </w:r>
          </w:p>
        </w:tc>
        <w:tc>
          <w:tcPr>
            <w:tcW w:w="358" w:type="pct"/>
            <w:hideMark/>
          </w:tcPr>
          <w:p w14:paraId="05B584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1FAB18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9</w:t>
            </w:r>
          </w:p>
        </w:tc>
        <w:tc>
          <w:tcPr>
            <w:tcW w:w="369" w:type="pct"/>
            <w:hideMark/>
          </w:tcPr>
          <w:p w14:paraId="01CF03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7DC0904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FED17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9FB6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1.3</w:t>
            </w:r>
          </w:p>
        </w:tc>
        <w:tc>
          <w:tcPr>
            <w:tcW w:w="210" w:type="pct"/>
            <w:hideMark/>
          </w:tcPr>
          <w:p w14:paraId="52341D8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1</w:t>
            </w:r>
          </w:p>
        </w:tc>
        <w:tc>
          <w:tcPr>
            <w:tcW w:w="2849" w:type="pct"/>
            <w:hideMark/>
          </w:tcPr>
          <w:p w14:paraId="345D9C1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score cut tables for upload to scoring system</w:t>
            </w:r>
          </w:p>
        </w:tc>
        <w:tc>
          <w:tcPr>
            <w:tcW w:w="358" w:type="pct"/>
            <w:hideMark/>
          </w:tcPr>
          <w:p w14:paraId="0639BB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FE96FF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9</w:t>
            </w:r>
          </w:p>
        </w:tc>
        <w:tc>
          <w:tcPr>
            <w:tcW w:w="369" w:type="pct"/>
            <w:hideMark/>
          </w:tcPr>
          <w:p w14:paraId="69785C2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9</w:t>
            </w:r>
          </w:p>
        </w:tc>
        <w:tc>
          <w:tcPr>
            <w:tcW w:w="397" w:type="pct"/>
            <w:hideMark/>
          </w:tcPr>
          <w:p w14:paraId="4973F1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1418D4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B70F9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4.4.12</w:t>
            </w:r>
          </w:p>
        </w:tc>
        <w:tc>
          <w:tcPr>
            <w:tcW w:w="210" w:type="pct"/>
            <w:hideMark/>
          </w:tcPr>
          <w:p w14:paraId="22DEA8D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2</w:t>
            </w:r>
          </w:p>
        </w:tc>
        <w:tc>
          <w:tcPr>
            <w:tcW w:w="2849" w:type="pct"/>
            <w:hideMark/>
          </w:tcPr>
          <w:p w14:paraId="5301145B"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Report</w:t>
            </w:r>
          </w:p>
        </w:tc>
        <w:tc>
          <w:tcPr>
            <w:tcW w:w="358" w:type="pct"/>
            <w:hideMark/>
          </w:tcPr>
          <w:p w14:paraId="6B76BA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0 days</w:t>
            </w:r>
          </w:p>
        </w:tc>
        <w:tc>
          <w:tcPr>
            <w:tcW w:w="369" w:type="pct"/>
            <w:hideMark/>
          </w:tcPr>
          <w:p w14:paraId="44D8F47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6/2019</w:t>
            </w:r>
          </w:p>
        </w:tc>
        <w:tc>
          <w:tcPr>
            <w:tcW w:w="369" w:type="pct"/>
            <w:hideMark/>
          </w:tcPr>
          <w:p w14:paraId="5227D3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6/2019</w:t>
            </w:r>
          </w:p>
        </w:tc>
        <w:tc>
          <w:tcPr>
            <w:tcW w:w="397" w:type="pct"/>
            <w:hideMark/>
          </w:tcPr>
          <w:p w14:paraId="5CD84E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4A8C9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D5054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1</w:t>
            </w:r>
          </w:p>
        </w:tc>
        <w:tc>
          <w:tcPr>
            <w:tcW w:w="210" w:type="pct"/>
            <w:hideMark/>
          </w:tcPr>
          <w:p w14:paraId="593848A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3</w:t>
            </w:r>
          </w:p>
        </w:tc>
        <w:tc>
          <w:tcPr>
            <w:tcW w:w="2849" w:type="pct"/>
            <w:hideMark/>
          </w:tcPr>
          <w:p w14:paraId="5F4778F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technical report and submit to CDE for review</w:t>
            </w:r>
          </w:p>
        </w:tc>
        <w:tc>
          <w:tcPr>
            <w:tcW w:w="358" w:type="pct"/>
            <w:hideMark/>
          </w:tcPr>
          <w:p w14:paraId="53F7AC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5FA8AE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9</w:t>
            </w:r>
          </w:p>
        </w:tc>
        <w:tc>
          <w:tcPr>
            <w:tcW w:w="369" w:type="pct"/>
            <w:hideMark/>
          </w:tcPr>
          <w:p w14:paraId="6538B1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8/2019</w:t>
            </w:r>
          </w:p>
        </w:tc>
        <w:tc>
          <w:tcPr>
            <w:tcW w:w="397" w:type="pct"/>
            <w:hideMark/>
          </w:tcPr>
          <w:p w14:paraId="4B03A7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236D6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01550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4.12.2</w:t>
            </w:r>
          </w:p>
        </w:tc>
        <w:tc>
          <w:tcPr>
            <w:tcW w:w="210" w:type="pct"/>
            <w:hideMark/>
          </w:tcPr>
          <w:p w14:paraId="2F26C56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4</w:t>
            </w:r>
          </w:p>
        </w:tc>
        <w:tc>
          <w:tcPr>
            <w:tcW w:w="2849" w:type="pct"/>
            <w:hideMark/>
          </w:tcPr>
          <w:p w14:paraId="7D6FE98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technical report</w:t>
            </w:r>
          </w:p>
        </w:tc>
        <w:tc>
          <w:tcPr>
            <w:tcW w:w="358" w:type="pct"/>
            <w:hideMark/>
          </w:tcPr>
          <w:p w14:paraId="495F4D4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82406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2019</w:t>
            </w:r>
          </w:p>
        </w:tc>
        <w:tc>
          <w:tcPr>
            <w:tcW w:w="369" w:type="pct"/>
            <w:hideMark/>
          </w:tcPr>
          <w:p w14:paraId="491BB7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19</w:t>
            </w:r>
          </w:p>
        </w:tc>
        <w:tc>
          <w:tcPr>
            <w:tcW w:w="397" w:type="pct"/>
            <w:hideMark/>
          </w:tcPr>
          <w:p w14:paraId="476E7FA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E124F9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29C6F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4.4.12.3</w:t>
            </w:r>
          </w:p>
        </w:tc>
        <w:tc>
          <w:tcPr>
            <w:tcW w:w="210" w:type="pct"/>
            <w:hideMark/>
          </w:tcPr>
          <w:p w14:paraId="3CC1C5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5</w:t>
            </w:r>
          </w:p>
        </w:tc>
        <w:tc>
          <w:tcPr>
            <w:tcW w:w="2849" w:type="pct"/>
            <w:hideMark/>
          </w:tcPr>
          <w:p w14:paraId="70B036F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and post technical report</w:t>
            </w:r>
          </w:p>
        </w:tc>
        <w:tc>
          <w:tcPr>
            <w:tcW w:w="358" w:type="pct"/>
            <w:hideMark/>
          </w:tcPr>
          <w:p w14:paraId="3338AB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017E9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505271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6/2019</w:t>
            </w:r>
          </w:p>
        </w:tc>
        <w:tc>
          <w:tcPr>
            <w:tcW w:w="397" w:type="pct"/>
            <w:hideMark/>
          </w:tcPr>
          <w:p w14:paraId="05E786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D43FF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847AB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5</w:t>
            </w:r>
          </w:p>
        </w:tc>
        <w:tc>
          <w:tcPr>
            <w:tcW w:w="210" w:type="pct"/>
            <w:hideMark/>
          </w:tcPr>
          <w:p w14:paraId="5864D26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6</w:t>
            </w:r>
          </w:p>
        </w:tc>
        <w:tc>
          <w:tcPr>
            <w:tcW w:w="2849" w:type="pct"/>
            <w:hideMark/>
          </w:tcPr>
          <w:p w14:paraId="2EE80F3C"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Scoring</w:t>
            </w:r>
          </w:p>
        </w:tc>
        <w:tc>
          <w:tcPr>
            <w:tcW w:w="358" w:type="pct"/>
            <w:hideMark/>
          </w:tcPr>
          <w:p w14:paraId="179D40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0 days</w:t>
            </w:r>
          </w:p>
        </w:tc>
        <w:tc>
          <w:tcPr>
            <w:tcW w:w="369" w:type="pct"/>
            <w:hideMark/>
          </w:tcPr>
          <w:p w14:paraId="06C112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8/2018</w:t>
            </w:r>
          </w:p>
        </w:tc>
        <w:tc>
          <w:tcPr>
            <w:tcW w:w="369" w:type="pct"/>
            <w:hideMark/>
          </w:tcPr>
          <w:p w14:paraId="37E9A6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9/2019</w:t>
            </w:r>
          </w:p>
        </w:tc>
        <w:tc>
          <w:tcPr>
            <w:tcW w:w="397" w:type="pct"/>
            <w:hideMark/>
          </w:tcPr>
          <w:p w14:paraId="19A9BD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DFEAC4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A6798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5.1</w:t>
            </w:r>
          </w:p>
        </w:tc>
        <w:tc>
          <w:tcPr>
            <w:tcW w:w="210" w:type="pct"/>
            <w:hideMark/>
          </w:tcPr>
          <w:p w14:paraId="09916D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7</w:t>
            </w:r>
          </w:p>
        </w:tc>
        <w:tc>
          <w:tcPr>
            <w:tcW w:w="2849" w:type="pct"/>
            <w:hideMark/>
          </w:tcPr>
          <w:p w14:paraId="2B1B6929"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Computer Based Assessments</w:t>
            </w:r>
          </w:p>
        </w:tc>
        <w:tc>
          <w:tcPr>
            <w:tcW w:w="358" w:type="pct"/>
            <w:hideMark/>
          </w:tcPr>
          <w:p w14:paraId="559E0E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4 days</w:t>
            </w:r>
          </w:p>
        </w:tc>
        <w:tc>
          <w:tcPr>
            <w:tcW w:w="369" w:type="pct"/>
            <w:hideMark/>
          </w:tcPr>
          <w:p w14:paraId="2B94BA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2019</w:t>
            </w:r>
          </w:p>
        </w:tc>
        <w:tc>
          <w:tcPr>
            <w:tcW w:w="369" w:type="pct"/>
            <w:hideMark/>
          </w:tcPr>
          <w:p w14:paraId="03B3B0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19</w:t>
            </w:r>
          </w:p>
        </w:tc>
        <w:tc>
          <w:tcPr>
            <w:tcW w:w="397" w:type="pct"/>
            <w:hideMark/>
          </w:tcPr>
          <w:p w14:paraId="1F94E4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E8132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2417E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1.1</w:t>
            </w:r>
          </w:p>
        </w:tc>
        <w:tc>
          <w:tcPr>
            <w:tcW w:w="210" w:type="pct"/>
            <w:hideMark/>
          </w:tcPr>
          <w:p w14:paraId="69B5D94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8</w:t>
            </w:r>
          </w:p>
        </w:tc>
        <w:tc>
          <w:tcPr>
            <w:tcW w:w="2849" w:type="pct"/>
            <w:hideMark/>
          </w:tcPr>
          <w:p w14:paraId="005D42E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Hand and AI scoring occurs</w:t>
            </w:r>
          </w:p>
        </w:tc>
        <w:tc>
          <w:tcPr>
            <w:tcW w:w="358" w:type="pct"/>
            <w:hideMark/>
          </w:tcPr>
          <w:p w14:paraId="14DC3D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 days</w:t>
            </w:r>
          </w:p>
        </w:tc>
        <w:tc>
          <w:tcPr>
            <w:tcW w:w="369" w:type="pct"/>
            <w:hideMark/>
          </w:tcPr>
          <w:p w14:paraId="60372B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3F7AAC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603A76A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953B33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32C6F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1.2</w:t>
            </w:r>
          </w:p>
        </w:tc>
        <w:tc>
          <w:tcPr>
            <w:tcW w:w="210" w:type="pct"/>
            <w:hideMark/>
          </w:tcPr>
          <w:p w14:paraId="36087D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9</w:t>
            </w:r>
          </w:p>
        </w:tc>
        <w:tc>
          <w:tcPr>
            <w:tcW w:w="2849" w:type="pct"/>
            <w:hideMark/>
          </w:tcPr>
          <w:p w14:paraId="7ED2BDE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scoring QC</w:t>
            </w:r>
          </w:p>
        </w:tc>
        <w:tc>
          <w:tcPr>
            <w:tcW w:w="358" w:type="pct"/>
            <w:hideMark/>
          </w:tcPr>
          <w:p w14:paraId="75CCA04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 days</w:t>
            </w:r>
          </w:p>
        </w:tc>
        <w:tc>
          <w:tcPr>
            <w:tcW w:w="369" w:type="pct"/>
            <w:hideMark/>
          </w:tcPr>
          <w:p w14:paraId="462DE8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6A2E61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104DF24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11182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0EBAF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1.3</w:t>
            </w:r>
          </w:p>
        </w:tc>
        <w:tc>
          <w:tcPr>
            <w:tcW w:w="210" w:type="pct"/>
            <w:hideMark/>
          </w:tcPr>
          <w:p w14:paraId="3F267C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0</w:t>
            </w:r>
          </w:p>
        </w:tc>
        <w:tc>
          <w:tcPr>
            <w:tcW w:w="2849" w:type="pct"/>
            <w:hideMark/>
          </w:tcPr>
          <w:p w14:paraId="427D698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 scoring occurs</w:t>
            </w:r>
          </w:p>
        </w:tc>
        <w:tc>
          <w:tcPr>
            <w:tcW w:w="358" w:type="pct"/>
            <w:hideMark/>
          </w:tcPr>
          <w:p w14:paraId="6045476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 days</w:t>
            </w:r>
          </w:p>
        </w:tc>
        <w:tc>
          <w:tcPr>
            <w:tcW w:w="369" w:type="pct"/>
            <w:hideMark/>
          </w:tcPr>
          <w:p w14:paraId="5CD187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6D3F53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31651CD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5DDCE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D7C5F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5.2</w:t>
            </w:r>
          </w:p>
        </w:tc>
        <w:tc>
          <w:tcPr>
            <w:tcW w:w="210" w:type="pct"/>
            <w:hideMark/>
          </w:tcPr>
          <w:p w14:paraId="79D35B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91</w:t>
            </w:r>
          </w:p>
        </w:tc>
        <w:tc>
          <w:tcPr>
            <w:tcW w:w="2849" w:type="pct"/>
            <w:hideMark/>
          </w:tcPr>
          <w:p w14:paraId="3C69CFC8"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sychometric Analysis</w:t>
            </w:r>
          </w:p>
        </w:tc>
        <w:tc>
          <w:tcPr>
            <w:tcW w:w="358" w:type="pct"/>
            <w:hideMark/>
          </w:tcPr>
          <w:p w14:paraId="425511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 days</w:t>
            </w:r>
          </w:p>
        </w:tc>
        <w:tc>
          <w:tcPr>
            <w:tcW w:w="369" w:type="pct"/>
            <w:hideMark/>
          </w:tcPr>
          <w:p w14:paraId="549815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4/2019</w:t>
            </w:r>
          </w:p>
        </w:tc>
        <w:tc>
          <w:tcPr>
            <w:tcW w:w="369" w:type="pct"/>
            <w:hideMark/>
          </w:tcPr>
          <w:p w14:paraId="698176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2019</w:t>
            </w:r>
          </w:p>
        </w:tc>
        <w:tc>
          <w:tcPr>
            <w:tcW w:w="397" w:type="pct"/>
            <w:hideMark/>
          </w:tcPr>
          <w:p w14:paraId="26B1F0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511B24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F02C3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1</w:t>
            </w:r>
          </w:p>
        </w:tc>
        <w:tc>
          <w:tcPr>
            <w:tcW w:w="210" w:type="pct"/>
            <w:hideMark/>
          </w:tcPr>
          <w:p w14:paraId="22DDDAF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2</w:t>
            </w:r>
          </w:p>
        </w:tc>
        <w:tc>
          <w:tcPr>
            <w:tcW w:w="2849" w:type="pct"/>
            <w:hideMark/>
          </w:tcPr>
          <w:p w14:paraId="3426993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Analysis of CAASPP Summative assessments</w:t>
            </w:r>
          </w:p>
        </w:tc>
        <w:tc>
          <w:tcPr>
            <w:tcW w:w="358" w:type="pct"/>
            <w:hideMark/>
          </w:tcPr>
          <w:p w14:paraId="47D098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 days</w:t>
            </w:r>
          </w:p>
        </w:tc>
        <w:tc>
          <w:tcPr>
            <w:tcW w:w="369" w:type="pct"/>
            <w:hideMark/>
          </w:tcPr>
          <w:p w14:paraId="286969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9</w:t>
            </w:r>
          </w:p>
        </w:tc>
        <w:tc>
          <w:tcPr>
            <w:tcW w:w="369" w:type="pct"/>
            <w:hideMark/>
          </w:tcPr>
          <w:p w14:paraId="6F071D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97" w:type="pct"/>
            <w:hideMark/>
          </w:tcPr>
          <w:p w14:paraId="7F1433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A861F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F2095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2</w:t>
            </w:r>
          </w:p>
        </w:tc>
        <w:tc>
          <w:tcPr>
            <w:tcW w:w="210" w:type="pct"/>
            <w:hideMark/>
          </w:tcPr>
          <w:p w14:paraId="2A5C3DF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3</w:t>
            </w:r>
          </w:p>
        </w:tc>
        <w:tc>
          <w:tcPr>
            <w:tcW w:w="2849" w:type="pct"/>
            <w:hideMark/>
          </w:tcPr>
          <w:p w14:paraId="2FC323B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Analysis Files delivered to CDE</w:t>
            </w:r>
          </w:p>
        </w:tc>
        <w:tc>
          <w:tcPr>
            <w:tcW w:w="358" w:type="pct"/>
            <w:hideMark/>
          </w:tcPr>
          <w:p w14:paraId="6C3F34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FCDCB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69" w:type="pct"/>
            <w:hideMark/>
          </w:tcPr>
          <w:p w14:paraId="24FFD0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97" w:type="pct"/>
            <w:hideMark/>
          </w:tcPr>
          <w:p w14:paraId="04E538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E5763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C3689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3</w:t>
            </w:r>
          </w:p>
        </w:tc>
        <w:tc>
          <w:tcPr>
            <w:tcW w:w="210" w:type="pct"/>
            <w:hideMark/>
          </w:tcPr>
          <w:p w14:paraId="498F7E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4</w:t>
            </w:r>
          </w:p>
        </w:tc>
        <w:tc>
          <w:tcPr>
            <w:tcW w:w="2849" w:type="pct"/>
            <w:hideMark/>
          </w:tcPr>
          <w:p w14:paraId="20E4CBB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acilitate Alternate Assessment Data Review meeting</w:t>
            </w:r>
          </w:p>
        </w:tc>
        <w:tc>
          <w:tcPr>
            <w:tcW w:w="358" w:type="pct"/>
            <w:hideMark/>
          </w:tcPr>
          <w:p w14:paraId="0466F3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C99850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2019</w:t>
            </w:r>
          </w:p>
        </w:tc>
        <w:tc>
          <w:tcPr>
            <w:tcW w:w="369" w:type="pct"/>
            <w:hideMark/>
          </w:tcPr>
          <w:p w14:paraId="2890D7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2019</w:t>
            </w:r>
          </w:p>
        </w:tc>
        <w:tc>
          <w:tcPr>
            <w:tcW w:w="397" w:type="pct"/>
            <w:hideMark/>
          </w:tcPr>
          <w:p w14:paraId="57B2A15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F5F0D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F487A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5.3</w:t>
            </w:r>
          </w:p>
        </w:tc>
        <w:tc>
          <w:tcPr>
            <w:tcW w:w="210" w:type="pct"/>
            <w:hideMark/>
          </w:tcPr>
          <w:p w14:paraId="7305C92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95</w:t>
            </w:r>
          </w:p>
        </w:tc>
        <w:tc>
          <w:tcPr>
            <w:tcW w:w="2849" w:type="pct"/>
            <w:hideMark/>
          </w:tcPr>
          <w:p w14:paraId="40026D5A"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ppeals</w:t>
            </w:r>
          </w:p>
        </w:tc>
        <w:tc>
          <w:tcPr>
            <w:tcW w:w="358" w:type="pct"/>
            <w:hideMark/>
          </w:tcPr>
          <w:p w14:paraId="3829F8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0 days</w:t>
            </w:r>
          </w:p>
        </w:tc>
        <w:tc>
          <w:tcPr>
            <w:tcW w:w="369" w:type="pct"/>
            <w:hideMark/>
          </w:tcPr>
          <w:p w14:paraId="3D301CE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8/2018</w:t>
            </w:r>
          </w:p>
        </w:tc>
        <w:tc>
          <w:tcPr>
            <w:tcW w:w="369" w:type="pct"/>
            <w:hideMark/>
          </w:tcPr>
          <w:p w14:paraId="79D2675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9/2019</w:t>
            </w:r>
          </w:p>
        </w:tc>
        <w:tc>
          <w:tcPr>
            <w:tcW w:w="397" w:type="pct"/>
            <w:hideMark/>
          </w:tcPr>
          <w:p w14:paraId="17D2899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5AABF1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24AF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3.1</w:t>
            </w:r>
          </w:p>
        </w:tc>
        <w:tc>
          <w:tcPr>
            <w:tcW w:w="210" w:type="pct"/>
            <w:hideMark/>
          </w:tcPr>
          <w:p w14:paraId="0A71CF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96</w:t>
            </w:r>
          </w:p>
        </w:tc>
        <w:tc>
          <w:tcPr>
            <w:tcW w:w="2849" w:type="pct"/>
            <w:hideMark/>
          </w:tcPr>
          <w:p w14:paraId="4B25406B"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onitor appeals</w:t>
            </w:r>
          </w:p>
        </w:tc>
        <w:tc>
          <w:tcPr>
            <w:tcW w:w="358" w:type="pct"/>
            <w:hideMark/>
          </w:tcPr>
          <w:p w14:paraId="6F2531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0 days</w:t>
            </w:r>
          </w:p>
        </w:tc>
        <w:tc>
          <w:tcPr>
            <w:tcW w:w="369" w:type="pct"/>
            <w:hideMark/>
          </w:tcPr>
          <w:p w14:paraId="00ED78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8</w:t>
            </w:r>
          </w:p>
        </w:tc>
        <w:tc>
          <w:tcPr>
            <w:tcW w:w="369" w:type="pct"/>
            <w:hideMark/>
          </w:tcPr>
          <w:p w14:paraId="31237C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9/2019</w:t>
            </w:r>
          </w:p>
        </w:tc>
        <w:tc>
          <w:tcPr>
            <w:tcW w:w="397" w:type="pct"/>
            <w:hideMark/>
          </w:tcPr>
          <w:p w14:paraId="395C51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0A6C9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724E4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w:t>
            </w:r>
          </w:p>
        </w:tc>
        <w:tc>
          <w:tcPr>
            <w:tcW w:w="210" w:type="pct"/>
            <w:hideMark/>
          </w:tcPr>
          <w:p w14:paraId="163170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97</w:t>
            </w:r>
          </w:p>
        </w:tc>
        <w:tc>
          <w:tcPr>
            <w:tcW w:w="2849" w:type="pct"/>
            <w:hideMark/>
          </w:tcPr>
          <w:p w14:paraId="01AD2B03"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Reporting</w:t>
            </w:r>
          </w:p>
        </w:tc>
        <w:tc>
          <w:tcPr>
            <w:tcW w:w="358" w:type="pct"/>
            <w:hideMark/>
          </w:tcPr>
          <w:p w14:paraId="6B57D6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43 days</w:t>
            </w:r>
          </w:p>
        </w:tc>
        <w:tc>
          <w:tcPr>
            <w:tcW w:w="369" w:type="pct"/>
            <w:hideMark/>
          </w:tcPr>
          <w:p w14:paraId="23BB80E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8</w:t>
            </w:r>
          </w:p>
        </w:tc>
        <w:tc>
          <w:tcPr>
            <w:tcW w:w="369" w:type="pct"/>
            <w:hideMark/>
          </w:tcPr>
          <w:p w14:paraId="6B4CCFB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7/2019</w:t>
            </w:r>
          </w:p>
        </w:tc>
        <w:tc>
          <w:tcPr>
            <w:tcW w:w="397" w:type="pct"/>
            <w:hideMark/>
          </w:tcPr>
          <w:p w14:paraId="7CCAA43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E5298F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F4562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w:t>
            </w:r>
          </w:p>
        </w:tc>
        <w:tc>
          <w:tcPr>
            <w:tcW w:w="210" w:type="pct"/>
            <w:hideMark/>
          </w:tcPr>
          <w:p w14:paraId="679B42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98</w:t>
            </w:r>
          </w:p>
        </w:tc>
        <w:tc>
          <w:tcPr>
            <w:tcW w:w="2849" w:type="pct"/>
            <w:hideMark/>
          </w:tcPr>
          <w:p w14:paraId="4A62A59B"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Assessment</w:t>
            </w:r>
          </w:p>
        </w:tc>
        <w:tc>
          <w:tcPr>
            <w:tcW w:w="358" w:type="pct"/>
            <w:hideMark/>
          </w:tcPr>
          <w:p w14:paraId="457817A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9 days</w:t>
            </w:r>
          </w:p>
        </w:tc>
        <w:tc>
          <w:tcPr>
            <w:tcW w:w="369" w:type="pct"/>
            <w:hideMark/>
          </w:tcPr>
          <w:p w14:paraId="2B3054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8</w:t>
            </w:r>
          </w:p>
        </w:tc>
        <w:tc>
          <w:tcPr>
            <w:tcW w:w="369" w:type="pct"/>
            <w:hideMark/>
          </w:tcPr>
          <w:p w14:paraId="7827D0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19</w:t>
            </w:r>
          </w:p>
        </w:tc>
        <w:tc>
          <w:tcPr>
            <w:tcW w:w="397" w:type="pct"/>
            <w:hideMark/>
          </w:tcPr>
          <w:p w14:paraId="2A7E67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BFA70E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C20EF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1</w:t>
            </w:r>
          </w:p>
        </w:tc>
        <w:tc>
          <w:tcPr>
            <w:tcW w:w="210" w:type="pct"/>
            <w:hideMark/>
          </w:tcPr>
          <w:p w14:paraId="1CC4390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99</w:t>
            </w:r>
          </w:p>
        </w:tc>
        <w:tc>
          <w:tcPr>
            <w:tcW w:w="2849" w:type="pct"/>
            <w:hideMark/>
          </w:tcPr>
          <w:p w14:paraId="2ECB7BBC"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livery of Data Files to CDE</w:t>
            </w:r>
          </w:p>
        </w:tc>
        <w:tc>
          <w:tcPr>
            <w:tcW w:w="358" w:type="pct"/>
            <w:hideMark/>
          </w:tcPr>
          <w:p w14:paraId="4F56A0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9 days</w:t>
            </w:r>
          </w:p>
        </w:tc>
        <w:tc>
          <w:tcPr>
            <w:tcW w:w="369" w:type="pct"/>
            <w:hideMark/>
          </w:tcPr>
          <w:p w14:paraId="4961F4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2019</w:t>
            </w:r>
          </w:p>
        </w:tc>
        <w:tc>
          <w:tcPr>
            <w:tcW w:w="369" w:type="pct"/>
            <w:hideMark/>
          </w:tcPr>
          <w:p w14:paraId="4DF01A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19</w:t>
            </w:r>
          </w:p>
        </w:tc>
        <w:tc>
          <w:tcPr>
            <w:tcW w:w="397" w:type="pct"/>
            <w:hideMark/>
          </w:tcPr>
          <w:p w14:paraId="0F25E62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8C09C7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CA43D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1.1</w:t>
            </w:r>
          </w:p>
        </w:tc>
        <w:tc>
          <w:tcPr>
            <w:tcW w:w="210" w:type="pct"/>
            <w:hideMark/>
          </w:tcPr>
          <w:p w14:paraId="1799FEA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0</w:t>
            </w:r>
          </w:p>
        </w:tc>
        <w:tc>
          <w:tcPr>
            <w:tcW w:w="2849" w:type="pct"/>
            <w:hideMark/>
          </w:tcPr>
          <w:p w14:paraId="09CB1B3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student data files</w:t>
            </w:r>
          </w:p>
        </w:tc>
        <w:tc>
          <w:tcPr>
            <w:tcW w:w="358" w:type="pct"/>
            <w:hideMark/>
          </w:tcPr>
          <w:p w14:paraId="4FDF0E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 days</w:t>
            </w:r>
          </w:p>
        </w:tc>
        <w:tc>
          <w:tcPr>
            <w:tcW w:w="369" w:type="pct"/>
            <w:hideMark/>
          </w:tcPr>
          <w:p w14:paraId="3B394D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205D3D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5/2019</w:t>
            </w:r>
          </w:p>
        </w:tc>
        <w:tc>
          <w:tcPr>
            <w:tcW w:w="397" w:type="pct"/>
            <w:hideMark/>
          </w:tcPr>
          <w:p w14:paraId="340E041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0DE97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40139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1.2</w:t>
            </w:r>
          </w:p>
        </w:tc>
        <w:tc>
          <w:tcPr>
            <w:tcW w:w="210" w:type="pct"/>
            <w:hideMark/>
          </w:tcPr>
          <w:p w14:paraId="253D74A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1</w:t>
            </w:r>
          </w:p>
        </w:tc>
        <w:tc>
          <w:tcPr>
            <w:tcW w:w="2849" w:type="pct"/>
            <w:hideMark/>
          </w:tcPr>
          <w:p w14:paraId="41B220B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initial student data files (P1) to SFTP site for CDE</w:t>
            </w:r>
          </w:p>
        </w:tc>
        <w:tc>
          <w:tcPr>
            <w:tcW w:w="358" w:type="pct"/>
            <w:hideMark/>
          </w:tcPr>
          <w:p w14:paraId="699DB6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269FC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6FE33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97" w:type="pct"/>
            <w:hideMark/>
          </w:tcPr>
          <w:p w14:paraId="3100496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4530B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C322C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1.3</w:t>
            </w:r>
          </w:p>
        </w:tc>
        <w:tc>
          <w:tcPr>
            <w:tcW w:w="210" w:type="pct"/>
            <w:hideMark/>
          </w:tcPr>
          <w:p w14:paraId="141AC38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2</w:t>
            </w:r>
          </w:p>
        </w:tc>
        <w:tc>
          <w:tcPr>
            <w:tcW w:w="2849" w:type="pct"/>
            <w:hideMark/>
          </w:tcPr>
          <w:p w14:paraId="61CCD12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final data files (P2) to SFTP site for CDE</w:t>
            </w:r>
          </w:p>
        </w:tc>
        <w:tc>
          <w:tcPr>
            <w:tcW w:w="358" w:type="pct"/>
            <w:hideMark/>
          </w:tcPr>
          <w:p w14:paraId="098103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55E54C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69" w:type="pct"/>
            <w:hideMark/>
          </w:tcPr>
          <w:p w14:paraId="7EE6137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5B86255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B569C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DA69D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1.4</w:t>
            </w:r>
          </w:p>
        </w:tc>
        <w:tc>
          <w:tcPr>
            <w:tcW w:w="210" w:type="pct"/>
            <w:hideMark/>
          </w:tcPr>
          <w:p w14:paraId="161AA78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3</w:t>
            </w:r>
          </w:p>
        </w:tc>
        <w:tc>
          <w:tcPr>
            <w:tcW w:w="2849" w:type="pct"/>
            <w:hideMark/>
          </w:tcPr>
          <w:p w14:paraId="1799EB1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delivers student-level data file of test settings assigned and used by the student</w:t>
            </w:r>
          </w:p>
        </w:tc>
        <w:tc>
          <w:tcPr>
            <w:tcW w:w="358" w:type="pct"/>
            <w:hideMark/>
          </w:tcPr>
          <w:p w14:paraId="06DDA8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088BA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185D50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4ED350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9F0604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A6BAA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2.6.1.2</w:t>
            </w:r>
          </w:p>
        </w:tc>
        <w:tc>
          <w:tcPr>
            <w:tcW w:w="210" w:type="pct"/>
            <w:hideMark/>
          </w:tcPr>
          <w:p w14:paraId="2C5257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4</w:t>
            </w:r>
          </w:p>
        </w:tc>
        <w:tc>
          <w:tcPr>
            <w:tcW w:w="2849" w:type="pct"/>
            <w:hideMark/>
          </w:tcPr>
          <w:p w14:paraId="6DFC5EF9"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s</w:t>
            </w:r>
          </w:p>
        </w:tc>
        <w:tc>
          <w:tcPr>
            <w:tcW w:w="358" w:type="pct"/>
            <w:hideMark/>
          </w:tcPr>
          <w:p w14:paraId="05D45F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9 days</w:t>
            </w:r>
          </w:p>
        </w:tc>
        <w:tc>
          <w:tcPr>
            <w:tcW w:w="369" w:type="pct"/>
            <w:hideMark/>
          </w:tcPr>
          <w:p w14:paraId="3F63AAF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8</w:t>
            </w:r>
          </w:p>
        </w:tc>
        <w:tc>
          <w:tcPr>
            <w:tcW w:w="369" w:type="pct"/>
            <w:hideMark/>
          </w:tcPr>
          <w:p w14:paraId="6DA2F61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2019</w:t>
            </w:r>
          </w:p>
        </w:tc>
        <w:tc>
          <w:tcPr>
            <w:tcW w:w="397" w:type="pct"/>
            <w:hideMark/>
          </w:tcPr>
          <w:p w14:paraId="1FC880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6D21BD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AB238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1</w:t>
            </w:r>
          </w:p>
        </w:tc>
        <w:tc>
          <w:tcPr>
            <w:tcW w:w="210" w:type="pct"/>
            <w:hideMark/>
          </w:tcPr>
          <w:p w14:paraId="517E6B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5</w:t>
            </w:r>
          </w:p>
        </w:tc>
        <w:tc>
          <w:tcPr>
            <w:tcW w:w="2849" w:type="pct"/>
            <w:hideMark/>
          </w:tcPr>
          <w:p w14:paraId="7A01144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s Setup</w:t>
            </w:r>
          </w:p>
        </w:tc>
        <w:tc>
          <w:tcPr>
            <w:tcW w:w="358" w:type="pct"/>
            <w:hideMark/>
          </w:tcPr>
          <w:p w14:paraId="1675074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22A4C38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19</w:t>
            </w:r>
          </w:p>
        </w:tc>
        <w:tc>
          <w:tcPr>
            <w:tcW w:w="369" w:type="pct"/>
            <w:hideMark/>
          </w:tcPr>
          <w:p w14:paraId="25EEB7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19</w:t>
            </w:r>
          </w:p>
        </w:tc>
        <w:tc>
          <w:tcPr>
            <w:tcW w:w="397" w:type="pct"/>
            <w:hideMark/>
          </w:tcPr>
          <w:p w14:paraId="520C8EE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DAE3AA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81DEB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1.1</w:t>
            </w:r>
          </w:p>
        </w:tc>
        <w:tc>
          <w:tcPr>
            <w:tcW w:w="210" w:type="pct"/>
            <w:hideMark/>
          </w:tcPr>
          <w:p w14:paraId="624AF33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6</w:t>
            </w:r>
          </w:p>
        </w:tc>
        <w:tc>
          <w:tcPr>
            <w:tcW w:w="2849" w:type="pct"/>
            <w:hideMark/>
          </w:tcPr>
          <w:p w14:paraId="706271A7"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ploy online reporting system</w:t>
            </w:r>
          </w:p>
        </w:tc>
        <w:tc>
          <w:tcPr>
            <w:tcW w:w="358" w:type="pct"/>
            <w:hideMark/>
          </w:tcPr>
          <w:p w14:paraId="0BAF15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6DC40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19</w:t>
            </w:r>
          </w:p>
        </w:tc>
        <w:tc>
          <w:tcPr>
            <w:tcW w:w="369" w:type="pct"/>
            <w:hideMark/>
          </w:tcPr>
          <w:p w14:paraId="5AB10D3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19</w:t>
            </w:r>
          </w:p>
        </w:tc>
        <w:tc>
          <w:tcPr>
            <w:tcW w:w="397" w:type="pct"/>
            <w:hideMark/>
          </w:tcPr>
          <w:p w14:paraId="5553DF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D77FD4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0CD00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2</w:t>
            </w:r>
          </w:p>
        </w:tc>
        <w:tc>
          <w:tcPr>
            <w:tcW w:w="210" w:type="pct"/>
            <w:hideMark/>
          </w:tcPr>
          <w:p w14:paraId="3695F2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7</w:t>
            </w:r>
          </w:p>
        </w:tc>
        <w:tc>
          <w:tcPr>
            <w:tcW w:w="2849" w:type="pct"/>
            <w:hideMark/>
          </w:tcPr>
          <w:p w14:paraId="3180A96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udent Level Reporting</w:t>
            </w:r>
          </w:p>
        </w:tc>
        <w:tc>
          <w:tcPr>
            <w:tcW w:w="358" w:type="pct"/>
            <w:hideMark/>
          </w:tcPr>
          <w:p w14:paraId="2FEF2A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0 days</w:t>
            </w:r>
          </w:p>
        </w:tc>
        <w:tc>
          <w:tcPr>
            <w:tcW w:w="369" w:type="pct"/>
            <w:hideMark/>
          </w:tcPr>
          <w:p w14:paraId="05426E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019</w:t>
            </w:r>
          </w:p>
        </w:tc>
        <w:tc>
          <w:tcPr>
            <w:tcW w:w="369" w:type="pct"/>
            <w:hideMark/>
          </w:tcPr>
          <w:p w14:paraId="60A456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2019</w:t>
            </w:r>
          </w:p>
        </w:tc>
        <w:tc>
          <w:tcPr>
            <w:tcW w:w="397" w:type="pct"/>
            <w:hideMark/>
          </w:tcPr>
          <w:p w14:paraId="1BA2BEA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FBDE2E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3B8D7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2.1</w:t>
            </w:r>
          </w:p>
        </w:tc>
        <w:tc>
          <w:tcPr>
            <w:tcW w:w="210" w:type="pct"/>
            <w:hideMark/>
          </w:tcPr>
          <w:p w14:paraId="7AAFDD4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8</w:t>
            </w:r>
          </w:p>
        </w:tc>
        <w:tc>
          <w:tcPr>
            <w:tcW w:w="2849" w:type="pct"/>
            <w:hideMark/>
          </w:tcPr>
          <w:p w14:paraId="47CA04E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final individual scores within 4 weeks of student online test completion</w:t>
            </w:r>
          </w:p>
        </w:tc>
        <w:tc>
          <w:tcPr>
            <w:tcW w:w="358" w:type="pct"/>
            <w:hideMark/>
          </w:tcPr>
          <w:p w14:paraId="2C2BE1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2A6C1B7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19</w:t>
            </w:r>
          </w:p>
        </w:tc>
        <w:tc>
          <w:tcPr>
            <w:tcW w:w="369" w:type="pct"/>
            <w:hideMark/>
          </w:tcPr>
          <w:p w14:paraId="1066F4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19</w:t>
            </w:r>
          </w:p>
        </w:tc>
        <w:tc>
          <w:tcPr>
            <w:tcW w:w="397" w:type="pct"/>
            <w:hideMark/>
          </w:tcPr>
          <w:p w14:paraId="58ABBEA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EBD55E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B6E11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2.2</w:t>
            </w:r>
          </w:p>
        </w:tc>
        <w:tc>
          <w:tcPr>
            <w:tcW w:w="210" w:type="pct"/>
            <w:hideMark/>
          </w:tcPr>
          <w:p w14:paraId="7CE6A8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9</w:t>
            </w:r>
          </w:p>
        </w:tc>
        <w:tc>
          <w:tcPr>
            <w:tcW w:w="2849" w:type="pct"/>
            <w:hideMark/>
          </w:tcPr>
          <w:p w14:paraId="37CF4268"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ISR availability within online reporting system</w:t>
            </w:r>
          </w:p>
        </w:tc>
        <w:tc>
          <w:tcPr>
            <w:tcW w:w="358" w:type="pct"/>
            <w:hideMark/>
          </w:tcPr>
          <w:p w14:paraId="25336B1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0A147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6/2019</w:t>
            </w:r>
          </w:p>
        </w:tc>
        <w:tc>
          <w:tcPr>
            <w:tcW w:w="369" w:type="pct"/>
            <w:hideMark/>
          </w:tcPr>
          <w:p w14:paraId="064E238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6/2019</w:t>
            </w:r>
          </w:p>
        </w:tc>
        <w:tc>
          <w:tcPr>
            <w:tcW w:w="397" w:type="pct"/>
            <w:hideMark/>
          </w:tcPr>
          <w:p w14:paraId="7EB5C7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FDD0C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94BB6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3</w:t>
            </w:r>
          </w:p>
        </w:tc>
        <w:tc>
          <w:tcPr>
            <w:tcW w:w="210" w:type="pct"/>
            <w:hideMark/>
          </w:tcPr>
          <w:p w14:paraId="44E66B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w:t>
            </w:r>
          </w:p>
        </w:tc>
        <w:tc>
          <w:tcPr>
            <w:tcW w:w="2849" w:type="pct"/>
            <w:hideMark/>
          </w:tcPr>
          <w:p w14:paraId="56BFD4C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chool Level Reporting</w:t>
            </w:r>
          </w:p>
        </w:tc>
        <w:tc>
          <w:tcPr>
            <w:tcW w:w="358" w:type="pct"/>
            <w:hideMark/>
          </w:tcPr>
          <w:p w14:paraId="18539D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5AD1203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3/2019</w:t>
            </w:r>
          </w:p>
        </w:tc>
        <w:tc>
          <w:tcPr>
            <w:tcW w:w="369" w:type="pct"/>
            <w:hideMark/>
          </w:tcPr>
          <w:p w14:paraId="23CCC1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3/2019</w:t>
            </w:r>
          </w:p>
        </w:tc>
        <w:tc>
          <w:tcPr>
            <w:tcW w:w="397" w:type="pct"/>
            <w:hideMark/>
          </w:tcPr>
          <w:p w14:paraId="01180E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B92AE8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4036F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3.1</w:t>
            </w:r>
          </w:p>
        </w:tc>
        <w:tc>
          <w:tcPr>
            <w:tcW w:w="210" w:type="pct"/>
            <w:hideMark/>
          </w:tcPr>
          <w:p w14:paraId="708A908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w:t>
            </w:r>
          </w:p>
        </w:tc>
        <w:tc>
          <w:tcPr>
            <w:tcW w:w="2849" w:type="pct"/>
            <w:hideMark/>
          </w:tcPr>
          <w:p w14:paraId="0ED7F3A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school level reporting functionality</w:t>
            </w:r>
          </w:p>
        </w:tc>
        <w:tc>
          <w:tcPr>
            <w:tcW w:w="358" w:type="pct"/>
            <w:hideMark/>
          </w:tcPr>
          <w:p w14:paraId="0DAB5D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22D1A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3/2019</w:t>
            </w:r>
          </w:p>
        </w:tc>
        <w:tc>
          <w:tcPr>
            <w:tcW w:w="369" w:type="pct"/>
            <w:hideMark/>
          </w:tcPr>
          <w:p w14:paraId="17695D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3/2019</w:t>
            </w:r>
          </w:p>
        </w:tc>
        <w:tc>
          <w:tcPr>
            <w:tcW w:w="397" w:type="pct"/>
            <w:hideMark/>
          </w:tcPr>
          <w:p w14:paraId="402A232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73A00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3DA54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4</w:t>
            </w:r>
          </w:p>
        </w:tc>
        <w:tc>
          <w:tcPr>
            <w:tcW w:w="210" w:type="pct"/>
            <w:hideMark/>
          </w:tcPr>
          <w:p w14:paraId="18FAEF9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2</w:t>
            </w:r>
          </w:p>
        </w:tc>
        <w:tc>
          <w:tcPr>
            <w:tcW w:w="2849" w:type="pct"/>
            <w:hideMark/>
          </w:tcPr>
          <w:p w14:paraId="6DC60FF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Level Reporting</w:t>
            </w:r>
          </w:p>
        </w:tc>
        <w:tc>
          <w:tcPr>
            <w:tcW w:w="358" w:type="pct"/>
            <w:hideMark/>
          </w:tcPr>
          <w:p w14:paraId="625EE1E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6D0D21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8/2019</w:t>
            </w:r>
          </w:p>
        </w:tc>
        <w:tc>
          <w:tcPr>
            <w:tcW w:w="369" w:type="pct"/>
            <w:hideMark/>
          </w:tcPr>
          <w:p w14:paraId="2BD968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8/2019</w:t>
            </w:r>
          </w:p>
        </w:tc>
        <w:tc>
          <w:tcPr>
            <w:tcW w:w="397" w:type="pct"/>
            <w:hideMark/>
          </w:tcPr>
          <w:p w14:paraId="4E93F6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764308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CF41D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4.1</w:t>
            </w:r>
          </w:p>
        </w:tc>
        <w:tc>
          <w:tcPr>
            <w:tcW w:w="210" w:type="pct"/>
            <w:hideMark/>
          </w:tcPr>
          <w:p w14:paraId="651F08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3</w:t>
            </w:r>
          </w:p>
        </w:tc>
        <w:tc>
          <w:tcPr>
            <w:tcW w:w="2849" w:type="pct"/>
            <w:hideMark/>
          </w:tcPr>
          <w:p w14:paraId="72995701"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LEA level reporting functionality</w:t>
            </w:r>
          </w:p>
        </w:tc>
        <w:tc>
          <w:tcPr>
            <w:tcW w:w="358" w:type="pct"/>
            <w:hideMark/>
          </w:tcPr>
          <w:p w14:paraId="7FABAC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805ED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8/2019</w:t>
            </w:r>
          </w:p>
        </w:tc>
        <w:tc>
          <w:tcPr>
            <w:tcW w:w="369" w:type="pct"/>
            <w:hideMark/>
          </w:tcPr>
          <w:p w14:paraId="168219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8/2019</w:t>
            </w:r>
          </w:p>
        </w:tc>
        <w:tc>
          <w:tcPr>
            <w:tcW w:w="397" w:type="pct"/>
            <w:hideMark/>
          </w:tcPr>
          <w:p w14:paraId="180FF62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005D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A79C5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5</w:t>
            </w:r>
          </w:p>
        </w:tc>
        <w:tc>
          <w:tcPr>
            <w:tcW w:w="210" w:type="pct"/>
            <w:hideMark/>
          </w:tcPr>
          <w:p w14:paraId="4E26816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4</w:t>
            </w:r>
          </w:p>
        </w:tc>
        <w:tc>
          <w:tcPr>
            <w:tcW w:w="2849" w:type="pct"/>
            <w:hideMark/>
          </w:tcPr>
          <w:p w14:paraId="363E987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Level Reporting</w:t>
            </w:r>
          </w:p>
        </w:tc>
        <w:tc>
          <w:tcPr>
            <w:tcW w:w="358" w:type="pct"/>
            <w:hideMark/>
          </w:tcPr>
          <w:p w14:paraId="1A6CF8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 days</w:t>
            </w:r>
          </w:p>
        </w:tc>
        <w:tc>
          <w:tcPr>
            <w:tcW w:w="369" w:type="pct"/>
            <w:hideMark/>
          </w:tcPr>
          <w:p w14:paraId="617FB7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8</w:t>
            </w:r>
          </w:p>
        </w:tc>
        <w:tc>
          <w:tcPr>
            <w:tcW w:w="369" w:type="pct"/>
            <w:hideMark/>
          </w:tcPr>
          <w:p w14:paraId="7BB1CB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2019</w:t>
            </w:r>
          </w:p>
        </w:tc>
        <w:tc>
          <w:tcPr>
            <w:tcW w:w="397" w:type="pct"/>
            <w:hideMark/>
          </w:tcPr>
          <w:p w14:paraId="6ECF627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1E9C68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04206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2.5.1</w:t>
            </w:r>
          </w:p>
        </w:tc>
        <w:tc>
          <w:tcPr>
            <w:tcW w:w="210" w:type="pct"/>
            <w:hideMark/>
          </w:tcPr>
          <w:p w14:paraId="2B5BF61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5</w:t>
            </w:r>
          </w:p>
        </w:tc>
        <w:tc>
          <w:tcPr>
            <w:tcW w:w="2849" w:type="pct"/>
            <w:hideMark/>
          </w:tcPr>
          <w:p w14:paraId="01FBE48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Aggregate Reporting Website</w:t>
            </w:r>
          </w:p>
        </w:tc>
        <w:tc>
          <w:tcPr>
            <w:tcW w:w="358" w:type="pct"/>
            <w:hideMark/>
          </w:tcPr>
          <w:p w14:paraId="377B27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 days</w:t>
            </w:r>
          </w:p>
        </w:tc>
        <w:tc>
          <w:tcPr>
            <w:tcW w:w="369" w:type="pct"/>
            <w:hideMark/>
          </w:tcPr>
          <w:p w14:paraId="0A93EC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8</w:t>
            </w:r>
          </w:p>
        </w:tc>
        <w:tc>
          <w:tcPr>
            <w:tcW w:w="369" w:type="pct"/>
            <w:hideMark/>
          </w:tcPr>
          <w:p w14:paraId="67E73E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2019</w:t>
            </w:r>
          </w:p>
        </w:tc>
        <w:tc>
          <w:tcPr>
            <w:tcW w:w="397" w:type="pct"/>
            <w:hideMark/>
          </w:tcPr>
          <w:p w14:paraId="2D5C88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493DD8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725DE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1</w:t>
            </w:r>
          </w:p>
        </w:tc>
        <w:tc>
          <w:tcPr>
            <w:tcW w:w="210" w:type="pct"/>
            <w:hideMark/>
          </w:tcPr>
          <w:p w14:paraId="0E89EC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w:t>
            </w:r>
          </w:p>
        </w:tc>
        <w:tc>
          <w:tcPr>
            <w:tcW w:w="2849" w:type="pct"/>
            <w:hideMark/>
          </w:tcPr>
          <w:p w14:paraId="5C483B7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business requirements</w:t>
            </w:r>
          </w:p>
        </w:tc>
        <w:tc>
          <w:tcPr>
            <w:tcW w:w="358" w:type="pct"/>
            <w:hideMark/>
          </w:tcPr>
          <w:p w14:paraId="5A1E80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5F2FC0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8</w:t>
            </w:r>
          </w:p>
        </w:tc>
        <w:tc>
          <w:tcPr>
            <w:tcW w:w="369" w:type="pct"/>
            <w:hideMark/>
          </w:tcPr>
          <w:p w14:paraId="45FA23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8</w:t>
            </w:r>
          </w:p>
        </w:tc>
        <w:tc>
          <w:tcPr>
            <w:tcW w:w="397" w:type="pct"/>
            <w:hideMark/>
          </w:tcPr>
          <w:p w14:paraId="2832EBF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D1ED2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A5E8E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2</w:t>
            </w:r>
          </w:p>
        </w:tc>
        <w:tc>
          <w:tcPr>
            <w:tcW w:w="210" w:type="pct"/>
            <w:hideMark/>
          </w:tcPr>
          <w:p w14:paraId="32E562A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w:t>
            </w:r>
          </w:p>
        </w:tc>
        <w:tc>
          <w:tcPr>
            <w:tcW w:w="2849" w:type="pct"/>
            <w:hideMark/>
          </w:tcPr>
          <w:p w14:paraId="25066E1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provides text for site</w:t>
            </w:r>
          </w:p>
        </w:tc>
        <w:tc>
          <w:tcPr>
            <w:tcW w:w="358" w:type="pct"/>
            <w:hideMark/>
          </w:tcPr>
          <w:p w14:paraId="02B974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FB20D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1/2018</w:t>
            </w:r>
          </w:p>
        </w:tc>
        <w:tc>
          <w:tcPr>
            <w:tcW w:w="369" w:type="pct"/>
            <w:hideMark/>
          </w:tcPr>
          <w:p w14:paraId="0CAD2E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1/2018</w:t>
            </w:r>
          </w:p>
        </w:tc>
        <w:tc>
          <w:tcPr>
            <w:tcW w:w="397" w:type="pct"/>
            <w:hideMark/>
          </w:tcPr>
          <w:p w14:paraId="6ADD10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A6357A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98501C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3</w:t>
            </w:r>
          </w:p>
        </w:tc>
        <w:tc>
          <w:tcPr>
            <w:tcW w:w="210" w:type="pct"/>
            <w:hideMark/>
          </w:tcPr>
          <w:p w14:paraId="3EA344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w:t>
            </w:r>
          </w:p>
        </w:tc>
        <w:tc>
          <w:tcPr>
            <w:tcW w:w="2849" w:type="pct"/>
            <w:hideMark/>
          </w:tcPr>
          <w:p w14:paraId="18992DE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struct web reporting site</w:t>
            </w:r>
          </w:p>
        </w:tc>
        <w:tc>
          <w:tcPr>
            <w:tcW w:w="358" w:type="pct"/>
            <w:hideMark/>
          </w:tcPr>
          <w:p w14:paraId="47834B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12FC7F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2018</w:t>
            </w:r>
          </w:p>
        </w:tc>
        <w:tc>
          <w:tcPr>
            <w:tcW w:w="369" w:type="pct"/>
            <w:hideMark/>
          </w:tcPr>
          <w:p w14:paraId="7BC475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4/2018</w:t>
            </w:r>
          </w:p>
        </w:tc>
        <w:tc>
          <w:tcPr>
            <w:tcW w:w="397" w:type="pct"/>
            <w:hideMark/>
          </w:tcPr>
          <w:p w14:paraId="3AE6FC2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9A152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2771F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4</w:t>
            </w:r>
          </w:p>
        </w:tc>
        <w:tc>
          <w:tcPr>
            <w:tcW w:w="210" w:type="pct"/>
            <w:hideMark/>
          </w:tcPr>
          <w:p w14:paraId="644B328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w:t>
            </w:r>
          </w:p>
        </w:tc>
        <w:tc>
          <w:tcPr>
            <w:tcW w:w="2849" w:type="pct"/>
            <w:hideMark/>
          </w:tcPr>
          <w:p w14:paraId="33DEF25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UAT of Web Reporting Site</w:t>
            </w:r>
          </w:p>
        </w:tc>
        <w:tc>
          <w:tcPr>
            <w:tcW w:w="358" w:type="pct"/>
            <w:hideMark/>
          </w:tcPr>
          <w:p w14:paraId="0B03A0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51F6E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7/2018</w:t>
            </w:r>
          </w:p>
        </w:tc>
        <w:tc>
          <w:tcPr>
            <w:tcW w:w="369" w:type="pct"/>
            <w:hideMark/>
          </w:tcPr>
          <w:p w14:paraId="41DD5B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19</w:t>
            </w:r>
          </w:p>
        </w:tc>
        <w:tc>
          <w:tcPr>
            <w:tcW w:w="397" w:type="pct"/>
            <w:hideMark/>
          </w:tcPr>
          <w:p w14:paraId="641173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45B5B3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2A7E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5</w:t>
            </w:r>
          </w:p>
        </w:tc>
        <w:tc>
          <w:tcPr>
            <w:tcW w:w="210" w:type="pct"/>
            <w:hideMark/>
          </w:tcPr>
          <w:p w14:paraId="0F39DA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w:t>
            </w:r>
          </w:p>
        </w:tc>
        <w:tc>
          <w:tcPr>
            <w:tcW w:w="2849" w:type="pct"/>
            <w:hideMark/>
          </w:tcPr>
          <w:p w14:paraId="398ADE5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provides feedback on changes needed</w:t>
            </w:r>
          </w:p>
        </w:tc>
        <w:tc>
          <w:tcPr>
            <w:tcW w:w="358" w:type="pct"/>
            <w:hideMark/>
          </w:tcPr>
          <w:p w14:paraId="1F812FA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A0D4D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19</w:t>
            </w:r>
          </w:p>
        </w:tc>
        <w:tc>
          <w:tcPr>
            <w:tcW w:w="369" w:type="pct"/>
            <w:hideMark/>
          </w:tcPr>
          <w:p w14:paraId="2B5912E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19</w:t>
            </w:r>
          </w:p>
        </w:tc>
        <w:tc>
          <w:tcPr>
            <w:tcW w:w="397" w:type="pct"/>
            <w:hideMark/>
          </w:tcPr>
          <w:p w14:paraId="1335DC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535CF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C69A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6</w:t>
            </w:r>
          </w:p>
        </w:tc>
        <w:tc>
          <w:tcPr>
            <w:tcW w:w="210" w:type="pct"/>
            <w:hideMark/>
          </w:tcPr>
          <w:p w14:paraId="510FEAF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1</w:t>
            </w:r>
          </w:p>
        </w:tc>
        <w:tc>
          <w:tcPr>
            <w:tcW w:w="2849" w:type="pct"/>
            <w:hideMark/>
          </w:tcPr>
          <w:p w14:paraId="6AB5D93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w:t>
            </w:r>
          </w:p>
        </w:tc>
        <w:tc>
          <w:tcPr>
            <w:tcW w:w="358" w:type="pct"/>
            <w:hideMark/>
          </w:tcPr>
          <w:p w14:paraId="5D5A60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6F3CB7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69" w:type="pct"/>
            <w:hideMark/>
          </w:tcPr>
          <w:p w14:paraId="076408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97" w:type="pct"/>
            <w:hideMark/>
          </w:tcPr>
          <w:p w14:paraId="239C109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3583D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C791A4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7</w:t>
            </w:r>
          </w:p>
        </w:tc>
        <w:tc>
          <w:tcPr>
            <w:tcW w:w="210" w:type="pct"/>
            <w:hideMark/>
          </w:tcPr>
          <w:p w14:paraId="7CF1781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w:t>
            </w:r>
          </w:p>
        </w:tc>
        <w:tc>
          <w:tcPr>
            <w:tcW w:w="2849" w:type="pct"/>
            <w:hideMark/>
          </w:tcPr>
          <w:p w14:paraId="569A19C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second UAT</w:t>
            </w:r>
          </w:p>
        </w:tc>
        <w:tc>
          <w:tcPr>
            <w:tcW w:w="358" w:type="pct"/>
            <w:hideMark/>
          </w:tcPr>
          <w:p w14:paraId="70DC8D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582EA6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9</w:t>
            </w:r>
          </w:p>
        </w:tc>
        <w:tc>
          <w:tcPr>
            <w:tcW w:w="369" w:type="pct"/>
            <w:hideMark/>
          </w:tcPr>
          <w:p w14:paraId="10ABB0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19</w:t>
            </w:r>
          </w:p>
        </w:tc>
        <w:tc>
          <w:tcPr>
            <w:tcW w:w="397" w:type="pct"/>
            <w:hideMark/>
          </w:tcPr>
          <w:p w14:paraId="259CFA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B0CAE1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1052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6.1.2.5.1.8</w:t>
            </w:r>
          </w:p>
        </w:tc>
        <w:tc>
          <w:tcPr>
            <w:tcW w:w="210" w:type="pct"/>
            <w:hideMark/>
          </w:tcPr>
          <w:p w14:paraId="4F3FD8A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3</w:t>
            </w:r>
          </w:p>
        </w:tc>
        <w:tc>
          <w:tcPr>
            <w:tcW w:w="2849" w:type="pct"/>
            <w:hideMark/>
          </w:tcPr>
          <w:p w14:paraId="5F67BF3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site with CDE updates</w:t>
            </w:r>
          </w:p>
        </w:tc>
        <w:tc>
          <w:tcPr>
            <w:tcW w:w="358" w:type="pct"/>
            <w:hideMark/>
          </w:tcPr>
          <w:p w14:paraId="2A20339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0681D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19</w:t>
            </w:r>
          </w:p>
        </w:tc>
        <w:tc>
          <w:tcPr>
            <w:tcW w:w="369" w:type="pct"/>
            <w:hideMark/>
          </w:tcPr>
          <w:p w14:paraId="252F0C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019</w:t>
            </w:r>
          </w:p>
        </w:tc>
        <w:tc>
          <w:tcPr>
            <w:tcW w:w="397" w:type="pct"/>
            <w:hideMark/>
          </w:tcPr>
          <w:p w14:paraId="18F145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8346FE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7F60B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2.5.1.9</w:t>
            </w:r>
          </w:p>
        </w:tc>
        <w:tc>
          <w:tcPr>
            <w:tcW w:w="210" w:type="pct"/>
            <w:hideMark/>
          </w:tcPr>
          <w:p w14:paraId="21ADA3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4</w:t>
            </w:r>
          </w:p>
        </w:tc>
        <w:tc>
          <w:tcPr>
            <w:tcW w:w="2849" w:type="pct"/>
            <w:hideMark/>
          </w:tcPr>
          <w:p w14:paraId="1D6BCB0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ploy State level reporting website</w:t>
            </w:r>
          </w:p>
        </w:tc>
        <w:tc>
          <w:tcPr>
            <w:tcW w:w="358" w:type="pct"/>
            <w:hideMark/>
          </w:tcPr>
          <w:p w14:paraId="4B57CB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237A9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69" w:type="pct"/>
            <w:hideMark/>
          </w:tcPr>
          <w:p w14:paraId="2C7162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97" w:type="pct"/>
            <w:hideMark/>
          </w:tcPr>
          <w:p w14:paraId="14CDDA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19ADE7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EB50E8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3</w:t>
            </w:r>
          </w:p>
        </w:tc>
        <w:tc>
          <w:tcPr>
            <w:tcW w:w="210" w:type="pct"/>
            <w:hideMark/>
          </w:tcPr>
          <w:p w14:paraId="12FB8B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25</w:t>
            </w:r>
          </w:p>
        </w:tc>
        <w:tc>
          <w:tcPr>
            <w:tcW w:w="2849" w:type="pct"/>
            <w:hideMark/>
          </w:tcPr>
          <w:p w14:paraId="5710EBD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dividual Student Report</w:t>
            </w:r>
          </w:p>
        </w:tc>
        <w:tc>
          <w:tcPr>
            <w:tcW w:w="358" w:type="pct"/>
            <w:hideMark/>
          </w:tcPr>
          <w:p w14:paraId="3F34C4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5 days</w:t>
            </w:r>
          </w:p>
        </w:tc>
        <w:tc>
          <w:tcPr>
            <w:tcW w:w="369" w:type="pct"/>
            <w:hideMark/>
          </w:tcPr>
          <w:p w14:paraId="665196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1/2018</w:t>
            </w:r>
          </w:p>
        </w:tc>
        <w:tc>
          <w:tcPr>
            <w:tcW w:w="369" w:type="pct"/>
            <w:hideMark/>
          </w:tcPr>
          <w:p w14:paraId="62FA9D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6/2019</w:t>
            </w:r>
          </w:p>
        </w:tc>
        <w:tc>
          <w:tcPr>
            <w:tcW w:w="397" w:type="pct"/>
            <w:hideMark/>
          </w:tcPr>
          <w:p w14:paraId="437DF1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7A497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D56144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1</w:t>
            </w:r>
          </w:p>
        </w:tc>
        <w:tc>
          <w:tcPr>
            <w:tcW w:w="210" w:type="pct"/>
            <w:hideMark/>
          </w:tcPr>
          <w:p w14:paraId="2A551B2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6</w:t>
            </w:r>
          </w:p>
        </w:tc>
        <w:tc>
          <w:tcPr>
            <w:tcW w:w="2849" w:type="pct"/>
            <w:hideMark/>
          </w:tcPr>
          <w:p w14:paraId="1E003AF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ndividual student report</w:t>
            </w:r>
          </w:p>
        </w:tc>
        <w:tc>
          <w:tcPr>
            <w:tcW w:w="358" w:type="pct"/>
            <w:hideMark/>
          </w:tcPr>
          <w:p w14:paraId="09E37A6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6DBF6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1/2018</w:t>
            </w:r>
          </w:p>
        </w:tc>
        <w:tc>
          <w:tcPr>
            <w:tcW w:w="369" w:type="pct"/>
            <w:hideMark/>
          </w:tcPr>
          <w:p w14:paraId="6F7BE7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19</w:t>
            </w:r>
          </w:p>
        </w:tc>
        <w:tc>
          <w:tcPr>
            <w:tcW w:w="397" w:type="pct"/>
            <w:hideMark/>
          </w:tcPr>
          <w:p w14:paraId="7F7C81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4DAB7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60F48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2</w:t>
            </w:r>
          </w:p>
        </w:tc>
        <w:tc>
          <w:tcPr>
            <w:tcW w:w="210" w:type="pct"/>
            <w:hideMark/>
          </w:tcPr>
          <w:p w14:paraId="2E91D5E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w:t>
            </w:r>
          </w:p>
        </w:tc>
        <w:tc>
          <w:tcPr>
            <w:tcW w:w="2849" w:type="pct"/>
            <w:hideMark/>
          </w:tcPr>
          <w:p w14:paraId="2BC6F5E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individual student report</w:t>
            </w:r>
          </w:p>
        </w:tc>
        <w:tc>
          <w:tcPr>
            <w:tcW w:w="358" w:type="pct"/>
            <w:hideMark/>
          </w:tcPr>
          <w:p w14:paraId="0AD363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AA67A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0FAD61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19</w:t>
            </w:r>
          </w:p>
        </w:tc>
        <w:tc>
          <w:tcPr>
            <w:tcW w:w="397" w:type="pct"/>
            <w:hideMark/>
          </w:tcPr>
          <w:p w14:paraId="097EE9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D27CA4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CDFF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3</w:t>
            </w:r>
          </w:p>
        </w:tc>
        <w:tc>
          <w:tcPr>
            <w:tcW w:w="210" w:type="pct"/>
            <w:hideMark/>
          </w:tcPr>
          <w:p w14:paraId="3ACF78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8</w:t>
            </w:r>
          </w:p>
        </w:tc>
        <w:tc>
          <w:tcPr>
            <w:tcW w:w="2849" w:type="pct"/>
            <w:hideMark/>
          </w:tcPr>
          <w:p w14:paraId="4441B29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ndividual student report</w:t>
            </w:r>
          </w:p>
        </w:tc>
        <w:tc>
          <w:tcPr>
            <w:tcW w:w="358" w:type="pct"/>
            <w:hideMark/>
          </w:tcPr>
          <w:p w14:paraId="276DCB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3A3291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019</w:t>
            </w:r>
          </w:p>
        </w:tc>
        <w:tc>
          <w:tcPr>
            <w:tcW w:w="369" w:type="pct"/>
            <w:hideMark/>
          </w:tcPr>
          <w:p w14:paraId="411098B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2019</w:t>
            </w:r>
          </w:p>
        </w:tc>
        <w:tc>
          <w:tcPr>
            <w:tcW w:w="397" w:type="pct"/>
            <w:hideMark/>
          </w:tcPr>
          <w:p w14:paraId="34BEF77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C7944B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86BA1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4</w:t>
            </w:r>
          </w:p>
        </w:tc>
        <w:tc>
          <w:tcPr>
            <w:tcW w:w="210" w:type="pct"/>
            <w:hideMark/>
          </w:tcPr>
          <w:p w14:paraId="3D9CD6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9</w:t>
            </w:r>
          </w:p>
        </w:tc>
        <w:tc>
          <w:tcPr>
            <w:tcW w:w="2849" w:type="pct"/>
            <w:hideMark/>
          </w:tcPr>
          <w:p w14:paraId="44D31D7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individual student report</w:t>
            </w:r>
          </w:p>
        </w:tc>
        <w:tc>
          <w:tcPr>
            <w:tcW w:w="358" w:type="pct"/>
            <w:hideMark/>
          </w:tcPr>
          <w:p w14:paraId="721DAF5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7DBE8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19</w:t>
            </w:r>
          </w:p>
        </w:tc>
        <w:tc>
          <w:tcPr>
            <w:tcW w:w="369" w:type="pct"/>
            <w:hideMark/>
          </w:tcPr>
          <w:p w14:paraId="4A68FA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5/2019</w:t>
            </w:r>
          </w:p>
        </w:tc>
        <w:tc>
          <w:tcPr>
            <w:tcW w:w="397" w:type="pct"/>
            <w:hideMark/>
          </w:tcPr>
          <w:p w14:paraId="386381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DFAC0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4ED78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5</w:t>
            </w:r>
          </w:p>
        </w:tc>
        <w:tc>
          <w:tcPr>
            <w:tcW w:w="210" w:type="pct"/>
            <w:hideMark/>
          </w:tcPr>
          <w:p w14:paraId="72AE6F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0</w:t>
            </w:r>
          </w:p>
        </w:tc>
        <w:tc>
          <w:tcPr>
            <w:tcW w:w="2849" w:type="pct"/>
            <w:hideMark/>
          </w:tcPr>
          <w:p w14:paraId="28FFAE7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mp; submit to CDE for approval</w:t>
            </w:r>
          </w:p>
        </w:tc>
        <w:tc>
          <w:tcPr>
            <w:tcW w:w="358" w:type="pct"/>
            <w:hideMark/>
          </w:tcPr>
          <w:p w14:paraId="73D605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74AB02C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8/2019</w:t>
            </w:r>
          </w:p>
        </w:tc>
        <w:tc>
          <w:tcPr>
            <w:tcW w:w="369" w:type="pct"/>
            <w:hideMark/>
          </w:tcPr>
          <w:p w14:paraId="5F96D89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2019</w:t>
            </w:r>
          </w:p>
        </w:tc>
        <w:tc>
          <w:tcPr>
            <w:tcW w:w="397" w:type="pct"/>
            <w:hideMark/>
          </w:tcPr>
          <w:p w14:paraId="390132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E142C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B2E9F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6</w:t>
            </w:r>
          </w:p>
        </w:tc>
        <w:tc>
          <w:tcPr>
            <w:tcW w:w="210" w:type="pct"/>
            <w:hideMark/>
          </w:tcPr>
          <w:p w14:paraId="45C72A8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1</w:t>
            </w:r>
          </w:p>
        </w:tc>
        <w:tc>
          <w:tcPr>
            <w:tcW w:w="2849" w:type="pct"/>
            <w:hideMark/>
          </w:tcPr>
          <w:p w14:paraId="04B88AC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SR Pilot Review meeting</w:t>
            </w:r>
          </w:p>
        </w:tc>
        <w:tc>
          <w:tcPr>
            <w:tcW w:w="358" w:type="pct"/>
            <w:hideMark/>
          </w:tcPr>
          <w:p w14:paraId="36B03A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BC3F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2019</w:t>
            </w:r>
          </w:p>
        </w:tc>
        <w:tc>
          <w:tcPr>
            <w:tcW w:w="369" w:type="pct"/>
            <w:hideMark/>
          </w:tcPr>
          <w:p w14:paraId="4DCBCF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2019</w:t>
            </w:r>
          </w:p>
        </w:tc>
        <w:tc>
          <w:tcPr>
            <w:tcW w:w="397" w:type="pct"/>
            <w:hideMark/>
          </w:tcPr>
          <w:p w14:paraId="1ED8026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F8B57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CC5EF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3.7</w:t>
            </w:r>
          </w:p>
        </w:tc>
        <w:tc>
          <w:tcPr>
            <w:tcW w:w="210" w:type="pct"/>
            <w:hideMark/>
          </w:tcPr>
          <w:p w14:paraId="3E6498F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w:t>
            </w:r>
          </w:p>
        </w:tc>
        <w:tc>
          <w:tcPr>
            <w:tcW w:w="2849" w:type="pct"/>
            <w:hideMark/>
          </w:tcPr>
          <w:p w14:paraId="344D87D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int and ship Student Score Reports (SSR) to LEAs</w:t>
            </w:r>
          </w:p>
        </w:tc>
        <w:tc>
          <w:tcPr>
            <w:tcW w:w="358" w:type="pct"/>
            <w:hideMark/>
          </w:tcPr>
          <w:p w14:paraId="1D60EE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AAA11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9</w:t>
            </w:r>
          </w:p>
        </w:tc>
        <w:tc>
          <w:tcPr>
            <w:tcW w:w="369" w:type="pct"/>
            <w:hideMark/>
          </w:tcPr>
          <w:p w14:paraId="59787C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19</w:t>
            </w:r>
          </w:p>
        </w:tc>
        <w:tc>
          <w:tcPr>
            <w:tcW w:w="397" w:type="pct"/>
            <w:hideMark/>
          </w:tcPr>
          <w:p w14:paraId="7E539E9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0C432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576F2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1.4</w:t>
            </w:r>
          </w:p>
        </w:tc>
        <w:tc>
          <w:tcPr>
            <w:tcW w:w="210" w:type="pct"/>
            <w:hideMark/>
          </w:tcPr>
          <w:p w14:paraId="3D4EFBF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3</w:t>
            </w:r>
          </w:p>
        </w:tc>
        <w:tc>
          <w:tcPr>
            <w:tcW w:w="2849" w:type="pct"/>
            <w:hideMark/>
          </w:tcPr>
          <w:p w14:paraId="1A25D8D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escore Process</w:t>
            </w:r>
          </w:p>
        </w:tc>
        <w:tc>
          <w:tcPr>
            <w:tcW w:w="358" w:type="pct"/>
            <w:hideMark/>
          </w:tcPr>
          <w:p w14:paraId="38FBEE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0 days</w:t>
            </w:r>
          </w:p>
        </w:tc>
        <w:tc>
          <w:tcPr>
            <w:tcW w:w="369" w:type="pct"/>
            <w:hideMark/>
          </w:tcPr>
          <w:p w14:paraId="33ECC7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2019</w:t>
            </w:r>
          </w:p>
        </w:tc>
        <w:tc>
          <w:tcPr>
            <w:tcW w:w="369" w:type="pct"/>
            <w:hideMark/>
          </w:tcPr>
          <w:p w14:paraId="1DAC93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3/2019</w:t>
            </w:r>
          </w:p>
        </w:tc>
        <w:tc>
          <w:tcPr>
            <w:tcW w:w="397" w:type="pct"/>
            <w:hideMark/>
          </w:tcPr>
          <w:p w14:paraId="0097A7C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3AA4C5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7807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4.1</w:t>
            </w:r>
          </w:p>
        </w:tc>
        <w:tc>
          <w:tcPr>
            <w:tcW w:w="210" w:type="pct"/>
            <w:hideMark/>
          </w:tcPr>
          <w:p w14:paraId="61C6AB3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4</w:t>
            </w:r>
          </w:p>
        </w:tc>
        <w:tc>
          <w:tcPr>
            <w:tcW w:w="2849" w:type="pct"/>
            <w:hideMark/>
          </w:tcPr>
          <w:p w14:paraId="1DA3A55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EAs request rescores</w:t>
            </w:r>
          </w:p>
        </w:tc>
        <w:tc>
          <w:tcPr>
            <w:tcW w:w="358" w:type="pct"/>
            <w:hideMark/>
          </w:tcPr>
          <w:p w14:paraId="2A0AC9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 days</w:t>
            </w:r>
          </w:p>
        </w:tc>
        <w:tc>
          <w:tcPr>
            <w:tcW w:w="369" w:type="pct"/>
            <w:hideMark/>
          </w:tcPr>
          <w:p w14:paraId="7AD5BE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19</w:t>
            </w:r>
          </w:p>
        </w:tc>
        <w:tc>
          <w:tcPr>
            <w:tcW w:w="369" w:type="pct"/>
            <w:hideMark/>
          </w:tcPr>
          <w:p w14:paraId="74F978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9</w:t>
            </w:r>
          </w:p>
        </w:tc>
        <w:tc>
          <w:tcPr>
            <w:tcW w:w="397" w:type="pct"/>
            <w:hideMark/>
          </w:tcPr>
          <w:p w14:paraId="219B73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EAs</w:t>
            </w:r>
          </w:p>
        </w:tc>
      </w:tr>
      <w:tr w:rsidR="0058711C" w:rsidRPr="002E56FF" w14:paraId="7F567B8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4070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4.2</w:t>
            </w:r>
          </w:p>
        </w:tc>
        <w:tc>
          <w:tcPr>
            <w:tcW w:w="210" w:type="pct"/>
            <w:hideMark/>
          </w:tcPr>
          <w:p w14:paraId="1E228A4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5</w:t>
            </w:r>
          </w:p>
        </w:tc>
        <w:tc>
          <w:tcPr>
            <w:tcW w:w="2849" w:type="pct"/>
            <w:hideMark/>
          </w:tcPr>
          <w:p w14:paraId="2E209DD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rescore results</w:t>
            </w:r>
          </w:p>
        </w:tc>
        <w:tc>
          <w:tcPr>
            <w:tcW w:w="358" w:type="pct"/>
            <w:hideMark/>
          </w:tcPr>
          <w:p w14:paraId="345504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 days</w:t>
            </w:r>
          </w:p>
        </w:tc>
        <w:tc>
          <w:tcPr>
            <w:tcW w:w="369" w:type="pct"/>
            <w:hideMark/>
          </w:tcPr>
          <w:p w14:paraId="3CA2F4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019</w:t>
            </w:r>
          </w:p>
        </w:tc>
        <w:tc>
          <w:tcPr>
            <w:tcW w:w="369" w:type="pct"/>
            <w:hideMark/>
          </w:tcPr>
          <w:p w14:paraId="527AE9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3/2019</w:t>
            </w:r>
          </w:p>
        </w:tc>
        <w:tc>
          <w:tcPr>
            <w:tcW w:w="397" w:type="pct"/>
            <w:hideMark/>
          </w:tcPr>
          <w:p w14:paraId="50664AF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E32CD3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CE0B2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1.4.3</w:t>
            </w:r>
          </w:p>
        </w:tc>
        <w:tc>
          <w:tcPr>
            <w:tcW w:w="210" w:type="pct"/>
            <w:hideMark/>
          </w:tcPr>
          <w:p w14:paraId="028E2BF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6</w:t>
            </w:r>
          </w:p>
        </w:tc>
        <w:tc>
          <w:tcPr>
            <w:tcW w:w="2849" w:type="pct"/>
            <w:hideMark/>
          </w:tcPr>
          <w:p w14:paraId="2338511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voicing for rescores occurs</w:t>
            </w:r>
          </w:p>
        </w:tc>
        <w:tc>
          <w:tcPr>
            <w:tcW w:w="358" w:type="pct"/>
            <w:hideMark/>
          </w:tcPr>
          <w:p w14:paraId="428B63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879EF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19</w:t>
            </w:r>
          </w:p>
        </w:tc>
        <w:tc>
          <w:tcPr>
            <w:tcW w:w="369" w:type="pct"/>
            <w:hideMark/>
          </w:tcPr>
          <w:p w14:paraId="78E6F8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6/2019</w:t>
            </w:r>
          </w:p>
        </w:tc>
        <w:tc>
          <w:tcPr>
            <w:tcW w:w="397" w:type="pct"/>
            <w:hideMark/>
          </w:tcPr>
          <w:p w14:paraId="4FD01E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D62A3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F6A31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2</w:t>
            </w:r>
          </w:p>
        </w:tc>
        <w:tc>
          <w:tcPr>
            <w:tcW w:w="210" w:type="pct"/>
            <w:hideMark/>
          </w:tcPr>
          <w:p w14:paraId="79DAD47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7</w:t>
            </w:r>
          </w:p>
        </w:tc>
        <w:tc>
          <w:tcPr>
            <w:tcW w:w="2849" w:type="pct"/>
            <w:hideMark/>
          </w:tcPr>
          <w:p w14:paraId="5B15947F"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nderstanding SSRs Guides</w:t>
            </w:r>
          </w:p>
        </w:tc>
        <w:tc>
          <w:tcPr>
            <w:tcW w:w="358" w:type="pct"/>
            <w:hideMark/>
          </w:tcPr>
          <w:p w14:paraId="65EEC0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 days</w:t>
            </w:r>
          </w:p>
        </w:tc>
        <w:tc>
          <w:tcPr>
            <w:tcW w:w="369" w:type="pct"/>
            <w:hideMark/>
          </w:tcPr>
          <w:p w14:paraId="134A8C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0/2019</w:t>
            </w:r>
          </w:p>
        </w:tc>
        <w:tc>
          <w:tcPr>
            <w:tcW w:w="369" w:type="pct"/>
            <w:hideMark/>
          </w:tcPr>
          <w:p w14:paraId="2DFC62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9</w:t>
            </w:r>
          </w:p>
        </w:tc>
        <w:tc>
          <w:tcPr>
            <w:tcW w:w="397" w:type="pct"/>
            <w:hideMark/>
          </w:tcPr>
          <w:p w14:paraId="464CD00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9BBFCF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21E28E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1</w:t>
            </w:r>
          </w:p>
        </w:tc>
        <w:tc>
          <w:tcPr>
            <w:tcW w:w="210" w:type="pct"/>
            <w:hideMark/>
          </w:tcPr>
          <w:p w14:paraId="4A1393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8</w:t>
            </w:r>
          </w:p>
        </w:tc>
        <w:tc>
          <w:tcPr>
            <w:tcW w:w="2849" w:type="pct"/>
            <w:hideMark/>
          </w:tcPr>
          <w:p w14:paraId="6C0B022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duce Understanding SSRs guides</w:t>
            </w:r>
          </w:p>
        </w:tc>
        <w:tc>
          <w:tcPr>
            <w:tcW w:w="358" w:type="pct"/>
            <w:hideMark/>
          </w:tcPr>
          <w:p w14:paraId="7D5E784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2C39C54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0/2019</w:t>
            </w:r>
          </w:p>
        </w:tc>
        <w:tc>
          <w:tcPr>
            <w:tcW w:w="369" w:type="pct"/>
            <w:hideMark/>
          </w:tcPr>
          <w:p w14:paraId="3F518A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9</w:t>
            </w:r>
          </w:p>
        </w:tc>
        <w:tc>
          <w:tcPr>
            <w:tcW w:w="397" w:type="pct"/>
            <w:hideMark/>
          </w:tcPr>
          <w:p w14:paraId="363992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1BC16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E36F1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2</w:t>
            </w:r>
          </w:p>
        </w:tc>
        <w:tc>
          <w:tcPr>
            <w:tcW w:w="210" w:type="pct"/>
            <w:hideMark/>
          </w:tcPr>
          <w:p w14:paraId="7F29680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9</w:t>
            </w:r>
          </w:p>
        </w:tc>
        <w:tc>
          <w:tcPr>
            <w:tcW w:w="2849" w:type="pct"/>
            <w:hideMark/>
          </w:tcPr>
          <w:p w14:paraId="7289720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Understanding SSRs guides</w:t>
            </w:r>
          </w:p>
        </w:tc>
        <w:tc>
          <w:tcPr>
            <w:tcW w:w="358" w:type="pct"/>
            <w:hideMark/>
          </w:tcPr>
          <w:p w14:paraId="1DE805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3192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69" w:type="pct"/>
            <w:hideMark/>
          </w:tcPr>
          <w:p w14:paraId="2DC0E8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97" w:type="pct"/>
            <w:hideMark/>
          </w:tcPr>
          <w:p w14:paraId="5CA7BD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EAE2C5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D6E04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2.6.3</w:t>
            </w:r>
          </w:p>
        </w:tc>
        <w:tc>
          <w:tcPr>
            <w:tcW w:w="210" w:type="pct"/>
            <w:hideMark/>
          </w:tcPr>
          <w:p w14:paraId="1F672A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0</w:t>
            </w:r>
          </w:p>
        </w:tc>
        <w:tc>
          <w:tcPr>
            <w:tcW w:w="2849" w:type="pct"/>
            <w:hideMark/>
          </w:tcPr>
          <w:p w14:paraId="53E4FC30"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Reports</w:t>
            </w:r>
          </w:p>
        </w:tc>
        <w:tc>
          <w:tcPr>
            <w:tcW w:w="358" w:type="pct"/>
            <w:hideMark/>
          </w:tcPr>
          <w:p w14:paraId="12ABA0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5 days</w:t>
            </w:r>
          </w:p>
        </w:tc>
        <w:tc>
          <w:tcPr>
            <w:tcW w:w="369" w:type="pct"/>
            <w:hideMark/>
          </w:tcPr>
          <w:p w14:paraId="5D3320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2019</w:t>
            </w:r>
          </w:p>
        </w:tc>
        <w:tc>
          <w:tcPr>
            <w:tcW w:w="369" w:type="pct"/>
            <w:hideMark/>
          </w:tcPr>
          <w:p w14:paraId="0D7ECB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7/2019</w:t>
            </w:r>
          </w:p>
        </w:tc>
        <w:tc>
          <w:tcPr>
            <w:tcW w:w="397" w:type="pct"/>
            <w:hideMark/>
          </w:tcPr>
          <w:p w14:paraId="544D908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56F2D3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E6C56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3.1</w:t>
            </w:r>
          </w:p>
        </w:tc>
        <w:tc>
          <w:tcPr>
            <w:tcW w:w="210" w:type="pct"/>
            <w:hideMark/>
          </w:tcPr>
          <w:p w14:paraId="423050D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1</w:t>
            </w:r>
          </w:p>
        </w:tc>
        <w:tc>
          <w:tcPr>
            <w:tcW w:w="2849" w:type="pct"/>
            <w:hideMark/>
          </w:tcPr>
          <w:p w14:paraId="529B3AE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chnical Reports</w:t>
            </w:r>
          </w:p>
        </w:tc>
        <w:tc>
          <w:tcPr>
            <w:tcW w:w="358" w:type="pct"/>
            <w:hideMark/>
          </w:tcPr>
          <w:p w14:paraId="28306D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64E9FF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69" w:type="pct"/>
            <w:hideMark/>
          </w:tcPr>
          <w:p w14:paraId="0009CD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97" w:type="pct"/>
            <w:hideMark/>
          </w:tcPr>
          <w:p w14:paraId="1325350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F36C3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25C9B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2.6.3.2</w:t>
            </w:r>
          </w:p>
        </w:tc>
        <w:tc>
          <w:tcPr>
            <w:tcW w:w="210" w:type="pct"/>
            <w:hideMark/>
          </w:tcPr>
          <w:p w14:paraId="75B992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w:t>
            </w:r>
          </w:p>
        </w:tc>
        <w:tc>
          <w:tcPr>
            <w:tcW w:w="2849" w:type="pct"/>
            <w:hideMark/>
          </w:tcPr>
          <w:p w14:paraId="6B2F5E0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echnical Reports and returns edits to ETS</w:t>
            </w:r>
          </w:p>
        </w:tc>
        <w:tc>
          <w:tcPr>
            <w:tcW w:w="358" w:type="pct"/>
            <w:hideMark/>
          </w:tcPr>
          <w:p w14:paraId="133737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86052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8/2019</w:t>
            </w:r>
          </w:p>
        </w:tc>
        <w:tc>
          <w:tcPr>
            <w:tcW w:w="369" w:type="pct"/>
            <w:hideMark/>
          </w:tcPr>
          <w:p w14:paraId="324D94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2019</w:t>
            </w:r>
          </w:p>
        </w:tc>
        <w:tc>
          <w:tcPr>
            <w:tcW w:w="397" w:type="pct"/>
            <w:hideMark/>
          </w:tcPr>
          <w:p w14:paraId="654688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607407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E8A4B0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3.3</w:t>
            </w:r>
          </w:p>
        </w:tc>
        <w:tc>
          <w:tcPr>
            <w:tcW w:w="210" w:type="pct"/>
            <w:hideMark/>
          </w:tcPr>
          <w:p w14:paraId="7A6CF9F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3</w:t>
            </w:r>
          </w:p>
        </w:tc>
        <w:tc>
          <w:tcPr>
            <w:tcW w:w="2849" w:type="pct"/>
            <w:hideMark/>
          </w:tcPr>
          <w:p w14:paraId="41BF9D2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applies edits and delivers final Technical Reports to CDE</w:t>
            </w:r>
          </w:p>
        </w:tc>
        <w:tc>
          <w:tcPr>
            <w:tcW w:w="358" w:type="pct"/>
            <w:hideMark/>
          </w:tcPr>
          <w:p w14:paraId="6EFCC23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1B300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5/2019</w:t>
            </w:r>
          </w:p>
        </w:tc>
        <w:tc>
          <w:tcPr>
            <w:tcW w:w="369" w:type="pct"/>
            <w:hideMark/>
          </w:tcPr>
          <w:p w14:paraId="7B3991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9</w:t>
            </w:r>
          </w:p>
        </w:tc>
        <w:tc>
          <w:tcPr>
            <w:tcW w:w="397" w:type="pct"/>
            <w:hideMark/>
          </w:tcPr>
          <w:p w14:paraId="6A8045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2BC1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418F0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3.4</w:t>
            </w:r>
          </w:p>
        </w:tc>
        <w:tc>
          <w:tcPr>
            <w:tcW w:w="210" w:type="pct"/>
            <w:hideMark/>
          </w:tcPr>
          <w:p w14:paraId="411963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4</w:t>
            </w:r>
          </w:p>
        </w:tc>
        <w:tc>
          <w:tcPr>
            <w:tcW w:w="2849" w:type="pct"/>
            <w:hideMark/>
          </w:tcPr>
          <w:p w14:paraId="05FBA8A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Technical Reports</w:t>
            </w:r>
          </w:p>
        </w:tc>
        <w:tc>
          <w:tcPr>
            <w:tcW w:w="358" w:type="pct"/>
            <w:hideMark/>
          </w:tcPr>
          <w:p w14:paraId="2281B7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57249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19</w:t>
            </w:r>
          </w:p>
        </w:tc>
        <w:tc>
          <w:tcPr>
            <w:tcW w:w="369" w:type="pct"/>
            <w:hideMark/>
          </w:tcPr>
          <w:p w14:paraId="6C6ACE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2019</w:t>
            </w:r>
          </w:p>
        </w:tc>
        <w:tc>
          <w:tcPr>
            <w:tcW w:w="397" w:type="pct"/>
            <w:hideMark/>
          </w:tcPr>
          <w:p w14:paraId="587262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E6731E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B2692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3.5</w:t>
            </w:r>
          </w:p>
        </w:tc>
        <w:tc>
          <w:tcPr>
            <w:tcW w:w="210" w:type="pct"/>
            <w:hideMark/>
          </w:tcPr>
          <w:p w14:paraId="6B78224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5</w:t>
            </w:r>
          </w:p>
        </w:tc>
        <w:tc>
          <w:tcPr>
            <w:tcW w:w="2849" w:type="pct"/>
            <w:hideMark/>
          </w:tcPr>
          <w:p w14:paraId="7AC7F15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nd deliver Technical Reports to CDE for approval</w:t>
            </w:r>
          </w:p>
        </w:tc>
        <w:tc>
          <w:tcPr>
            <w:tcW w:w="358" w:type="pct"/>
            <w:hideMark/>
          </w:tcPr>
          <w:p w14:paraId="638227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32B15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3/2019</w:t>
            </w:r>
          </w:p>
        </w:tc>
        <w:tc>
          <w:tcPr>
            <w:tcW w:w="369" w:type="pct"/>
            <w:hideMark/>
          </w:tcPr>
          <w:p w14:paraId="76E02AF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7/2019</w:t>
            </w:r>
          </w:p>
        </w:tc>
        <w:tc>
          <w:tcPr>
            <w:tcW w:w="397" w:type="pct"/>
            <w:hideMark/>
          </w:tcPr>
          <w:p w14:paraId="10DD21D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BD2AE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F2691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w:t>
            </w:r>
          </w:p>
        </w:tc>
        <w:tc>
          <w:tcPr>
            <w:tcW w:w="210" w:type="pct"/>
            <w:hideMark/>
          </w:tcPr>
          <w:p w14:paraId="19B6B96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6</w:t>
            </w:r>
          </w:p>
        </w:tc>
        <w:tc>
          <w:tcPr>
            <w:tcW w:w="2849" w:type="pct"/>
            <w:hideMark/>
          </w:tcPr>
          <w:p w14:paraId="11F4602B" w14:textId="77777777" w:rsidR="0058711C" w:rsidRPr="002E56FF" w:rsidRDefault="0058711C" w:rsidP="00920677">
            <w:pPr>
              <w:ind w:left="16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9-20 Administration Year</w:t>
            </w:r>
          </w:p>
        </w:tc>
        <w:tc>
          <w:tcPr>
            <w:tcW w:w="358" w:type="pct"/>
            <w:hideMark/>
          </w:tcPr>
          <w:p w14:paraId="671A15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6EC085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6ABCD6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69736A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01DE5F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23784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w:t>
            </w:r>
          </w:p>
        </w:tc>
        <w:tc>
          <w:tcPr>
            <w:tcW w:w="210" w:type="pct"/>
            <w:hideMark/>
          </w:tcPr>
          <w:p w14:paraId="32C9CA2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7</w:t>
            </w:r>
          </w:p>
        </w:tc>
        <w:tc>
          <w:tcPr>
            <w:tcW w:w="2849" w:type="pct"/>
            <w:hideMark/>
          </w:tcPr>
          <w:p w14:paraId="025E1BC2"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Administration</w:t>
            </w:r>
          </w:p>
        </w:tc>
        <w:tc>
          <w:tcPr>
            <w:tcW w:w="358" w:type="pct"/>
            <w:hideMark/>
          </w:tcPr>
          <w:p w14:paraId="6F5B9B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285CBB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0895106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59A23D7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1257BB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0BEA6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w:t>
            </w:r>
          </w:p>
        </w:tc>
        <w:tc>
          <w:tcPr>
            <w:tcW w:w="210" w:type="pct"/>
            <w:hideMark/>
          </w:tcPr>
          <w:p w14:paraId="222B67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8</w:t>
            </w:r>
          </w:p>
        </w:tc>
        <w:tc>
          <w:tcPr>
            <w:tcW w:w="2849" w:type="pct"/>
            <w:hideMark/>
          </w:tcPr>
          <w:p w14:paraId="7621FE50"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Management</w:t>
            </w:r>
          </w:p>
        </w:tc>
        <w:tc>
          <w:tcPr>
            <w:tcW w:w="358" w:type="pct"/>
            <w:hideMark/>
          </w:tcPr>
          <w:p w14:paraId="1126428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03D29A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41874E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7ED0F3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A2F69E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0865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1</w:t>
            </w:r>
          </w:p>
        </w:tc>
        <w:tc>
          <w:tcPr>
            <w:tcW w:w="210" w:type="pct"/>
            <w:hideMark/>
          </w:tcPr>
          <w:p w14:paraId="0B275AF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9</w:t>
            </w:r>
          </w:p>
        </w:tc>
        <w:tc>
          <w:tcPr>
            <w:tcW w:w="2849" w:type="pct"/>
            <w:hideMark/>
          </w:tcPr>
          <w:p w14:paraId="7FDA80A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Management Begins</w:t>
            </w:r>
          </w:p>
        </w:tc>
        <w:tc>
          <w:tcPr>
            <w:tcW w:w="358" w:type="pct"/>
            <w:hideMark/>
          </w:tcPr>
          <w:p w14:paraId="7C87C5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FB224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69" w:type="pct"/>
            <w:hideMark/>
          </w:tcPr>
          <w:p w14:paraId="703546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97" w:type="pct"/>
            <w:hideMark/>
          </w:tcPr>
          <w:p w14:paraId="46CC644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7C36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FFB88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2</w:t>
            </w:r>
          </w:p>
        </w:tc>
        <w:tc>
          <w:tcPr>
            <w:tcW w:w="210" w:type="pct"/>
            <w:hideMark/>
          </w:tcPr>
          <w:p w14:paraId="2856466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0</w:t>
            </w:r>
          </w:p>
        </w:tc>
        <w:tc>
          <w:tcPr>
            <w:tcW w:w="2849" w:type="pct"/>
            <w:hideMark/>
          </w:tcPr>
          <w:p w14:paraId="10D74B3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ject Management Plan (PMP) &amp; subplans</w:t>
            </w:r>
          </w:p>
        </w:tc>
        <w:tc>
          <w:tcPr>
            <w:tcW w:w="358" w:type="pct"/>
            <w:hideMark/>
          </w:tcPr>
          <w:p w14:paraId="2E6D2B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0 days</w:t>
            </w:r>
          </w:p>
        </w:tc>
        <w:tc>
          <w:tcPr>
            <w:tcW w:w="369" w:type="pct"/>
            <w:hideMark/>
          </w:tcPr>
          <w:p w14:paraId="2D1CB3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2019</w:t>
            </w:r>
          </w:p>
        </w:tc>
        <w:tc>
          <w:tcPr>
            <w:tcW w:w="369" w:type="pct"/>
            <w:hideMark/>
          </w:tcPr>
          <w:p w14:paraId="41199B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0E6F577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76138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312EF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2.1</w:t>
            </w:r>
          </w:p>
        </w:tc>
        <w:tc>
          <w:tcPr>
            <w:tcW w:w="210" w:type="pct"/>
            <w:hideMark/>
          </w:tcPr>
          <w:p w14:paraId="31E388B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1</w:t>
            </w:r>
          </w:p>
        </w:tc>
        <w:tc>
          <w:tcPr>
            <w:tcW w:w="2849" w:type="pct"/>
            <w:hideMark/>
          </w:tcPr>
          <w:p w14:paraId="01004C78"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project management plan and subplans as appropriate for process improvements</w:t>
            </w:r>
          </w:p>
        </w:tc>
        <w:tc>
          <w:tcPr>
            <w:tcW w:w="358" w:type="pct"/>
            <w:hideMark/>
          </w:tcPr>
          <w:p w14:paraId="03823A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0 days</w:t>
            </w:r>
          </w:p>
        </w:tc>
        <w:tc>
          <w:tcPr>
            <w:tcW w:w="369" w:type="pct"/>
            <w:hideMark/>
          </w:tcPr>
          <w:p w14:paraId="3605C0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69" w:type="pct"/>
            <w:hideMark/>
          </w:tcPr>
          <w:p w14:paraId="15A595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0C73F3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6F74F6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C7B7B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3</w:t>
            </w:r>
          </w:p>
        </w:tc>
        <w:tc>
          <w:tcPr>
            <w:tcW w:w="210" w:type="pct"/>
            <w:hideMark/>
          </w:tcPr>
          <w:p w14:paraId="53E0894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2</w:t>
            </w:r>
          </w:p>
        </w:tc>
        <w:tc>
          <w:tcPr>
            <w:tcW w:w="2849" w:type="pct"/>
            <w:hideMark/>
          </w:tcPr>
          <w:p w14:paraId="68003F4A"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isk &amp; Issue Tracking</w:t>
            </w:r>
          </w:p>
        </w:tc>
        <w:tc>
          <w:tcPr>
            <w:tcW w:w="358" w:type="pct"/>
            <w:hideMark/>
          </w:tcPr>
          <w:p w14:paraId="6C88DE6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59CA3F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3EEE84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5F60931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60AFC2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AD83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3.1</w:t>
            </w:r>
          </w:p>
        </w:tc>
        <w:tc>
          <w:tcPr>
            <w:tcW w:w="210" w:type="pct"/>
            <w:hideMark/>
          </w:tcPr>
          <w:p w14:paraId="238B32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3</w:t>
            </w:r>
          </w:p>
        </w:tc>
        <w:tc>
          <w:tcPr>
            <w:tcW w:w="2849" w:type="pct"/>
            <w:hideMark/>
          </w:tcPr>
          <w:p w14:paraId="2E277D7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Monthly Risk Review Meeting with CDE (Twice Monthly)</w:t>
            </w:r>
          </w:p>
        </w:tc>
        <w:tc>
          <w:tcPr>
            <w:tcW w:w="358" w:type="pct"/>
            <w:hideMark/>
          </w:tcPr>
          <w:p w14:paraId="3C0621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522D72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349E5A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39FE90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FA2D8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789AD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4</w:t>
            </w:r>
          </w:p>
        </w:tc>
        <w:tc>
          <w:tcPr>
            <w:tcW w:w="210" w:type="pct"/>
            <w:hideMark/>
          </w:tcPr>
          <w:p w14:paraId="13D924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4</w:t>
            </w:r>
          </w:p>
        </w:tc>
        <w:tc>
          <w:tcPr>
            <w:tcW w:w="2849" w:type="pct"/>
            <w:hideMark/>
          </w:tcPr>
          <w:p w14:paraId="0C52F4B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chedule Management</w:t>
            </w:r>
          </w:p>
        </w:tc>
        <w:tc>
          <w:tcPr>
            <w:tcW w:w="358" w:type="pct"/>
            <w:hideMark/>
          </w:tcPr>
          <w:p w14:paraId="658300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6DBCB6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7BC254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69373B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0AB735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B246C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1</w:t>
            </w:r>
          </w:p>
        </w:tc>
        <w:tc>
          <w:tcPr>
            <w:tcW w:w="210" w:type="pct"/>
            <w:hideMark/>
          </w:tcPr>
          <w:p w14:paraId="4052F26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5</w:t>
            </w:r>
          </w:p>
        </w:tc>
        <w:tc>
          <w:tcPr>
            <w:tcW w:w="2849" w:type="pct"/>
            <w:hideMark/>
          </w:tcPr>
          <w:p w14:paraId="492926C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annual update to Work Breakdown Structure</w:t>
            </w:r>
          </w:p>
        </w:tc>
        <w:tc>
          <w:tcPr>
            <w:tcW w:w="358" w:type="pct"/>
            <w:hideMark/>
          </w:tcPr>
          <w:p w14:paraId="4AC1EC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C8877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7/2019</w:t>
            </w:r>
          </w:p>
        </w:tc>
        <w:tc>
          <w:tcPr>
            <w:tcW w:w="369" w:type="pct"/>
            <w:hideMark/>
          </w:tcPr>
          <w:p w14:paraId="6A5B45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0/2019</w:t>
            </w:r>
          </w:p>
        </w:tc>
        <w:tc>
          <w:tcPr>
            <w:tcW w:w="397" w:type="pct"/>
            <w:hideMark/>
          </w:tcPr>
          <w:p w14:paraId="4A8162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421C6D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74404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4.2</w:t>
            </w:r>
          </w:p>
        </w:tc>
        <w:tc>
          <w:tcPr>
            <w:tcW w:w="210" w:type="pct"/>
            <w:hideMark/>
          </w:tcPr>
          <w:p w14:paraId="02D280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6</w:t>
            </w:r>
          </w:p>
        </w:tc>
        <w:tc>
          <w:tcPr>
            <w:tcW w:w="2849" w:type="pct"/>
            <w:hideMark/>
          </w:tcPr>
          <w:p w14:paraId="60926B4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9-20 Schedule of Deliverables (SoD)</w:t>
            </w:r>
          </w:p>
        </w:tc>
        <w:tc>
          <w:tcPr>
            <w:tcW w:w="358" w:type="pct"/>
            <w:hideMark/>
          </w:tcPr>
          <w:p w14:paraId="6C2BB0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631F50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436F9A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2B868E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000D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D6C51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1</w:t>
            </w:r>
          </w:p>
        </w:tc>
        <w:tc>
          <w:tcPr>
            <w:tcW w:w="210" w:type="pct"/>
            <w:hideMark/>
          </w:tcPr>
          <w:p w14:paraId="105384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7</w:t>
            </w:r>
          </w:p>
        </w:tc>
        <w:tc>
          <w:tcPr>
            <w:tcW w:w="2849" w:type="pct"/>
            <w:hideMark/>
          </w:tcPr>
          <w:p w14:paraId="6F08724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9-20 SoD Cycle 1</w:t>
            </w:r>
          </w:p>
        </w:tc>
        <w:tc>
          <w:tcPr>
            <w:tcW w:w="358" w:type="pct"/>
            <w:hideMark/>
          </w:tcPr>
          <w:p w14:paraId="321570A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B9076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69" w:type="pct"/>
            <w:hideMark/>
          </w:tcPr>
          <w:p w14:paraId="70318F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9</w:t>
            </w:r>
          </w:p>
        </w:tc>
        <w:tc>
          <w:tcPr>
            <w:tcW w:w="397" w:type="pct"/>
            <w:hideMark/>
          </w:tcPr>
          <w:p w14:paraId="384B54C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AACEC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19158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2</w:t>
            </w:r>
          </w:p>
        </w:tc>
        <w:tc>
          <w:tcPr>
            <w:tcW w:w="210" w:type="pct"/>
            <w:hideMark/>
          </w:tcPr>
          <w:p w14:paraId="4B5B2BD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8</w:t>
            </w:r>
          </w:p>
        </w:tc>
        <w:tc>
          <w:tcPr>
            <w:tcW w:w="2849" w:type="pct"/>
            <w:hideMark/>
          </w:tcPr>
          <w:p w14:paraId="03AE9EF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provide feedback on 2019-20 SoD Cycle 1</w:t>
            </w:r>
          </w:p>
        </w:tc>
        <w:tc>
          <w:tcPr>
            <w:tcW w:w="358" w:type="pct"/>
            <w:hideMark/>
          </w:tcPr>
          <w:p w14:paraId="5D164A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B3D438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385414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8/2019</w:t>
            </w:r>
          </w:p>
        </w:tc>
        <w:tc>
          <w:tcPr>
            <w:tcW w:w="397" w:type="pct"/>
            <w:hideMark/>
          </w:tcPr>
          <w:p w14:paraId="0CA3E5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9303AC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1CC9A9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3</w:t>
            </w:r>
          </w:p>
        </w:tc>
        <w:tc>
          <w:tcPr>
            <w:tcW w:w="210" w:type="pct"/>
            <w:hideMark/>
          </w:tcPr>
          <w:p w14:paraId="01535FF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9</w:t>
            </w:r>
          </w:p>
        </w:tc>
        <w:tc>
          <w:tcPr>
            <w:tcW w:w="2849" w:type="pct"/>
            <w:hideMark/>
          </w:tcPr>
          <w:p w14:paraId="76951051"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9-20 SoD Cycle 2</w:t>
            </w:r>
          </w:p>
        </w:tc>
        <w:tc>
          <w:tcPr>
            <w:tcW w:w="358" w:type="pct"/>
            <w:hideMark/>
          </w:tcPr>
          <w:p w14:paraId="4F9FFD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7C234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6/2019</w:t>
            </w:r>
          </w:p>
        </w:tc>
        <w:tc>
          <w:tcPr>
            <w:tcW w:w="369" w:type="pct"/>
            <w:hideMark/>
          </w:tcPr>
          <w:p w14:paraId="005A313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9</w:t>
            </w:r>
          </w:p>
        </w:tc>
        <w:tc>
          <w:tcPr>
            <w:tcW w:w="397" w:type="pct"/>
            <w:hideMark/>
          </w:tcPr>
          <w:p w14:paraId="1F1FFC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08809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4CA5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4</w:t>
            </w:r>
          </w:p>
        </w:tc>
        <w:tc>
          <w:tcPr>
            <w:tcW w:w="210" w:type="pct"/>
            <w:hideMark/>
          </w:tcPr>
          <w:p w14:paraId="297C206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0</w:t>
            </w:r>
          </w:p>
        </w:tc>
        <w:tc>
          <w:tcPr>
            <w:tcW w:w="2849" w:type="pct"/>
            <w:hideMark/>
          </w:tcPr>
          <w:p w14:paraId="19F411B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provide feedback on 2019-20 SoD Cycle 2</w:t>
            </w:r>
          </w:p>
        </w:tc>
        <w:tc>
          <w:tcPr>
            <w:tcW w:w="358" w:type="pct"/>
            <w:hideMark/>
          </w:tcPr>
          <w:p w14:paraId="435894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851C8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0/2019</w:t>
            </w:r>
          </w:p>
        </w:tc>
        <w:tc>
          <w:tcPr>
            <w:tcW w:w="369" w:type="pct"/>
            <w:hideMark/>
          </w:tcPr>
          <w:p w14:paraId="348B87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3/2019</w:t>
            </w:r>
          </w:p>
        </w:tc>
        <w:tc>
          <w:tcPr>
            <w:tcW w:w="397" w:type="pct"/>
            <w:hideMark/>
          </w:tcPr>
          <w:p w14:paraId="67D596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9E5E0F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939C31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1.1.4.2.5</w:t>
            </w:r>
          </w:p>
        </w:tc>
        <w:tc>
          <w:tcPr>
            <w:tcW w:w="210" w:type="pct"/>
            <w:hideMark/>
          </w:tcPr>
          <w:p w14:paraId="47FE704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1</w:t>
            </w:r>
          </w:p>
        </w:tc>
        <w:tc>
          <w:tcPr>
            <w:tcW w:w="2849" w:type="pct"/>
            <w:hideMark/>
          </w:tcPr>
          <w:p w14:paraId="0726E1C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2019-20 SoD (full 2019-20 SoD) and Deliverables crosswalk; submit via Gatekeeper</w:t>
            </w:r>
          </w:p>
        </w:tc>
        <w:tc>
          <w:tcPr>
            <w:tcW w:w="358" w:type="pct"/>
            <w:hideMark/>
          </w:tcPr>
          <w:p w14:paraId="79AFBA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5975C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9/2019</w:t>
            </w:r>
          </w:p>
        </w:tc>
        <w:tc>
          <w:tcPr>
            <w:tcW w:w="369" w:type="pct"/>
            <w:hideMark/>
          </w:tcPr>
          <w:p w14:paraId="7AB9D7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468510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07C96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2F3E09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6</w:t>
            </w:r>
          </w:p>
        </w:tc>
        <w:tc>
          <w:tcPr>
            <w:tcW w:w="210" w:type="pct"/>
            <w:hideMark/>
          </w:tcPr>
          <w:p w14:paraId="60FB9C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2</w:t>
            </w:r>
          </w:p>
        </w:tc>
        <w:tc>
          <w:tcPr>
            <w:tcW w:w="2849" w:type="pct"/>
            <w:hideMark/>
          </w:tcPr>
          <w:p w14:paraId="2FAA1BF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2019-20 SoD and Deliverables crosswalk</w:t>
            </w:r>
          </w:p>
        </w:tc>
        <w:tc>
          <w:tcPr>
            <w:tcW w:w="358" w:type="pct"/>
            <w:hideMark/>
          </w:tcPr>
          <w:p w14:paraId="2BFE9E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21760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69" w:type="pct"/>
            <w:hideMark/>
          </w:tcPr>
          <w:p w14:paraId="35E481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9</w:t>
            </w:r>
          </w:p>
        </w:tc>
        <w:tc>
          <w:tcPr>
            <w:tcW w:w="397" w:type="pct"/>
            <w:hideMark/>
          </w:tcPr>
          <w:p w14:paraId="1A46DF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615C45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C6484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7</w:t>
            </w:r>
          </w:p>
        </w:tc>
        <w:tc>
          <w:tcPr>
            <w:tcW w:w="210" w:type="pct"/>
            <w:hideMark/>
          </w:tcPr>
          <w:p w14:paraId="6ECF15F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3</w:t>
            </w:r>
          </w:p>
        </w:tc>
        <w:tc>
          <w:tcPr>
            <w:tcW w:w="2849" w:type="pct"/>
            <w:hideMark/>
          </w:tcPr>
          <w:p w14:paraId="198BA17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ock baseline dates in 2019-20 SoD</w:t>
            </w:r>
          </w:p>
        </w:tc>
        <w:tc>
          <w:tcPr>
            <w:tcW w:w="358" w:type="pct"/>
            <w:hideMark/>
          </w:tcPr>
          <w:p w14:paraId="1CBD42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3B652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6/2019</w:t>
            </w:r>
          </w:p>
        </w:tc>
        <w:tc>
          <w:tcPr>
            <w:tcW w:w="369" w:type="pct"/>
            <w:hideMark/>
          </w:tcPr>
          <w:p w14:paraId="249861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6/2019</w:t>
            </w:r>
          </w:p>
        </w:tc>
        <w:tc>
          <w:tcPr>
            <w:tcW w:w="397" w:type="pct"/>
            <w:hideMark/>
          </w:tcPr>
          <w:p w14:paraId="04E0908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E5C3E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1A1F0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8</w:t>
            </w:r>
          </w:p>
        </w:tc>
        <w:tc>
          <w:tcPr>
            <w:tcW w:w="210" w:type="pct"/>
            <w:hideMark/>
          </w:tcPr>
          <w:p w14:paraId="112495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4</w:t>
            </w:r>
          </w:p>
        </w:tc>
        <w:tc>
          <w:tcPr>
            <w:tcW w:w="2849" w:type="pct"/>
            <w:hideMark/>
          </w:tcPr>
          <w:p w14:paraId="4375E66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project schedule execution and SoD Variance Summary reporting</w:t>
            </w:r>
          </w:p>
        </w:tc>
        <w:tc>
          <w:tcPr>
            <w:tcW w:w="358" w:type="pct"/>
            <w:hideMark/>
          </w:tcPr>
          <w:p w14:paraId="1D15452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8 days</w:t>
            </w:r>
          </w:p>
        </w:tc>
        <w:tc>
          <w:tcPr>
            <w:tcW w:w="369" w:type="pct"/>
            <w:hideMark/>
          </w:tcPr>
          <w:p w14:paraId="540BB2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69" w:type="pct"/>
            <w:hideMark/>
          </w:tcPr>
          <w:p w14:paraId="5FDC17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1976995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56E0D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991CD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4.2.9</w:t>
            </w:r>
          </w:p>
        </w:tc>
        <w:tc>
          <w:tcPr>
            <w:tcW w:w="210" w:type="pct"/>
            <w:hideMark/>
          </w:tcPr>
          <w:p w14:paraId="2EF4D05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5</w:t>
            </w:r>
          </w:p>
        </w:tc>
        <w:tc>
          <w:tcPr>
            <w:tcW w:w="2849" w:type="pct"/>
            <w:hideMark/>
          </w:tcPr>
          <w:p w14:paraId="00EA01E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Delivery of schedule variance summary report </w:t>
            </w:r>
          </w:p>
        </w:tc>
        <w:tc>
          <w:tcPr>
            <w:tcW w:w="358" w:type="pct"/>
            <w:hideMark/>
          </w:tcPr>
          <w:p w14:paraId="2C5718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449AD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69" w:type="pct"/>
            <w:hideMark/>
          </w:tcPr>
          <w:p w14:paraId="399329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97" w:type="pct"/>
            <w:hideMark/>
          </w:tcPr>
          <w:p w14:paraId="5DB6F16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FD4E0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FD7B3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5</w:t>
            </w:r>
          </w:p>
        </w:tc>
        <w:tc>
          <w:tcPr>
            <w:tcW w:w="210" w:type="pct"/>
            <w:hideMark/>
          </w:tcPr>
          <w:p w14:paraId="186BD8C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6</w:t>
            </w:r>
          </w:p>
        </w:tc>
        <w:tc>
          <w:tcPr>
            <w:tcW w:w="2849" w:type="pct"/>
            <w:hideMark/>
          </w:tcPr>
          <w:p w14:paraId="7C67F2FA"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hange Management</w:t>
            </w:r>
          </w:p>
        </w:tc>
        <w:tc>
          <w:tcPr>
            <w:tcW w:w="358" w:type="pct"/>
            <w:hideMark/>
          </w:tcPr>
          <w:p w14:paraId="3AE152D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7134AD7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0CEEBA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3D886E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41906B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A64CC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5.1</w:t>
            </w:r>
          </w:p>
        </w:tc>
        <w:tc>
          <w:tcPr>
            <w:tcW w:w="210" w:type="pct"/>
            <w:hideMark/>
          </w:tcPr>
          <w:p w14:paraId="73DBAAD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7</w:t>
            </w:r>
          </w:p>
        </w:tc>
        <w:tc>
          <w:tcPr>
            <w:tcW w:w="2849" w:type="pct"/>
            <w:hideMark/>
          </w:tcPr>
          <w:p w14:paraId="4D36817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Monthly Change Control Meeting with CDE (Twice Monthly)</w:t>
            </w:r>
          </w:p>
        </w:tc>
        <w:tc>
          <w:tcPr>
            <w:tcW w:w="358" w:type="pct"/>
            <w:hideMark/>
          </w:tcPr>
          <w:p w14:paraId="3F1211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33287A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32F16ED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7335701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D18B1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24039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6</w:t>
            </w:r>
          </w:p>
        </w:tc>
        <w:tc>
          <w:tcPr>
            <w:tcW w:w="210" w:type="pct"/>
            <w:hideMark/>
          </w:tcPr>
          <w:p w14:paraId="13AA483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68</w:t>
            </w:r>
          </w:p>
        </w:tc>
        <w:tc>
          <w:tcPr>
            <w:tcW w:w="2849" w:type="pct"/>
            <w:hideMark/>
          </w:tcPr>
          <w:p w14:paraId="06A04A35"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Status Reporting </w:t>
            </w:r>
          </w:p>
        </w:tc>
        <w:tc>
          <w:tcPr>
            <w:tcW w:w="358" w:type="pct"/>
            <w:hideMark/>
          </w:tcPr>
          <w:p w14:paraId="4E4B94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449BCD2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281A92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1E612B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A2CE41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D269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6.1</w:t>
            </w:r>
          </w:p>
        </w:tc>
        <w:tc>
          <w:tcPr>
            <w:tcW w:w="210" w:type="pct"/>
            <w:hideMark/>
          </w:tcPr>
          <w:p w14:paraId="1023FDB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9</w:t>
            </w:r>
          </w:p>
        </w:tc>
        <w:tc>
          <w:tcPr>
            <w:tcW w:w="2849" w:type="pct"/>
            <w:hideMark/>
          </w:tcPr>
          <w:p w14:paraId="4FC89A3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Monthly Invoice and Accomplishments Report to CDE</w:t>
            </w:r>
          </w:p>
        </w:tc>
        <w:tc>
          <w:tcPr>
            <w:tcW w:w="358" w:type="pct"/>
            <w:hideMark/>
          </w:tcPr>
          <w:p w14:paraId="5DD0EF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338D1B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4771C4B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7293C65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F030C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3793E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6.2</w:t>
            </w:r>
          </w:p>
        </w:tc>
        <w:tc>
          <w:tcPr>
            <w:tcW w:w="210" w:type="pct"/>
            <w:hideMark/>
          </w:tcPr>
          <w:p w14:paraId="4A31282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0</w:t>
            </w:r>
          </w:p>
        </w:tc>
        <w:tc>
          <w:tcPr>
            <w:tcW w:w="2849" w:type="pct"/>
            <w:hideMark/>
          </w:tcPr>
          <w:p w14:paraId="5ADE655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Weekly Status Report to CDE</w:t>
            </w:r>
          </w:p>
        </w:tc>
        <w:tc>
          <w:tcPr>
            <w:tcW w:w="358" w:type="pct"/>
            <w:hideMark/>
          </w:tcPr>
          <w:p w14:paraId="20E1A5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0B9CA7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3C902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217EBB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3DF39F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8C2BB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7</w:t>
            </w:r>
          </w:p>
        </w:tc>
        <w:tc>
          <w:tcPr>
            <w:tcW w:w="210" w:type="pct"/>
            <w:hideMark/>
          </w:tcPr>
          <w:p w14:paraId="2E75FB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1</w:t>
            </w:r>
          </w:p>
        </w:tc>
        <w:tc>
          <w:tcPr>
            <w:tcW w:w="2849" w:type="pct"/>
            <w:hideMark/>
          </w:tcPr>
          <w:p w14:paraId="7F2FC6D3"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onthly Progress Reports</w:t>
            </w:r>
          </w:p>
        </w:tc>
        <w:tc>
          <w:tcPr>
            <w:tcW w:w="358" w:type="pct"/>
            <w:hideMark/>
          </w:tcPr>
          <w:p w14:paraId="66EB827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73F7F1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09ED55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70E387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D19BD9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BEAFB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7.1</w:t>
            </w:r>
          </w:p>
        </w:tc>
        <w:tc>
          <w:tcPr>
            <w:tcW w:w="210" w:type="pct"/>
            <w:hideMark/>
          </w:tcPr>
          <w:p w14:paraId="7F66C44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2</w:t>
            </w:r>
          </w:p>
        </w:tc>
        <w:tc>
          <w:tcPr>
            <w:tcW w:w="2849" w:type="pct"/>
            <w:hideMark/>
          </w:tcPr>
          <w:p w14:paraId="2485EE9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monthly progress reports to CDE</w:t>
            </w:r>
          </w:p>
        </w:tc>
        <w:tc>
          <w:tcPr>
            <w:tcW w:w="358" w:type="pct"/>
            <w:hideMark/>
          </w:tcPr>
          <w:p w14:paraId="411E82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4A832C7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254CE7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125475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0EAA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8B515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1.8</w:t>
            </w:r>
          </w:p>
        </w:tc>
        <w:tc>
          <w:tcPr>
            <w:tcW w:w="210" w:type="pct"/>
            <w:hideMark/>
          </w:tcPr>
          <w:p w14:paraId="4EBBC6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3</w:t>
            </w:r>
          </w:p>
        </w:tc>
        <w:tc>
          <w:tcPr>
            <w:tcW w:w="2849" w:type="pct"/>
            <w:hideMark/>
          </w:tcPr>
          <w:p w14:paraId="14BDE52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ontinuous Improvement Plan</w:t>
            </w:r>
          </w:p>
        </w:tc>
        <w:tc>
          <w:tcPr>
            <w:tcW w:w="358" w:type="pct"/>
            <w:hideMark/>
          </w:tcPr>
          <w:p w14:paraId="540BA9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 days</w:t>
            </w:r>
          </w:p>
        </w:tc>
        <w:tc>
          <w:tcPr>
            <w:tcW w:w="369" w:type="pct"/>
            <w:hideMark/>
          </w:tcPr>
          <w:p w14:paraId="5E6FD2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2019</w:t>
            </w:r>
          </w:p>
        </w:tc>
        <w:tc>
          <w:tcPr>
            <w:tcW w:w="369" w:type="pct"/>
            <w:hideMark/>
          </w:tcPr>
          <w:p w14:paraId="02F033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3/2019</w:t>
            </w:r>
          </w:p>
        </w:tc>
        <w:tc>
          <w:tcPr>
            <w:tcW w:w="397" w:type="pct"/>
            <w:hideMark/>
          </w:tcPr>
          <w:p w14:paraId="53E21A1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1B58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19FE96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8.1</w:t>
            </w:r>
          </w:p>
        </w:tc>
        <w:tc>
          <w:tcPr>
            <w:tcW w:w="210" w:type="pct"/>
            <w:hideMark/>
          </w:tcPr>
          <w:p w14:paraId="4ECA05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4</w:t>
            </w:r>
          </w:p>
        </w:tc>
        <w:tc>
          <w:tcPr>
            <w:tcW w:w="2849" w:type="pct"/>
            <w:hideMark/>
          </w:tcPr>
          <w:p w14:paraId="373B83D1"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works with the CDE to enhance a continuous improvement plan for the extension</w:t>
            </w:r>
          </w:p>
        </w:tc>
        <w:tc>
          <w:tcPr>
            <w:tcW w:w="358" w:type="pct"/>
            <w:hideMark/>
          </w:tcPr>
          <w:p w14:paraId="013CBF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 days</w:t>
            </w:r>
          </w:p>
        </w:tc>
        <w:tc>
          <w:tcPr>
            <w:tcW w:w="369" w:type="pct"/>
            <w:hideMark/>
          </w:tcPr>
          <w:p w14:paraId="1278F15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019</w:t>
            </w:r>
          </w:p>
        </w:tc>
        <w:tc>
          <w:tcPr>
            <w:tcW w:w="369" w:type="pct"/>
            <w:hideMark/>
          </w:tcPr>
          <w:p w14:paraId="44CF7E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97" w:type="pct"/>
            <w:hideMark/>
          </w:tcPr>
          <w:p w14:paraId="672A8A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20CB24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1A316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2</w:t>
            </w:r>
          </w:p>
        </w:tc>
        <w:tc>
          <w:tcPr>
            <w:tcW w:w="210" w:type="pct"/>
            <w:hideMark/>
          </w:tcPr>
          <w:p w14:paraId="01E6A7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5</w:t>
            </w:r>
          </w:p>
        </w:tc>
        <w:tc>
          <w:tcPr>
            <w:tcW w:w="2849" w:type="pct"/>
            <w:hideMark/>
          </w:tcPr>
          <w:p w14:paraId="08C1D85F"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gram Meetings</w:t>
            </w:r>
          </w:p>
        </w:tc>
        <w:tc>
          <w:tcPr>
            <w:tcW w:w="358" w:type="pct"/>
            <w:hideMark/>
          </w:tcPr>
          <w:p w14:paraId="0F9672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2 days</w:t>
            </w:r>
          </w:p>
        </w:tc>
        <w:tc>
          <w:tcPr>
            <w:tcW w:w="369" w:type="pct"/>
            <w:hideMark/>
          </w:tcPr>
          <w:p w14:paraId="19AA0B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019</w:t>
            </w:r>
          </w:p>
        </w:tc>
        <w:tc>
          <w:tcPr>
            <w:tcW w:w="369" w:type="pct"/>
            <w:hideMark/>
          </w:tcPr>
          <w:p w14:paraId="2B95C2D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2B6162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7D3CA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1F89C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2.1</w:t>
            </w:r>
          </w:p>
        </w:tc>
        <w:tc>
          <w:tcPr>
            <w:tcW w:w="210" w:type="pct"/>
            <w:hideMark/>
          </w:tcPr>
          <w:p w14:paraId="70F623F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76</w:t>
            </w:r>
          </w:p>
        </w:tc>
        <w:tc>
          <w:tcPr>
            <w:tcW w:w="2849" w:type="pct"/>
            <w:hideMark/>
          </w:tcPr>
          <w:p w14:paraId="2DCF625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nnual Planning Meeting</w:t>
            </w:r>
          </w:p>
        </w:tc>
        <w:tc>
          <w:tcPr>
            <w:tcW w:w="358" w:type="pct"/>
            <w:hideMark/>
          </w:tcPr>
          <w:p w14:paraId="07FBD3A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62F3B5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8/2019</w:t>
            </w:r>
          </w:p>
        </w:tc>
        <w:tc>
          <w:tcPr>
            <w:tcW w:w="369" w:type="pct"/>
            <w:hideMark/>
          </w:tcPr>
          <w:p w14:paraId="3A78E9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2019</w:t>
            </w:r>
          </w:p>
        </w:tc>
        <w:tc>
          <w:tcPr>
            <w:tcW w:w="397" w:type="pct"/>
            <w:hideMark/>
          </w:tcPr>
          <w:p w14:paraId="4B94D35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A0AF19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8B958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1.1</w:t>
            </w:r>
          </w:p>
        </w:tc>
        <w:tc>
          <w:tcPr>
            <w:tcW w:w="210" w:type="pct"/>
            <w:hideMark/>
          </w:tcPr>
          <w:p w14:paraId="27F50A6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7</w:t>
            </w:r>
          </w:p>
        </w:tc>
        <w:tc>
          <w:tcPr>
            <w:tcW w:w="2849" w:type="pct"/>
            <w:hideMark/>
          </w:tcPr>
          <w:p w14:paraId="7E9C020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nternal ETS planning meeting</w:t>
            </w:r>
          </w:p>
        </w:tc>
        <w:tc>
          <w:tcPr>
            <w:tcW w:w="358" w:type="pct"/>
            <w:hideMark/>
          </w:tcPr>
          <w:p w14:paraId="4205C7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72B9582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8/2019</w:t>
            </w:r>
          </w:p>
        </w:tc>
        <w:tc>
          <w:tcPr>
            <w:tcW w:w="369" w:type="pct"/>
            <w:hideMark/>
          </w:tcPr>
          <w:p w14:paraId="4B76FC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9/2019</w:t>
            </w:r>
          </w:p>
        </w:tc>
        <w:tc>
          <w:tcPr>
            <w:tcW w:w="397" w:type="pct"/>
            <w:hideMark/>
          </w:tcPr>
          <w:p w14:paraId="2EC36BC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F8AAAD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E1D83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1.2</w:t>
            </w:r>
          </w:p>
        </w:tc>
        <w:tc>
          <w:tcPr>
            <w:tcW w:w="210" w:type="pct"/>
            <w:hideMark/>
          </w:tcPr>
          <w:p w14:paraId="633155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8</w:t>
            </w:r>
          </w:p>
        </w:tc>
        <w:tc>
          <w:tcPr>
            <w:tcW w:w="2849" w:type="pct"/>
            <w:hideMark/>
          </w:tcPr>
          <w:p w14:paraId="769AC871"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chedule and prepare/ship materials for annual planning meeting</w:t>
            </w:r>
          </w:p>
        </w:tc>
        <w:tc>
          <w:tcPr>
            <w:tcW w:w="358" w:type="pct"/>
            <w:hideMark/>
          </w:tcPr>
          <w:p w14:paraId="2B089CE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47700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9/2019</w:t>
            </w:r>
          </w:p>
        </w:tc>
        <w:tc>
          <w:tcPr>
            <w:tcW w:w="369" w:type="pct"/>
            <w:hideMark/>
          </w:tcPr>
          <w:p w14:paraId="646411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2019</w:t>
            </w:r>
          </w:p>
        </w:tc>
        <w:tc>
          <w:tcPr>
            <w:tcW w:w="397" w:type="pct"/>
            <w:hideMark/>
          </w:tcPr>
          <w:p w14:paraId="6DFE4AD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D4F20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C900E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1.2.1.3</w:t>
            </w:r>
          </w:p>
        </w:tc>
        <w:tc>
          <w:tcPr>
            <w:tcW w:w="210" w:type="pct"/>
            <w:hideMark/>
          </w:tcPr>
          <w:p w14:paraId="5B346EF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79</w:t>
            </w:r>
          </w:p>
        </w:tc>
        <w:tc>
          <w:tcPr>
            <w:tcW w:w="2849" w:type="pct"/>
            <w:hideMark/>
          </w:tcPr>
          <w:p w14:paraId="0592CE4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nnual planning meeting</w:t>
            </w:r>
          </w:p>
        </w:tc>
        <w:tc>
          <w:tcPr>
            <w:tcW w:w="358" w:type="pct"/>
            <w:hideMark/>
          </w:tcPr>
          <w:p w14:paraId="6C0068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66C87A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3/2019</w:t>
            </w:r>
          </w:p>
        </w:tc>
        <w:tc>
          <w:tcPr>
            <w:tcW w:w="369" w:type="pct"/>
            <w:hideMark/>
          </w:tcPr>
          <w:p w14:paraId="3416B3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9</w:t>
            </w:r>
          </w:p>
        </w:tc>
        <w:tc>
          <w:tcPr>
            <w:tcW w:w="397" w:type="pct"/>
            <w:hideMark/>
          </w:tcPr>
          <w:p w14:paraId="6603976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30AECD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55268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1.4</w:t>
            </w:r>
          </w:p>
        </w:tc>
        <w:tc>
          <w:tcPr>
            <w:tcW w:w="210" w:type="pct"/>
            <w:hideMark/>
          </w:tcPr>
          <w:p w14:paraId="13B3967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0</w:t>
            </w:r>
          </w:p>
        </w:tc>
        <w:tc>
          <w:tcPr>
            <w:tcW w:w="2849" w:type="pct"/>
            <w:hideMark/>
          </w:tcPr>
          <w:p w14:paraId="6B9FCDA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duct Reporting Specifications Intake meeting </w:t>
            </w:r>
          </w:p>
        </w:tc>
        <w:tc>
          <w:tcPr>
            <w:tcW w:w="358" w:type="pct"/>
            <w:hideMark/>
          </w:tcPr>
          <w:p w14:paraId="6CA2A1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627AB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2AE23A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97" w:type="pct"/>
            <w:hideMark/>
          </w:tcPr>
          <w:p w14:paraId="43F5AD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7F3D4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2DB1F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1.5</w:t>
            </w:r>
          </w:p>
        </w:tc>
        <w:tc>
          <w:tcPr>
            <w:tcW w:w="210" w:type="pct"/>
            <w:hideMark/>
          </w:tcPr>
          <w:p w14:paraId="1510A5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1</w:t>
            </w:r>
          </w:p>
        </w:tc>
        <w:tc>
          <w:tcPr>
            <w:tcW w:w="2849" w:type="pct"/>
            <w:hideMark/>
          </w:tcPr>
          <w:p w14:paraId="3A989B2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eeting minutes/participant list and deliver to CDE</w:t>
            </w:r>
          </w:p>
        </w:tc>
        <w:tc>
          <w:tcPr>
            <w:tcW w:w="358" w:type="pct"/>
            <w:hideMark/>
          </w:tcPr>
          <w:p w14:paraId="0B85AA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1E4D72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631DA25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19</w:t>
            </w:r>
          </w:p>
        </w:tc>
        <w:tc>
          <w:tcPr>
            <w:tcW w:w="397" w:type="pct"/>
            <w:hideMark/>
          </w:tcPr>
          <w:p w14:paraId="02E9DA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70DB9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5E04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1.6</w:t>
            </w:r>
          </w:p>
        </w:tc>
        <w:tc>
          <w:tcPr>
            <w:tcW w:w="210" w:type="pct"/>
            <w:hideMark/>
          </w:tcPr>
          <w:p w14:paraId="0DDC358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w:t>
            </w:r>
          </w:p>
        </w:tc>
        <w:tc>
          <w:tcPr>
            <w:tcW w:w="2849" w:type="pct"/>
            <w:hideMark/>
          </w:tcPr>
          <w:p w14:paraId="53FDEF1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final Program Improvements Plan</w:t>
            </w:r>
          </w:p>
        </w:tc>
        <w:tc>
          <w:tcPr>
            <w:tcW w:w="358" w:type="pct"/>
            <w:hideMark/>
          </w:tcPr>
          <w:p w14:paraId="4FC9C2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2C53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69" w:type="pct"/>
            <w:hideMark/>
          </w:tcPr>
          <w:p w14:paraId="6185A2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97" w:type="pct"/>
            <w:hideMark/>
          </w:tcPr>
          <w:p w14:paraId="5EC41BF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8740F2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A5376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2</w:t>
            </w:r>
          </w:p>
        </w:tc>
        <w:tc>
          <w:tcPr>
            <w:tcW w:w="210" w:type="pct"/>
            <w:hideMark/>
          </w:tcPr>
          <w:p w14:paraId="154B34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3</w:t>
            </w:r>
          </w:p>
        </w:tc>
        <w:tc>
          <w:tcPr>
            <w:tcW w:w="2849" w:type="pct"/>
            <w:hideMark/>
          </w:tcPr>
          <w:p w14:paraId="0127E4F1"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duct manuals and context-sensitive help intake meeting </w:t>
            </w:r>
          </w:p>
        </w:tc>
        <w:tc>
          <w:tcPr>
            <w:tcW w:w="358" w:type="pct"/>
            <w:hideMark/>
          </w:tcPr>
          <w:p w14:paraId="728697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307906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2019</w:t>
            </w:r>
          </w:p>
        </w:tc>
        <w:tc>
          <w:tcPr>
            <w:tcW w:w="369" w:type="pct"/>
            <w:hideMark/>
          </w:tcPr>
          <w:p w14:paraId="2DEC1F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7/2019</w:t>
            </w:r>
          </w:p>
        </w:tc>
        <w:tc>
          <w:tcPr>
            <w:tcW w:w="397" w:type="pct"/>
            <w:hideMark/>
          </w:tcPr>
          <w:p w14:paraId="567B04C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AC6AB6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762D7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3</w:t>
            </w:r>
          </w:p>
        </w:tc>
        <w:tc>
          <w:tcPr>
            <w:tcW w:w="210" w:type="pct"/>
            <w:hideMark/>
          </w:tcPr>
          <w:p w14:paraId="7BBB60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4</w:t>
            </w:r>
          </w:p>
        </w:tc>
        <w:tc>
          <w:tcPr>
            <w:tcW w:w="2849" w:type="pct"/>
            <w:hideMark/>
          </w:tcPr>
          <w:p w14:paraId="5E7CD316"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weekly internal status meetings</w:t>
            </w:r>
          </w:p>
        </w:tc>
        <w:tc>
          <w:tcPr>
            <w:tcW w:w="358" w:type="pct"/>
            <w:hideMark/>
          </w:tcPr>
          <w:p w14:paraId="75BAEB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1EF123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23F60C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313F770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4FEAA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AA50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4</w:t>
            </w:r>
          </w:p>
        </w:tc>
        <w:tc>
          <w:tcPr>
            <w:tcW w:w="210" w:type="pct"/>
            <w:hideMark/>
          </w:tcPr>
          <w:p w14:paraId="3ACE076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5</w:t>
            </w:r>
          </w:p>
        </w:tc>
        <w:tc>
          <w:tcPr>
            <w:tcW w:w="2849" w:type="pct"/>
            <w:hideMark/>
          </w:tcPr>
          <w:p w14:paraId="0CFF8803"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weekly CDE management meetings</w:t>
            </w:r>
          </w:p>
        </w:tc>
        <w:tc>
          <w:tcPr>
            <w:tcW w:w="358" w:type="pct"/>
            <w:hideMark/>
          </w:tcPr>
          <w:p w14:paraId="4211A3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39B63E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F8487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3A4864C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7A2D2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EA153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5</w:t>
            </w:r>
          </w:p>
        </w:tc>
        <w:tc>
          <w:tcPr>
            <w:tcW w:w="210" w:type="pct"/>
            <w:hideMark/>
          </w:tcPr>
          <w:p w14:paraId="293D6F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6</w:t>
            </w:r>
          </w:p>
        </w:tc>
        <w:tc>
          <w:tcPr>
            <w:tcW w:w="2849" w:type="pct"/>
            <w:hideMark/>
          </w:tcPr>
          <w:p w14:paraId="34E566ED"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bi-weekly coordination with the CDE Outreach and Technical Contractor</w:t>
            </w:r>
          </w:p>
        </w:tc>
        <w:tc>
          <w:tcPr>
            <w:tcW w:w="358" w:type="pct"/>
            <w:hideMark/>
          </w:tcPr>
          <w:p w14:paraId="5FAA516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 days</w:t>
            </w:r>
          </w:p>
        </w:tc>
        <w:tc>
          <w:tcPr>
            <w:tcW w:w="369" w:type="pct"/>
            <w:hideMark/>
          </w:tcPr>
          <w:p w14:paraId="240215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19</w:t>
            </w:r>
          </w:p>
        </w:tc>
        <w:tc>
          <w:tcPr>
            <w:tcW w:w="369" w:type="pct"/>
            <w:hideMark/>
          </w:tcPr>
          <w:p w14:paraId="7F050F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001DEF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5A692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235D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6</w:t>
            </w:r>
          </w:p>
        </w:tc>
        <w:tc>
          <w:tcPr>
            <w:tcW w:w="210" w:type="pct"/>
            <w:hideMark/>
          </w:tcPr>
          <w:p w14:paraId="78B5BE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7</w:t>
            </w:r>
          </w:p>
        </w:tc>
        <w:tc>
          <w:tcPr>
            <w:tcW w:w="2849" w:type="pct"/>
            <w:hideMark/>
          </w:tcPr>
          <w:p w14:paraId="6F4CC8F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dditional meetings as needed</w:t>
            </w:r>
          </w:p>
        </w:tc>
        <w:tc>
          <w:tcPr>
            <w:tcW w:w="358" w:type="pct"/>
            <w:hideMark/>
          </w:tcPr>
          <w:p w14:paraId="6FC599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0A94DB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0BBC7B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58D311B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FBC33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81ADD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2.7</w:t>
            </w:r>
          </w:p>
        </w:tc>
        <w:tc>
          <w:tcPr>
            <w:tcW w:w="210" w:type="pct"/>
            <w:hideMark/>
          </w:tcPr>
          <w:p w14:paraId="08F666A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88</w:t>
            </w:r>
          </w:p>
        </w:tc>
        <w:tc>
          <w:tcPr>
            <w:tcW w:w="2849" w:type="pct"/>
            <w:hideMark/>
          </w:tcPr>
          <w:p w14:paraId="6FCBBBF9"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Board Meetings</w:t>
            </w:r>
          </w:p>
        </w:tc>
        <w:tc>
          <w:tcPr>
            <w:tcW w:w="358" w:type="pct"/>
            <w:hideMark/>
          </w:tcPr>
          <w:p w14:paraId="75F733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6 days</w:t>
            </w:r>
          </w:p>
        </w:tc>
        <w:tc>
          <w:tcPr>
            <w:tcW w:w="369" w:type="pct"/>
            <w:hideMark/>
          </w:tcPr>
          <w:p w14:paraId="27919C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2020</w:t>
            </w:r>
          </w:p>
        </w:tc>
        <w:tc>
          <w:tcPr>
            <w:tcW w:w="369" w:type="pct"/>
            <w:hideMark/>
          </w:tcPr>
          <w:p w14:paraId="1826A6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0/2020</w:t>
            </w:r>
          </w:p>
        </w:tc>
        <w:tc>
          <w:tcPr>
            <w:tcW w:w="397" w:type="pct"/>
            <w:hideMark/>
          </w:tcPr>
          <w:p w14:paraId="1DD0EC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051BF8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7C62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7.1</w:t>
            </w:r>
          </w:p>
        </w:tc>
        <w:tc>
          <w:tcPr>
            <w:tcW w:w="210" w:type="pct"/>
            <w:hideMark/>
          </w:tcPr>
          <w:p w14:paraId="21E091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9</w:t>
            </w:r>
          </w:p>
        </w:tc>
        <w:tc>
          <w:tcPr>
            <w:tcW w:w="2849" w:type="pct"/>
            <w:hideMark/>
          </w:tcPr>
          <w:p w14:paraId="3F4B305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ttend State Board meetings</w:t>
            </w:r>
          </w:p>
        </w:tc>
        <w:tc>
          <w:tcPr>
            <w:tcW w:w="358" w:type="pct"/>
            <w:hideMark/>
          </w:tcPr>
          <w:p w14:paraId="4289CA5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6 days</w:t>
            </w:r>
          </w:p>
        </w:tc>
        <w:tc>
          <w:tcPr>
            <w:tcW w:w="369" w:type="pct"/>
            <w:hideMark/>
          </w:tcPr>
          <w:p w14:paraId="3B23BA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64C047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0/2020</w:t>
            </w:r>
          </w:p>
        </w:tc>
        <w:tc>
          <w:tcPr>
            <w:tcW w:w="397" w:type="pct"/>
            <w:hideMark/>
          </w:tcPr>
          <w:p w14:paraId="3F8299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5052B4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2CA6C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2.8</w:t>
            </w:r>
          </w:p>
        </w:tc>
        <w:tc>
          <w:tcPr>
            <w:tcW w:w="210" w:type="pct"/>
            <w:hideMark/>
          </w:tcPr>
          <w:p w14:paraId="6B0633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90</w:t>
            </w:r>
          </w:p>
        </w:tc>
        <w:tc>
          <w:tcPr>
            <w:tcW w:w="2849" w:type="pct"/>
            <w:hideMark/>
          </w:tcPr>
          <w:p w14:paraId="67FB127A"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Advisory Group (TAG) Meetings</w:t>
            </w:r>
          </w:p>
        </w:tc>
        <w:tc>
          <w:tcPr>
            <w:tcW w:w="358" w:type="pct"/>
            <w:hideMark/>
          </w:tcPr>
          <w:p w14:paraId="2600BD3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0568D5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21C34D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5C730E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03E536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5B09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8.1</w:t>
            </w:r>
          </w:p>
        </w:tc>
        <w:tc>
          <w:tcPr>
            <w:tcW w:w="210" w:type="pct"/>
            <w:hideMark/>
          </w:tcPr>
          <w:p w14:paraId="298D4B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1</w:t>
            </w:r>
          </w:p>
        </w:tc>
        <w:tc>
          <w:tcPr>
            <w:tcW w:w="2849" w:type="pct"/>
            <w:hideMark/>
          </w:tcPr>
          <w:p w14:paraId="2C94F65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the CDE to develop TAG agendas</w:t>
            </w:r>
          </w:p>
        </w:tc>
        <w:tc>
          <w:tcPr>
            <w:tcW w:w="358" w:type="pct"/>
            <w:hideMark/>
          </w:tcPr>
          <w:p w14:paraId="69BA2B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263642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0AB468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461073F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4FB8D89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1178F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8.2</w:t>
            </w:r>
          </w:p>
        </w:tc>
        <w:tc>
          <w:tcPr>
            <w:tcW w:w="210" w:type="pct"/>
            <w:hideMark/>
          </w:tcPr>
          <w:p w14:paraId="235B90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2</w:t>
            </w:r>
          </w:p>
        </w:tc>
        <w:tc>
          <w:tcPr>
            <w:tcW w:w="2849" w:type="pct"/>
            <w:hideMark/>
          </w:tcPr>
          <w:p w14:paraId="0AC079E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ttend TAG meetings</w:t>
            </w:r>
          </w:p>
        </w:tc>
        <w:tc>
          <w:tcPr>
            <w:tcW w:w="358" w:type="pct"/>
            <w:hideMark/>
          </w:tcPr>
          <w:p w14:paraId="151106E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4 days</w:t>
            </w:r>
          </w:p>
        </w:tc>
        <w:tc>
          <w:tcPr>
            <w:tcW w:w="369" w:type="pct"/>
            <w:hideMark/>
          </w:tcPr>
          <w:p w14:paraId="4943AF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44C009C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164427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2849A09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5AEEC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1.2.9</w:t>
            </w:r>
          </w:p>
        </w:tc>
        <w:tc>
          <w:tcPr>
            <w:tcW w:w="210" w:type="pct"/>
            <w:hideMark/>
          </w:tcPr>
          <w:p w14:paraId="1886354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93</w:t>
            </w:r>
          </w:p>
        </w:tc>
        <w:tc>
          <w:tcPr>
            <w:tcW w:w="2849" w:type="pct"/>
            <w:hideMark/>
          </w:tcPr>
          <w:p w14:paraId="6FB6FCD2"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Network Coordination Meetings</w:t>
            </w:r>
          </w:p>
        </w:tc>
        <w:tc>
          <w:tcPr>
            <w:tcW w:w="358" w:type="pct"/>
            <w:hideMark/>
          </w:tcPr>
          <w:p w14:paraId="5A0DFE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8 days</w:t>
            </w:r>
          </w:p>
        </w:tc>
        <w:tc>
          <w:tcPr>
            <w:tcW w:w="369" w:type="pct"/>
            <w:hideMark/>
          </w:tcPr>
          <w:p w14:paraId="65F061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9/2019</w:t>
            </w:r>
          </w:p>
        </w:tc>
        <w:tc>
          <w:tcPr>
            <w:tcW w:w="369" w:type="pct"/>
            <w:hideMark/>
          </w:tcPr>
          <w:p w14:paraId="51D97B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19</w:t>
            </w:r>
          </w:p>
        </w:tc>
        <w:tc>
          <w:tcPr>
            <w:tcW w:w="397" w:type="pct"/>
            <w:hideMark/>
          </w:tcPr>
          <w:p w14:paraId="1F58AF4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812234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A1D01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9.1</w:t>
            </w:r>
          </w:p>
        </w:tc>
        <w:tc>
          <w:tcPr>
            <w:tcW w:w="210" w:type="pct"/>
            <w:hideMark/>
          </w:tcPr>
          <w:p w14:paraId="79B8CE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4</w:t>
            </w:r>
          </w:p>
        </w:tc>
        <w:tc>
          <w:tcPr>
            <w:tcW w:w="2849" w:type="pct"/>
            <w:hideMark/>
          </w:tcPr>
          <w:p w14:paraId="41C4F447"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1 Network Coordination Meeting</w:t>
            </w:r>
          </w:p>
        </w:tc>
        <w:tc>
          <w:tcPr>
            <w:tcW w:w="358" w:type="pct"/>
            <w:hideMark/>
          </w:tcPr>
          <w:p w14:paraId="3BDC2C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8B242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69" w:type="pct"/>
            <w:hideMark/>
          </w:tcPr>
          <w:p w14:paraId="399F9A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3AFD722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97B77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E143F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9.2</w:t>
            </w:r>
          </w:p>
        </w:tc>
        <w:tc>
          <w:tcPr>
            <w:tcW w:w="210" w:type="pct"/>
            <w:hideMark/>
          </w:tcPr>
          <w:p w14:paraId="0EF888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5</w:t>
            </w:r>
          </w:p>
        </w:tc>
        <w:tc>
          <w:tcPr>
            <w:tcW w:w="2849" w:type="pct"/>
            <w:hideMark/>
          </w:tcPr>
          <w:p w14:paraId="6F8F4028"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2 Network Coordination Meeting</w:t>
            </w:r>
          </w:p>
        </w:tc>
        <w:tc>
          <w:tcPr>
            <w:tcW w:w="358" w:type="pct"/>
            <w:hideMark/>
          </w:tcPr>
          <w:p w14:paraId="659D40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CD2C02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8/2019</w:t>
            </w:r>
          </w:p>
        </w:tc>
        <w:tc>
          <w:tcPr>
            <w:tcW w:w="369" w:type="pct"/>
            <w:hideMark/>
          </w:tcPr>
          <w:p w14:paraId="1C22E3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8/2019</w:t>
            </w:r>
          </w:p>
        </w:tc>
        <w:tc>
          <w:tcPr>
            <w:tcW w:w="397" w:type="pct"/>
            <w:hideMark/>
          </w:tcPr>
          <w:p w14:paraId="016E25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1AF2CF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65C79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9.3</w:t>
            </w:r>
          </w:p>
        </w:tc>
        <w:tc>
          <w:tcPr>
            <w:tcW w:w="210" w:type="pct"/>
            <w:hideMark/>
          </w:tcPr>
          <w:p w14:paraId="77A7BBC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6</w:t>
            </w:r>
          </w:p>
        </w:tc>
        <w:tc>
          <w:tcPr>
            <w:tcW w:w="2849" w:type="pct"/>
            <w:hideMark/>
          </w:tcPr>
          <w:p w14:paraId="78DAE6A0"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3 Network Coordination Meeting</w:t>
            </w:r>
          </w:p>
        </w:tc>
        <w:tc>
          <w:tcPr>
            <w:tcW w:w="358" w:type="pct"/>
            <w:hideMark/>
          </w:tcPr>
          <w:p w14:paraId="00CE90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F92C1C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0C20CE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619D115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93203B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5C75D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9.4</w:t>
            </w:r>
          </w:p>
        </w:tc>
        <w:tc>
          <w:tcPr>
            <w:tcW w:w="210" w:type="pct"/>
            <w:hideMark/>
          </w:tcPr>
          <w:p w14:paraId="2E2193D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7</w:t>
            </w:r>
          </w:p>
        </w:tc>
        <w:tc>
          <w:tcPr>
            <w:tcW w:w="2849" w:type="pct"/>
            <w:hideMark/>
          </w:tcPr>
          <w:p w14:paraId="59319E08"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Q4 Network Coordination Meeting</w:t>
            </w:r>
          </w:p>
        </w:tc>
        <w:tc>
          <w:tcPr>
            <w:tcW w:w="358" w:type="pct"/>
            <w:hideMark/>
          </w:tcPr>
          <w:p w14:paraId="5F888D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4ABEC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69" w:type="pct"/>
            <w:hideMark/>
          </w:tcPr>
          <w:p w14:paraId="22A6BCB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19</w:t>
            </w:r>
          </w:p>
        </w:tc>
        <w:tc>
          <w:tcPr>
            <w:tcW w:w="397" w:type="pct"/>
            <w:hideMark/>
          </w:tcPr>
          <w:p w14:paraId="71A1D9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D7975A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C6046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1.3</w:t>
            </w:r>
          </w:p>
        </w:tc>
        <w:tc>
          <w:tcPr>
            <w:tcW w:w="210" w:type="pct"/>
            <w:hideMark/>
          </w:tcPr>
          <w:p w14:paraId="4DA404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98</w:t>
            </w:r>
          </w:p>
        </w:tc>
        <w:tc>
          <w:tcPr>
            <w:tcW w:w="2849" w:type="pct"/>
            <w:hideMark/>
          </w:tcPr>
          <w:p w14:paraId="283CC470"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Security</w:t>
            </w:r>
          </w:p>
        </w:tc>
        <w:tc>
          <w:tcPr>
            <w:tcW w:w="358" w:type="pct"/>
            <w:hideMark/>
          </w:tcPr>
          <w:p w14:paraId="3E48C25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2 days</w:t>
            </w:r>
          </w:p>
        </w:tc>
        <w:tc>
          <w:tcPr>
            <w:tcW w:w="369" w:type="pct"/>
            <w:hideMark/>
          </w:tcPr>
          <w:p w14:paraId="08558D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3/2019</w:t>
            </w:r>
          </w:p>
        </w:tc>
        <w:tc>
          <w:tcPr>
            <w:tcW w:w="369" w:type="pct"/>
            <w:hideMark/>
          </w:tcPr>
          <w:p w14:paraId="552263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1/2020</w:t>
            </w:r>
          </w:p>
        </w:tc>
        <w:tc>
          <w:tcPr>
            <w:tcW w:w="397" w:type="pct"/>
            <w:hideMark/>
          </w:tcPr>
          <w:p w14:paraId="23479D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CD2CCB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A3662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1</w:t>
            </w:r>
          </w:p>
        </w:tc>
        <w:tc>
          <w:tcPr>
            <w:tcW w:w="210" w:type="pct"/>
            <w:hideMark/>
          </w:tcPr>
          <w:p w14:paraId="2292C1E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9</w:t>
            </w:r>
          </w:p>
        </w:tc>
        <w:tc>
          <w:tcPr>
            <w:tcW w:w="2849" w:type="pct"/>
            <w:hideMark/>
          </w:tcPr>
          <w:p w14:paraId="7324BB2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the Test Security Plan for the 2020 administration</w:t>
            </w:r>
          </w:p>
        </w:tc>
        <w:tc>
          <w:tcPr>
            <w:tcW w:w="358" w:type="pct"/>
            <w:hideMark/>
          </w:tcPr>
          <w:p w14:paraId="632D1FB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 days</w:t>
            </w:r>
          </w:p>
        </w:tc>
        <w:tc>
          <w:tcPr>
            <w:tcW w:w="369" w:type="pct"/>
            <w:hideMark/>
          </w:tcPr>
          <w:p w14:paraId="552660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3/2019</w:t>
            </w:r>
          </w:p>
        </w:tc>
        <w:tc>
          <w:tcPr>
            <w:tcW w:w="369" w:type="pct"/>
            <w:hideMark/>
          </w:tcPr>
          <w:p w14:paraId="3C5EA6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19</w:t>
            </w:r>
          </w:p>
        </w:tc>
        <w:tc>
          <w:tcPr>
            <w:tcW w:w="397" w:type="pct"/>
            <w:hideMark/>
          </w:tcPr>
          <w:p w14:paraId="161E8B4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EEF24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041D6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w:t>
            </w:r>
          </w:p>
        </w:tc>
        <w:tc>
          <w:tcPr>
            <w:tcW w:w="210" w:type="pct"/>
            <w:hideMark/>
          </w:tcPr>
          <w:p w14:paraId="6EE82C7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0</w:t>
            </w:r>
          </w:p>
        </w:tc>
        <w:tc>
          <w:tcPr>
            <w:tcW w:w="2849" w:type="pct"/>
            <w:hideMark/>
          </w:tcPr>
          <w:p w14:paraId="5BFDBDD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the Test Security Plan to CDE for review</w:t>
            </w:r>
          </w:p>
        </w:tc>
        <w:tc>
          <w:tcPr>
            <w:tcW w:w="358" w:type="pct"/>
            <w:hideMark/>
          </w:tcPr>
          <w:p w14:paraId="3068FCB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6B476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9</w:t>
            </w:r>
          </w:p>
        </w:tc>
        <w:tc>
          <w:tcPr>
            <w:tcW w:w="369" w:type="pct"/>
            <w:hideMark/>
          </w:tcPr>
          <w:p w14:paraId="14212A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2/2019</w:t>
            </w:r>
          </w:p>
        </w:tc>
        <w:tc>
          <w:tcPr>
            <w:tcW w:w="397" w:type="pct"/>
            <w:hideMark/>
          </w:tcPr>
          <w:p w14:paraId="577704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107D6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D036E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3</w:t>
            </w:r>
          </w:p>
        </w:tc>
        <w:tc>
          <w:tcPr>
            <w:tcW w:w="210" w:type="pct"/>
            <w:hideMark/>
          </w:tcPr>
          <w:p w14:paraId="16D6F17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1</w:t>
            </w:r>
          </w:p>
        </w:tc>
        <w:tc>
          <w:tcPr>
            <w:tcW w:w="2849" w:type="pct"/>
            <w:hideMark/>
          </w:tcPr>
          <w:p w14:paraId="4EFB43BE"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he Test Security Plan</w:t>
            </w:r>
          </w:p>
        </w:tc>
        <w:tc>
          <w:tcPr>
            <w:tcW w:w="358" w:type="pct"/>
            <w:hideMark/>
          </w:tcPr>
          <w:p w14:paraId="1862A91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BFE96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69" w:type="pct"/>
            <w:hideMark/>
          </w:tcPr>
          <w:p w14:paraId="10D6F1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97" w:type="pct"/>
            <w:hideMark/>
          </w:tcPr>
          <w:p w14:paraId="20FB12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6D1507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A8E58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4</w:t>
            </w:r>
          </w:p>
        </w:tc>
        <w:tc>
          <w:tcPr>
            <w:tcW w:w="210" w:type="pct"/>
            <w:hideMark/>
          </w:tcPr>
          <w:p w14:paraId="447AAD4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2</w:t>
            </w:r>
          </w:p>
        </w:tc>
        <w:tc>
          <w:tcPr>
            <w:tcW w:w="2849" w:type="pct"/>
            <w:hideMark/>
          </w:tcPr>
          <w:p w14:paraId="31568E4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DE edits to the Test Security Plan</w:t>
            </w:r>
          </w:p>
        </w:tc>
        <w:tc>
          <w:tcPr>
            <w:tcW w:w="358" w:type="pct"/>
            <w:hideMark/>
          </w:tcPr>
          <w:p w14:paraId="609E166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2BCF80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6/2019</w:t>
            </w:r>
          </w:p>
        </w:tc>
        <w:tc>
          <w:tcPr>
            <w:tcW w:w="369" w:type="pct"/>
            <w:hideMark/>
          </w:tcPr>
          <w:p w14:paraId="528E43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19</w:t>
            </w:r>
          </w:p>
        </w:tc>
        <w:tc>
          <w:tcPr>
            <w:tcW w:w="397" w:type="pct"/>
            <w:hideMark/>
          </w:tcPr>
          <w:p w14:paraId="36BD4A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187C1A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08D0D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5</w:t>
            </w:r>
          </w:p>
        </w:tc>
        <w:tc>
          <w:tcPr>
            <w:tcW w:w="210" w:type="pct"/>
            <w:hideMark/>
          </w:tcPr>
          <w:p w14:paraId="284028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3</w:t>
            </w:r>
          </w:p>
        </w:tc>
        <w:tc>
          <w:tcPr>
            <w:tcW w:w="2849" w:type="pct"/>
            <w:hideMark/>
          </w:tcPr>
          <w:p w14:paraId="4060E42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the Test Security Plan</w:t>
            </w:r>
          </w:p>
        </w:tc>
        <w:tc>
          <w:tcPr>
            <w:tcW w:w="358" w:type="pct"/>
            <w:hideMark/>
          </w:tcPr>
          <w:p w14:paraId="601E26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FC656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19</w:t>
            </w:r>
          </w:p>
        </w:tc>
        <w:tc>
          <w:tcPr>
            <w:tcW w:w="369" w:type="pct"/>
            <w:hideMark/>
          </w:tcPr>
          <w:p w14:paraId="76FA51B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2019</w:t>
            </w:r>
          </w:p>
        </w:tc>
        <w:tc>
          <w:tcPr>
            <w:tcW w:w="397" w:type="pct"/>
            <w:hideMark/>
          </w:tcPr>
          <w:p w14:paraId="7C1D0CF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B65763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1C7CE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6</w:t>
            </w:r>
          </w:p>
        </w:tc>
        <w:tc>
          <w:tcPr>
            <w:tcW w:w="210" w:type="pct"/>
            <w:hideMark/>
          </w:tcPr>
          <w:p w14:paraId="6FF193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4</w:t>
            </w:r>
          </w:p>
        </w:tc>
        <w:tc>
          <w:tcPr>
            <w:tcW w:w="2849" w:type="pct"/>
            <w:hideMark/>
          </w:tcPr>
          <w:p w14:paraId="21C0D10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nd deliver the final Test Security Plan to CDE for approval</w:t>
            </w:r>
          </w:p>
        </w:tc>
        <w:tc>
          <w:tcPr>
            <w:tcW w:w="358" w:type="pct"/>
            <w:hideMark/>
          </w:tcPr>
          <w:p w14:paraId="7D1FEF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4D35F7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2019</w:t>
            </w:r>
          </w:p>
        </w:tc>
        <w:tc>
          <w:tcPr>
            <w:tcW w:w="369" w:type="pct"/>
            <w:hideMark/>
          </w:tcPr>
          <w:p w14:paraId="2A6A65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9</w:t>
            </w:r>
          </w:p>
        </w:tc>
        <w:tc>
          <w:tcPr>
            <w:tcW w:w="397" w:type="pct"/>
            <w:hideMark/>
          </w:tcPr>
          <w:p w14:paraId="4ED2787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93A30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7583F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7</w:t>
            </w:r>
          </w:p>
        </w:tc>
        <w:tc>
          <w:tcPr>
            <w:tcW w:w="210" w:type="pct"/>
            <w:hideMark/>
          </w:tcPr>
          <w:p w14:paraId="7D5435A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5</w:t>
            </w:r>
          </w:p>
        </w:tc>
        <w:tc>
          <w:tcPr>
            <w:tcW w:w="2849" w:type="pct"/>
            <w:hideMark/>
          </w:tcPr>
          <w:p w14:paraId="229A436C"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munication from ETS to LEAS requesting yet to be submitted designations forms and security agreements</w:t>
            </w:r>
          </w:p>
        </w:tc>
        <w:tc>
          <w:tcPr>
            <w:tcW w:w="358" w:type="pct"/>
            <w:hideMark/>
          </w:tcPr>
          <w:p w14:paraId="131949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 days</w:t>
            </w:r>
          </w:p>
        </w:tc>
        <w:tc>
          <w:tcPr>
            <w:tcW w:w="369" w:type="pct"/>
            <w:hideMark/>
          </w:tcPr>
          <w:p w14:paraId="4C1DB1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9</w:t>
            </w:r>
          </w:p>
        </w:tc>
        <w:tc>
          <w:tcPr>
            <w:tcW w:w="369" w:type="pct"/>
            <w:hideMark/>
          </w:tcPr>
          <w:p w14:paraId="2A3E44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9/2019</w:t>
            </w:r>
          </w:p>
        </w:tc>
        <w:tc>
          <w:tcPr>
            <w:tcW w:w="397" w:type="pct"/>
            <w:hideMark/>
          </w:tcPr>
          <w:p w14:paraId="31C4B6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BED3D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E2670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8</w:t>
            </w:r>
          </w:p>
        </w:tc>
        <w:tc>
          <w:tcPr>
            <w:tcW w:w="210" w:type="pct"/>
            <w:hideMark/>
          </w:tcPr>
          <w:p w14:paraId="0C97AB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6</w:t>
            </w:r>
          </w:p>
        </w:tc>
        <w:tc>
          <w:tcPr>
            <w:tcW w:w="2849" w:type="pct"/>
            <w:hideMark/>
          </w:tcPr>
          <w:p w14:paraId="318D935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onitor social media sites for test security breaches</w:t>
            </w:r>
          </w:p>
        </w:tc>
        <w:tc>
          <w:tcPr>
            <w:tcW w:w="358" w:type="pct"/>
            <w:hideMark/>
          </w:tcPr>
          <w:p w14:paraId="1F5A55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 days</w:t>
            </w:r>
          </w:p>
        </w:tc>
        <w:tc>
          <w:tcPr>
            <w:tcW w:w="369" w:type="pct"/>
            <w:hideMark/>
          </w:tcPr>
          <w:p w14:paraId="679BB5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5B8C09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4/2020</w:t>
            </w:r>
          </w:p>
        </w:tc>
        <w:tc>
          <w:tcPr>
            <w:tcW w:w="397" w:type="pct"/>
            <w:hideMark/>
          </w:tcPr>
          <w:p w14:paraId="265F5E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F1B90A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D2525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9</w:t>
            </w:r>
          </w:p>
        </w:tc>
        <w:tc>
          <w:tcPr>
            <w:tcW w:w="210" w:type="pct"/>
            <w:hideMark/>
          </w:tcPr>
          <w:p w14:paraId="31AD04D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7</w:t>
            </w:r>
          </w:p>
        </w:tc>
        <w:tc>
          <w:tcPr>
            <w:tcW w:w="2849" w:type="pct"/>
            <w:hideMark/>
          </w:tcPr>
          <w:p w14:paraId="55A02311"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on-site security audit visits</w:t>
            </w:r>
          </w:p>
        </w:tc>
        <w:tc>
          <w:tcPr>
            <w:tcW w:w="358" w:type="pct"/>
            <w:hideMark/>
          </w:tcPr>
          <w:p w14:paraId="7B6E37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 days</w:t>
            </w:r>
          </w:p>
        </w:tc>
        <w:tc>
          <w:tcPr>
            <w:tcW w:w="369" w:type="pct"/>
            <w:hideMark/>
          </w:tcPr>
          <w:p w14:paraId="4E4FC6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6582E2A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4/2020</w:t>
            </w:r>
          </w:p>
        </w:tc>
        <w:tc>
          <w:tcPr>
            <w:tcW w:w="397" w:type="pct"/>
            <w:hideMark/>
          </w:tcPr>
          <w:p w14:paraId="693EF3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BB37D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88612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10</w:t>
            </w:r>
          </w:p>
        </w:tc>
        <w:tc>
          <w:tcPr>
            <w:tcW w:w="210" w:type="pct"/>
            <w:hideMark/>
          </w:tcPr>
          <w:p w14:paraId="3E0502B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8</w:t>
            </w:r>
          </w:p>
        </w:tc>
        <w:tc>
          <w:tcPr>
            <w:tcW w:w="2849" w:type="pct"/>
            <w:hideMark/>
          </w:tcPr>
          <w:p w14:paraId="6147157A"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vestigate test security breaches as needed</w:t>
            </w:r>
          </w:p>
        </w:tc>
        <w:tc>
          <w:tcPr>
            <w:tcW w:w="358" w:type="pct"/>
            <w:hideMark/>
          </w:tcPr>
          <w:p w14:paraId="7F0FDD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 days</w:t>
            </w:r>
          </w:p>
        </w:tc>
        <w:tc>
          <w:tcPr>
            <w:tcW w:w="369" w:type="pct"/>
            <w:hideMark/>
          </w:tcPr>
          <w:p w14:paraId="1EA160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300C2B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4/2020</w:t>
            </w:r>
          </w:p>
        </w:tc>
        <w:tc>
          <w:tcPr>
            <w:tcW w:w="397" w:type="pct"/>
            <w:hideMark/>
          </w:tcPr>
          <w:p w14:paraId="5DE3798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C373B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5A2B9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11</w:t>
            </w:r>
          </w:p>
        </w:tc>
        <w:tc>
          <w:tcPr>
            <w:tcW w:w="210" w:type="pct"/>
            <w:hideMark/>
          </w:tcPr>
          <w:p w14:paraId="4D471CB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09</w:t>
            </w:r>
          </w:p>
        </w:tc>
        <w:tc>
          <w:tcPr>
            <w:tcW w:w="2849" w:type="pct"/>
            <w:hideMark/>
          </w:tcPr>
          <w:p w14:paraId="3C248E3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audit reports to CDE</w:t>
            </w:r>
          </w:p>
        </w:tc>
        <w:tc>
          <w:tcPr>
            <w:tcW w:w="358" w:type="pct"/>
            <w:hideMark/>
          </w:tcPr>
          <w:p w14:paraId="61718F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4 days</w:t>
            </w:r>
          </w:p>
        </w:tc>
        <w:tc>
          <w:tcPr>
            <w:tcW w:w="369" w:type="pct"/>
            <w:hideMark/>
          </w:tcPr>
          <w:p w14:paraId="5C8CBE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2019</w:t>
            </w:r>
          </w:p>
        </w:tc>
        <w:tc>
          <w:tcPr>
            <w:tcW w:w="369" w:type="pct"/>
            <w:hideMark/>
          </w:tcPr>
          <w:p w14:paraId="1E64DD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1/2020</w:t>
            </w:r>
          </w:p>
        </w:tc>
        <w:tc>
          <w:tcPr>
            <w:tcW w:w="397" w:type="pct"/>
            <w:hideMark/>
          </w:tcPr>
          <w:p w14:paraId="1EA4C26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CF36D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23AFC1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4</w:t>
            </w:r>
          </w:p>
        </w:tc>
        <w:tc>
          <w:tcPr>
            <w:tcW w:w="210" w:type="pct"/>
            <w:hideMark/>
          </w:tcPr>
          <w:p w14:paraId="1BE5B23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0</w:t>
            </w:r>
          </w:p>
        </w:tc>
        <w:tc>
          <w:tcPr>
            <w:tcW w:w="2849" w:type="pct"/>
            <w:hideMark/>
          </w:tcPr>
          <w:p w14:paraId="55F26967"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Management complete</w:t>
            </w:r>
          </w:p>
        </w:tc>
        <w:tc>
          <w:tcPr>
            <w:tcW w:w="358" w:type="pct"/>
            <w:hideMark/>
          </w:tcPr>
          <w:p w14:paraId="4FC27F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3A4AD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69" w:type="pct"/>
            <w:hideMark/>
          </w:tcPr>
          <w:p w14:paraId="0FAB657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3D5F51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FA841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76DF7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w:t>
            </w:r>
          </w:p>
        </w:tc>
        <w:tc>
          <w:tcPr>
            <w:tcW w:w="210" w:type="pct"/>
            <w:hideMark/>
          </w:tcPr>
          <w:p w14:paraId="5F68D0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1</w:t>
            </w:r>
          </w:p>
        </w:tc>
        <w:tc>
          <w:tcPr>
            <w:tcW w:w="2849" w:type="pct"/>
            <w:hideMark/>
          </w:tcPr>
          <w:p w14:paraId="530EA00E"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ogram Support</w:t>
            </w:r>
          </w:p>
        </w:tc>
        <w:tc>
          <w:tcPr>
            <w:tcW w:w="358" w:type="pct"/>
            <w:hideMark/>
          </w:tcPr>
          <w:p w14:paraId="731F27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37 days</w:t>
            </w:r>
          </w:p>
        </w:tc>
        <w:tc>
          <w:tcPr>
            <w:tcW w:w="369" w:type="pct"/>
            <w:hideMark/>
          </w:tcPr>
          <w:p w14:paraId="0D30DC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9</w:t>
            </w:r>
          </w:p>
        </w:tc>
        <w:tc>
          <w:tcPr>
            <w:tcW w:w="369" w:type="pct"/>
            <w:hideMark/>
          </w:tcPr>
          <w:p w14:paraId="26907A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0FB489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3967F4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A9AA4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1</w:t>
            </w:r>
          </w:p>
        </w:tc>
        <w:tc>
          <w:tcPr>
            <w:tcW w:w="210" w:type="pct"/>
            <w:hideMark/>
          </w:tcPr>
          <w:p w14:paraId="2BF5B29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w:t>
            </w:r>
          </w:p>
        </w:tc>
        <w:tc>
          <w:tcPr>
            <w:tcW w:w="2849" w:type="pct"/>
            <w:hideMark/>
          </w:tcPr>
          <w:p w14:paraId="0BD22EFE"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Management and Communications</w:t>
            </w:r>
          </w:p>
        </w:tc>
        <w:tc>
          <w:tcPr>
            <w:tcW w:w="358" w:type="pct"/>
            <w:hideMark/>
          </w:tcPr>
          <w:p w14:paraId="196186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52 days</w:t>
            </w:r>
          </w:p>
        </w:tc>
        <w:tc>
          <w:tcPr>
            <w:tcW w:w="369" w:type="pct"/>
            <w:hideMark/>
          </w:tcPr>
          <w:p w14:paraId="4D79D6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9</w:t>
            </w:r>
          </w:p>
        </w:tc>
        <w:tc>
          <w:tcPr>
            <w:tcW w:w="369" w:type="pct"/>
            <w:hideMark/>
          </w:tcPr>
          <w:p w14:paraId="561573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8/2019</w:t>
            </w:r>
          </w:p>
        </w:tc>
        <w:tc>
          <w:tcPr>
            <w:tcW w:w="397" w:type="pct"/>
            <w:hideMark/>
          </w:tcPr>
          <w:p w14:paraId="1004CF6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F5884C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9DE29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1.1</w:t>
            </w:r>
          </w:p>
        </w:tc>
        <w:tc>
          <w:tcPr>
            <w:tcW w:w="210" w:type="pct"/>
            <w:hideMark/>
          </w:tcPr>
          <w:p w14:paraId="4709C6B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3</w:t>
            </w:r>
          </w:p>
        </w:tc>
        <w:tc>
          <w:tcPr>
            <w:tcW w:w="2849" w:type="pct"/>
            <w:hideMark/>
          </w:tcPr>
          <w:p w14:paraId="5D1945D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munication from ETS to LEAS requesting school hierarchy information</w:t>
            </w:r>
          </w:p>
        </w:tc>
        <w:tc>
          <w:tcPr>
            <w:tcW w:w="358" w:type="pct"/>
            <w:hideMark/>
          </w:tcPr>
          <w:p w14:paraId="2D99A13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9C9F5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69" w:type="pct"/>
            <w:hideMark/>
          </w:tcPr>
          <w:p w14:paraId="53E2A0A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97" w:type="pct"/>
            <w:hideMark/>
          </w:tcPr>
          <w:p w14:paraId="3839E02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EAB6C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1EA3C2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1.2</w:t>
            </w:r>
          </w:p>
        </w:tc>
        <w:tc>
          <w:tcPr>
            <w:tcW w:w="210" w:type="pct"/>
            <w:hideMark/>
          </w:tcPr>
          <w:p w14:paraId="321376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4</w:t>
            </w:r>
          </w:p>
        </w:tc>
        <w:tc>
          <w:tcPr>
            <w:tcW w:w="2849" w:type="pct"/>
            <w:hideMark/>
          </w:tcPr>
          <w:p w14:paraId="2FB7976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llect LEA CAASPP coordinator designation forms and security agreements</w:t>
            </w:r>
          </w:p>
        </w:tc>
        <w:tc>
          <w:tcPr>
            <w:tcW w:w="358" w:type="pct"/>
            <w:hideMark/>
          </w:tcPr>
          <w:p w14:paraId="3138FD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726C72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019</w:t>
            </w:r>
          </w:p>
        </w:tc>
        <w:tc>
          <w:tcPr>
            <w:tcW w:w="369" w:type="pct"/>
            <w:hideMark/>
          </w:tcPr>
          <w:p w14:paraId="456687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9</w:t>
            </w:r>
          </w:p>
        </w:tc>
        <w:tc>
          <w:tcPr>
            <w:tcW w:w="397" w:type="pct"/>
            <w:hideMark/>
          </w:tcPr>
          <w:p w14:paraId="0960FD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13D416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72B38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1.3</w:t>
            </w:r>
          </w:p>
        </w:tc>
        <w:tc>
          <w:tcPr>
            <w:tcW w:w="210" w:type="pct"/>
            <w:hideMark/>
          </w:tcPr>
          <w:p w14:paraId="3E5D33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w:t>
            </w:r>
          </w:p>
        </w:tc>
        <w:tc>
          <w:tcPr>
            <w:tcW w:w="2849" w:type="pct"/>
            <w:hideMark/>
          </w:tcPr>
          <w:p w14:paraId="187D709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put updates into the LEA CAASPP coordinator database</w:t>
            </w:r>
          </w:p>
        </w:tc>
        <w:tc>
          <w:tcPr>
            <w:tcW w:w="358" w:type="pct"/>
            <w:hideMark/>
          </w:tcPr>
          <w:p w14:paraId="1F5521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 days</w:t>
            </w:r>
          </w:p>
        </w:tc>
        <w:tc>
          <w:tcPr>
            <w:tcW w:w="369" w:type="pct"/>
            <w:hideMark/>
          </w:tcPr>
          <w:p w14:paraId="1FE0F1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138B20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7/2019</w:t>
            </w:r>
          </w:p>
        </w:tc>
        <w:tc>
          <w:tcPr>
            <w:tcW w:w="397" w:type="pct"/>
            <w:hideMark/>
          </w:tcPr>
          <w:p w14:paraId="5B73B6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C91877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037CD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2.1.4</w:t>
            </w:r>
          </w:p>
        </w:tc>
        <w:tc>
          <w:tcPr>
            <w:tcW w:w="210" w:type="pct"/>
            <w:hideMark/>
          </w:tcPr>
          <w:p w14:paraId="6ED9FF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w:t>
            </w:r>
          </w:p>
        </w:tc>
        <w:tc>
          <w:tcPr>
            <w:tcW w:w="2849" w:type="pct"/>
            <w:hideMark/>
          </w:tcPr>
          <w:p w14:paraId="3C33846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CDE access to the CAASPP coordinator database</w:t>
            </w:r>
          </w:p>
        </w:tc>
        <w:tc>
          <w:tcPr>
            <w:tcW w:w="358" w:type="pct"/>
            <w:hideMark/>
          </w:tcPr>
          <w:p w14:paraId="1F6C3EB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6AEA2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8/2019</w:t>
            </w:r>
          </w:p>
        </w:tc>
        <w:tc>
          <w:tcPr>
            <w:tcW w:w="369" w:type="pct"/>
            <w:hideMark/>
          </w:tcPr>
          <w:p w14:paraId="4494A0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8/2019</w:t>
            </w:r>
          </w:p>
        </w:tc>
        <w:tc>
          <w:tcPr>
            <w:tcW w:w="397" w:type="pct"/>
            <w:hideMark/>
          </w:tcPr>
          <w:p w14:paraId="14CB769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B28B1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0625A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2</w:t>
            </w:r>
          </w:p>
        </w:tc>
        <w:tc>
          <w:tcPr>
            <w:tcW w:w="210" w:type="pct"/>
            <w:hideMark/>
          </w:tcPr>
          <w:p w14:paraId="44DEB6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7</w:t>
            </w:r>
          </w:p>
        </w:tc>
        <w:tc>
          <w:tcPr>
            <w:tcW w:w="2849" w:type="pct"/>
            <w:hideMark/>
          </w:tcPr>
          <w:p w14:paraId="2F08859B"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igital Library</w:t>
            </w:r>
          </w:p>
        </w:tc>
        <w:tc>
          <w:tcPr>
            <w:tcW w:w="358" w:type="pct"/>
            <w:hideMark/>
          </w:tcPr>
          <w:p w14:paraId="74FA4C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 days</w:t>
            </w:r>
          </w:p>
        </w:tc>
        <w:tc>
          <w:tcPr>
            <w:tcW w:w="369" w:type="pct"/>
            <w:hideMark/>
          </w:tcPr>
          <w:p w14:paraId="414CDF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020</w:t>
            </w:r>
          </w:p>
        </w:tc>
        <w:tc>
          <w:tcPr>
            <w:tcW w:w="369" w:type="pct"/>
            <w:hideMark/>
          </w:tcPr>
          <w:p w14:paraId="3D23B2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1D76A1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779104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3415CA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2.1</w:t>
            </w:r>
          </w:p>
        </w:tc>
        <w:tc>
          <w:tcPr>
            <w:tcW w:w="210" w:type="pct"/>
            <w:hideMark/>
          </w:tcPr>
          <w:p w14:paraId="4D8C44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8</w:t>
            </w:r>
          </w:p>
        </w:tc>
        <w:tc>
          <w:tcPr>
            <w:tcW w:w="2849" w:type="pct"/>
            <w:hideMark/>
          </w:tcPr>
          <w:p w14:paraId="192976D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access to and customer support for Digital Library</w:t>
            </w:r>
          </w:p>
        </w:tc>
        <w:tc>
          <w:tcPr>
            <w:tcW w:w="358" w:type="pct"/>
            <w:hideMark/>
          </w:tcPr>
          <w:p w14:paraId="66C1ECC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 days</w:t>
            </w:r>
          </w:p>
        </w:tc>
        <w:tc>
          <w:tcPr>
            <w:tcW w:w="369" w:type="pct"/>
            <w:hideMark/>
          </w:tcPr>
          <w:p w14:paraId="38A474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w:t>
            </w:r>
          </w:p>
        </w:tc>
        <w:tc>
          <w:tcPr>
            <w:tcW w:w="369" w:type="pct"/>
            <w:hideMark/>
          </w:tcPr>
          <w:p w14:paraId="180C36F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27A607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E0C968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A719E5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2.2</w:t>
            </w:r>
          </w:p>
        </w:tc>
        <w:tc>
          <w:tcPr>
            <w:tcW w:w="210" w:type="pct"/>
            <w:hideMark/>
          </w:tcPr>
          <w:p w14:paraId="23D5A00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9</w:t>
            </w:r>
          </w:p>
        </w:tc>
        <w:tc>
          <w:tcPr>
            <w:tcW w:w="2849" w:type="pct"/>
            <w:hideMark/>
          </w:tcPr>
          <w:p w14:paraId="55689CC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arketing Efforts</w:t>
            </w:r>
          </w:p>
        </w:tc>
        <w:tc>
          <w:tcPr>
            <w:tcW w:w="358" w:type="pct"/>
            <w:hideMark/>
          </w:tcPr>
          <w:p w14:paraId="295485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 days</w:t>
            </w:r>
          </w:p>
        </w:tc>
        <w:tc>
          <w:tcPr>
            <w:tcW w:w="369" w:type="pct"/>
            <w:hideMark/>
          </w:tcPr>
          <w:p w14:paraId="2A9219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w:t>
            </w:r>
          </w:p>
        </w:tc>
        <w:tc>
          <w:tcPr>
            <w:tcW w:w="369" w:type="pct"/>
            <w:hideMark/>
          </w:tcPr>
          <w:p w14:paraId="41F77D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4EA293C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17F65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F8AE2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w:t>
            </w:r>
          </w:p>
        </w:tc>
        <w:tc>
          <w:tcPr>
            <w:tcW w:w="210" w:type="pct"/>
            <w:hideMark/>
          </w:tcPr>
          <w:p w14:paraId="063F30C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0</w:t>
            </w:r>
          </w:p>
        </w:tc>
        <w:tc>
          <w:tcPr>
            <w:tcW w:w="2849" w:type="pct"/>
            <w:hideMark/>
          </w:tcPr>
          <w:p w14:paraId="413FAEEB"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Training</w:t>
            </w:r>
          </w:p>
        </w:tc>
        <w:tc>
          <w:tcPr>
            <w:tcW w:w="358" w:type="pct"/>
            <w:hideMark/>
          </w:tcPr>
          <w:p w14:paraId="432638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2 days</w:t>
            </w:r>
          </w:p>
        </w:tc>
        <w:tc>
          <w:tcPr>
            <w:tcW w:w="369" w:type="pct"/>
            <w:hideMark/>
          </w:tcPr>
          <w:p w14:paraId="2C590D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6F6315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473C08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EE3FE1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5295E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w:t>
            </w:r>
          </w:p>
        </w:tc>
        <w:tc>
          <w:tcPr>
            <w:tcW w:w="210" w:type="pct"/>
            <w:hideMark/>
          </w:tcPr>
          <w:p w14:paraId="724D12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1</w:t>
            </w:r>
          </w:p>
        </w:tc>
        <w:tc>
          <w:tcPr>
            <w:tcW w:w="2849" w:type="pct"/>
            <w:hideMark/>
          </w:tcPr>
          <w:p w14:paraId="11C5442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Workshops, Webcasts, and Online Videos</w:t>
            </w:r>
          </w:p>
        </w:tc>
        <w:tc>
          <w:tcPr>
            <w:tcW w:w="358" w:type="pct"/>
            <w:hideMark/>
          </w:tcPr>
          <w:p w14:paraId="57D4A7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6 days</w:t>
            </w:r>
          </w:p>
        </w:tc>
        <w:tc>
          <w:tcPr>
            <w:tcW w:w="369" w:type="pct"/>
            <w:hideMark/>
          </w:tcPr>
          <w:p w14:paraId="1424BB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2019</w:t>
            </w:r>
          </w:p>
        </w:tc>
        <w:tc>
          <w:tcPr>
            <w:tcW w:w="369" w:type="pct"/>
            <w:hideMark/>
          </w:tcPr>
          <w:p w14:paraId="603ECF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649BFA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B980A2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97C34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1</w:t>
            </w:r>
          </w:p>
        </w:tc>
        <w:tc>
          <w:tcPr>
            <w:tcW w:w="210" w:type="pct"/>
            <w:hideMark/>
          </w:tcPr>
          <w:p w14:paraId="282B252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w:t>
            </w:r>
          </w:p>
        </w:tc>
        <w:tc>
          <w:tcPr>
            <w:tcW w:w="2849" w:type="pct"/>
            <w:hideMark/>
          </w:tcPr>
          <w:p w14:paraId="1A3C2E8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Person Workshops</w:t>
            </w:r>
          </w:p>
        </w:tc>
        <w:tc>
          <w:tcPr>
            <w:tcW w:w="358" w:type="pct"/>
            <w:hideMark/>
          </w:tcPr>
          <w:p w14:paraId="11D15B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6 days</w:t>
            </w:r>
          </w:p>
        </w:tc>
        <w:tc>
          <w:tcPr>
            <w:tcW w:w="369" w:type="pct"/>
            <w:hideMark/>
          </w:tcPr>
          <w:p w14:paraId="27ABD2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2019</w:t>
            </w:r>
          </w:p>
        </w:tc>
        <w:tc>
          <w:tcPr>
            <w:tcW w:w="369" w:type="pct"/>
            <w:hideMark/>
          </w:tcPr>
          <w:p w14:paraId="05AC350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3A7A944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E7CAA3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C9DB7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1.1</w:t>
            </w:r>
          </w:p>
        </w:tc>
        <w:tc>
          <w:tcPr>
            <w:tcW w:w="210" w:type="pct"/>
            <w:hideMark/>
          </w:tcPr>
          <w:p w14:paraId="74F4927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3</w:t>
            </w:r>
          </w:p>
        </w:tc>
        <w:tc>
          <w:tcPr>
            <w:tcW w:w="2849" w:type="pct"/>
            <w:hideMark/>
          </w:tcPr>
          <w:p w14:paraId="65A4725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July-August 2019 (Summer Scoring Institutes)</w:t>
            </w:r>
          </w:p>
        </w:tc>
        <w:tc>
          <w:tcPr>
            <w:tcW w:w="358" w:type="pct"/>
            <w:hideMark/>
          </w:tcPr>
          <w:p w14:paraId="70C459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 days</w:t>
            </w:r>
          </w:p>
        </w:tc>
        <w:tc>
          <w:tcPr>
            <w:tcW w:w="369" w:type="pct"/>
            <w:hideMark/>
          </w:tcPr>
          <w:p w14:paraId="37A611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2019</w:t>
            </w:r>
          </w:p>
        </w:tc>
        <w:tc>
          <w:tcPr>
            <w:tcW w:w="369" w:type="pct"/>
            <w:hideMark/>
          </w:tcPr>
          <w:p w14:paraId="78FEAE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7/2019</w:t>
            </w:r>
          </w:p>
        </w:tc>
        <w:tc>
          <w:tcPr>
            <w:tcW w:w="397" w:type="pct"/>
            <w:hideMark/>
          </w:tcPr>
          <w:p w14:paraId="5D7AE3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230CE2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9B592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1</w:t>
            </w:r>
          </w:p>
        </w:tc>
        <w:tc>
          <w:tcPr>
            <w:tcW w:w="210" w:type="pct"/>
            <w:hideMark/>
          </w:tcPr>
          <w:p w14:paraId="25B6E3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4</w:t>
            </w:r>
          </w:p>
        </w:tc>
        <w:tc>
          <w:tcPr>
            <w:tcW w:w="2849" w:type="pct"/>
            <w:hideMark/>
          </w:tcPr>
          <w:p w14:paraId="743860F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mmer Scoring Workshop-NORTH 1 </w:t>
            </w:r>
          </w:p>
        </w:tc>
        <w:tc>
          <w:tcPr>
            <w:tcW w:w="358" w:type="pct"/>
            <w:hideMark/>
          </w:tcPr>
          <w:p w14:paraId="31EDD5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C18F9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9</w:t>
            </w:r>
          </w:p>
        </w:tc>
        <w:tc>
          <w:tcPr>
            <w:tcW w:w="369" w:type="pct"/>
            <w:hideMark/>
          </w:tcPr>
          <w:p w14:paraId="351ABE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9</w:t>
            </w:r>
          </w:p>
        </w:tc>
        <w:tc>
          <w:tcPr>
            <w:tcW w:w="397" w:type="pct"/>
            <w:hideMark/>
          </w:tcPr>
          <w:p w14:paraId="5E049E1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DD3B3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62E36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2</w:t>
            </w:r>
          </w:p>
        </w:tc>
        <w:tc>
          <w:tcPr>
            <w:tcW w:w="210" w:type="pct"/>
            <w:hideMark/>
          </w:tcPr>
          <w:p w14:paraId="4DB9AE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w:t>
            </w:r>
          </w:p>
        </w:tc>
        <w:tc>
          <w:tcPr>
            <w:tcW w:w="2849" w:type="pct"/>
            <w:hideMark/>
          </w:tcPr>
          <w:p w14:paraId="67784D6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NORTH 2</w:t>
            </w:r>
          </w:p>
        </w:tc>
        <w:tc>
          <w:tcPr>
            <w:tcW w:w="358" w:type="pct"/>
            <w:hideMark/>
          </w:tcPr>
          <w:p w14:paraId="0D3F49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FF5A9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69" w:type="pct"/>
            <w:hideMark/>
          </w:tcPr>
          <w:p w14:paraId="1E68D0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97" w:type="pct"/>
            <w:hideMark/>
          </w:tcPr>
          <w:p w14:paraId="3612FF6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9256BC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36295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3</w:t>
            </w:r>
          </w:p>
        </w:tc>
        <w:tc>
          <w:tcPr>
            <w:tcW w:w="210" w:type="pct"/>
            <w:hideMark/>
          </w:tcPr>
          <w:p w14:paraId="0BDCBF7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w:t>
            </w:r>
          </w:p>
        </w:tc>
        <w:tc>
          <w:tcPr>
            <w:tcW w:w="2849" w:type="pct"/>
            <w:hideMark/>
          </w:tcPr>
          <w:p w14:paraId="2EA99EA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CENTRAL 1</w:t>
            </w:r>
          </w:p>
        </w:tc>
        <w:tc>
          <w:tcPr>
            <w:tcW w:w="358" w:type="pct"/>
            <w:hideMark/>
          </w:tcPr>
          <w:p w14:paraId="3C3955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E8D07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3/2019</w:t>
            </w:r>
          </w:p>
        </w:tc>
        <w:tc>
          <w:tcPr>
            <w:tcW w:w="369" w:type="pct"/>
            <w:hideMark/>
          </w:tcPr>
          <w:p w14:paraId="03612DB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3/2019</w:t>
            </w:r>
          </w:p>
        </w:tc>
        <w:tc>
          <w:tcPr>
            <w:tcW w:w="397" w:type="pct"/>
            <w:hideMark/>
          </w:tcPr>
          <w:p w14:paraId="4222B92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A8C1B4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A37E2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4</w:t>
            </w:r>
          </w:p>
        </w:tc>
        <w:tc>
          <w:tcPr>
            <w:tcW w:w="210" w:type="pct"/>
            <w:hideMark/>
          </w:tcPr>
          <w:p w14:paraId="0A2AF94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w:t>
            </w:r>
          </w:p>
        </w:tc>
        <w:tc>
          <w:tcPr>
            <w:tcW w:w="2849" w:type="pct"/>
            <w:hideMark/>
          </w:tcPr>
          <w:p w14:paraId="2DAAF117"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CENTRAL 2</w:t>
            </w:r>
          </w:p>
        </w:tc>
        <w:tc>
          <w:tcPr>
            <w:tcW w:w="358" w:type="pct"/>
            <w:hideMark/>
          </w:tcPr>
          <w:p w14:paraId="11EFCB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7585C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69" w:type="pct"/>
            <w:hideMark/>
          </w:tcPr>
          <w:p w14:paraId="53EB79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97" w:type="pct"/>
            <w:hideMark/>
          </w:tcPr>
          <w:p w14:paraId="0B9B941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8BBAC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FE669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5</w:t>
            </w:r>
          </w:p>
        </w:tc>
        <w:tc>
          <w:tcPr>
            <w:tcW w:w="210" w:type="pct"/>
            <w:hideMark/>
          </w:tcPr>
          <w:p w14:paraId="09B3018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8</w:t>
            </w:r>
          </w:p>
        </w:tc>
        <w:tc>
          <w:tcPr>
            <w:tcW w:w="2849" w:type="pct"/>
            <w:hideMark/>
          </w:tcPr>
          <w:p w14:paraId="334F75B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mmer Scoring Workshop-SOUTH 1 </w:t>
            </w:r>
          </w:p>
        </w:tc>
        <w:tc>
          <w:tcPr>
            <w:tcW w:w="358" w:type="pct"/>
            <w:hideMark/>
          </w:tcPr>
          <w:p w14:paraId="0A647C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004E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9</w:t>
            </w:r>
          </w:p>
        </w:tc>
        <w:tc>
          <w:tcPr>
            <w:tcW w:w="369" w:type="pct"/>
            <w:hideMark/>
          </w:tcPr>
          <w:p w14:paraId="42C284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9</w:t>
            </w:r>
          </w:p>
        </w:tc>
        <w:tc>
          <w:tcPr>
            <w:tcW w:w="397" w:type="pct"/>
            <w:hideMark/>
          </w:tcPr>
          <w:p w14:paraId="3B56C9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9AE7D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88DEF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6</w:t>
            </w:r>
          </w:p>
        </w:tc>
        <w:tc>
          <w:tcPr>
            <w:tcW w:w="210" w:type="pct"/>
            <w:hideMark/>
          </w:tcPr>
          <w:p w14:paraId="3FDED44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w:t>
            </w:r>
          </w:p>
        </w:tc>
        <w:tc>
          <w:tcPr>
            <w:tcW w:w="2849" w:type="pct"/>
            <w:hideMark/>
          </w:tcPr>
          <w:p w14:paraId="62821E6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2</w:t>
            </w:r>
          </w:p>
        </w:tc>
        <w:tc>
          <w:tcPr>
            <w:tcW w:w="358" w:type="pct"/>
            <w:hideMark/>
          </w:tcPr>
          <w:p w14:paraId="34D620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5B347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69" w:type="pct"/>
            <w:hideMark/>
          </w:tcPr>
          <w:p w14:paraId="19D787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97" w:type="pct"/>
            <w:hideMark/>
          </w:tcPr>
          <w:p w14:paraId="7C6E756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7393E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BD84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7</w:t>
            </w:r>
          </w:p>
        </w:tc>
        <w:tc>
          <w:tcPr>
            <w:tcW w:w="210" w:type="pct"/>
            <w:hideMark/>
          </w:tcPr>
          <w:p w14:paraId="4299373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w:t>
            </w:r>
          </w:p>
        </w:tc>
        <w:tc>
          <w:tcPr>
            <w:tcW w:w="2849" w:type="pct"/>
            <w:hideMark/>
          </w:tcPr>
          <w:p w14:paraId="0AE952C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3</w:t>
            </w:r>
          </w:p>
        </w:tc>
        <w:tc>
          <w:tcPr>
            <w:tcW w:w="358" w:type="pct"/>
            <w:hideMark/>
          </w:tcPr>
          <w:p w14:paraId="3418EBB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B1896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0/2019</w:t>
            </w:r>
          </w:p>
        </w:tc>
        <w:tc>
          <w:tcPr>
            <w:tcW w:w="369" w:type="pct"/>
            <w:hideMark/>
          </w:tcPr>
          <w:p w14:paraId="39616B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0/2019</w:t>
            </w:r>
          </w:p>
        </w:tc>
        <w:tc>
          <w:tcPr>
            <w:tcW w:w="397" w:type="pct"/>
            <w:hideMark/>
          </w:tcPr>
          <w:p w14:paraId="696673C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37C51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EFE924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1.8</w:t>
            </w:r>
          </w:p>
        </w:tc>
        <w:tc>
          <w:tcPr>
            <w:tcW w:w="210" w:type="pct"/>
            <w:hideMark/>
          </w:tcPr>
          <w:p w14:paraId="673ED4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1</w:t>
            </w:r>
          </w:p>
        </w:tc>
        <w:tc>
          <w:tcPr>
            <w:tcW w:w="2849" w:type="pct"/>
            <w:hideMark/>
          </w:tcPr>
          <w:p w14:paraId="7062BF3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er Scoring Workshop-SOUTH 4</w:t>
            </w:r>
          </w:p>
        </w:tc>
        <w:tc>
          <w:tcPr>
            <w:tcW w:w="358" w:type="pct"/>
            <w:hideMark/>
          </w:tcPr>
          <w:p w14:paraId="174ECB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4D6F1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9</w:t>
            </w:r>
          </w:p>
        </w:tc>
        <w:tc>
          <w:tcPr>
            <w:tcW w:w="369" w:type="pct"/>
            <w:hideMark/>
          </w:tcPr>
          <w:p w14:paraId="04EFDA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2019</w:t>
            </w:r>
          </w:p>
        </w:tc>
        <w:tc>
          <w:tcPr>
            <w:tcW w:w="397" w:type="pct"/>
            <w:hideMark/>
          </w:tcPr>
          <w:p w14:paraId="009BDB4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7487D5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90500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1.2</w:t>
            </w:r>
          </w:p>
        </w:tc>
        <w:tc>
          <w:tcPr>
            <w:tcW w:w="210" w:type="pct"/>
            <w:hideMark/>
          </w:tcPr>
          <w:p w14:paraId="3F5B18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2</w:t>
            </w:r>
          </w:p>
        </w:tc>
        <w:tc>
          <w:tcPr>
            <w:tcW w:w="2849" w:type="pct"/>
            <w:hideMark/>
          </w:tcPr>
          <w:p w14:paraId="24B86514"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eptember - October 2019 (Interim Hand Scoring Workshops)</w:t>
            </w:r>
          </w:p>
        </w:tc>
        <w:tc>
          <w:tcPr>
            <w:tcW w:w="358" w:type="pct"/>
            <w:hideMark/>
          </w:tcPr>
          <w:p w14:paraId="510A7C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 days</w:t>
            </w:r>
          </w:p>
        </w:tc>
        <w:tc>
          <w:tcPr>
            <w:tcW w:w="369" w:type="pct"/>
            <w:hideMark/>
          </w:tcPr>
          <w:p w14:paraId="1A5B96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2019</w:t>
            </w:r>
          </w:p>
        </w:tc>
        <w:tc>
          <w:tcPr>
            <w:tcW w:w="369" w:type="pct"/>
            <w:hideMark/>
          </w:tcPr>
          <w:p w14:paraId="46B376C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2019</w:t>
            </w:r>
          </w:p>
        </w:tc>
        <w:tc>
          <w:tcPr>
            <w:tcW w:w="397" w:type="pct"/>
            <w:hideMark/>
          </w:tcPr>
          <w:p w14:paraId="6DDFA1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6AB1CB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FC98E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w:t>
            </w:r>
          </w:p>
        </w:tc>
        <w:tc>
          <w:tcPr>
            <w:tcW w:w="210" w:type="pct"/>
            <w:hideMark/>
          </w:tcPr>
          <w:p w14:paraId="5F8338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3</w:t>
            </w:r>
          </w:p>
        </w:tc>
        <w:tc>
          <w:tcPr>
            <w:tcW w:w="2849" w:type="pct"/>
            <w:hideMark/>
          </w:tcPr>
          <w:p w14:paraId="482CAA8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NORTH 1 (3.5 hours)</w:t>
            </w:r>
          </w:p>
        </w:tc>
        <w:tc>
          <w:tcPr>
            <w:tcW w:w="358" w:type="pct"/>
            <w:hideMark/>
          </w:tcPr>
          <w:p w14:paraId="7495E3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54EB17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69" w:type="pct"/>
            <w:hideMark/>
          </w:tcPr>
          <w:p w14:paraId="26F9DF3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5AF43B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3E331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D79150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2</w:t>
            </w:r>
          </w:p>
        </w:tc>
        <w:tc>
          <w:tcPr>
            <w:tcW w:w="210" w:type="pct"/>
            <w:hideMark/>
          </w:tcPr>
          <w:p w14:paraId="3928C67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4</w:t>
            </w:r>
          </w:p>
        </w:tc>
        <w:tc>
          <w:tcPr>
            <w:tcW w:w="2849" w:type="pct"/>
            <w:hideMark/>
          </w:tcPr>
          <w:p w14:paraId="6C52DF6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NORTH 2 (3.5 hours)</w:t>
            </w:r>
          </w:p>
        </w:tc>
        <w:tc>
          <w:tcPr>
            <w:tcW w:w="358" w:type="pct"/>
            <w:hideMark/>
          </w:tcPr>
          <w:p w14:paraId="42507AC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4823B5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9</w:t>
            </w:r>
          </w:p>
        </w:tc>
        <w:tc>
          <w:tcPr>
            <w:tcW w:w="369" w:type="pct"/>
            <w:hideMark/>
          </w:tcPr>
          <w:p w14:paraId="332A80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9</w:t>
            </w:r>
          </w:p>
        </w:tc>
        <w:tc>
          <w:tcPr>
            <w:tcW w:w="397" w:type="pct"/>
            <w:hideMark/>
          </w:tcPr>
          <w:p w14:paraId="0087BBD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A4F4B2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3A1F1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2.3.1.1.2.3</w:t>
            </w:r>
          </w:p>
        </w:tc>
        <w:tc>
          <w:tcPr>
            <w:tcW w:w="210" w:type="pct"/>
            <w:hideMark/>
          </w:tcPr>
          <w:p w14:paraId="6BC6B9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5</w:t>
            </w:r>
          </w:p>
        </w:tc>
        <w:tc>
          <w:tcPr>
            <w:tcW w:w="2849" w:type="pct"/>
            <w:hideMark/>
          </w:tcPr>
          <w:p w14:paraId="41C173E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CENTRAL 1 (3.5 hours)</w:t>
            </w:r>
          </w:p>
        </w:tc>
        <w:tc>
          <w:tcPr>
            <w:tcW w:w="358" w:type="pct"/>
            <w:hideMark/>
          </w:tcPr>
          <w:p w14:paraId="358961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261F4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69" w:type="pct"/>
            <w:hideMark/>
          </w:tcPr>
          <w:p w14:paraId="32FC4D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97" w:type="pct"/>
            <w:hideMark/>
          </w:tcPr>
          <w:p w14:paraId="143257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F41A2D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03F1D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4</w:t>
            </w:r>
          </w:p>
        </w:tc>
        <w:tc>
          <w:tcPr>
            <w:tcW w:w="210" w:type="pct"/>
            <w:hideMark/>
          </w:tcPr>
          <w:p w14:paraId="556270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6</w:t>
            </w:r>
          </w:p>
        </w:tc>
        <w:tc>
          <w:tcPr>
            <w:tcW w:w="2849" w:type="pct"/>
            <w:hideMark/>
          </w:tcPr>
          <w:p w14:paraId="3C7232C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CENTRAL 2 (3.5 hours)</w:t>
            </w:r>
          </w:p>
        </w:tc>
        <w:tc>
          <w:tcPr>
            <w:tcW w:w="358" w:type="pct"/>
            <w:hideMark/>
          </w:tcPr>
          <w:p w14:paraId="041337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043A0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2019</w:t>
            </w:r>
          </w:p>
        </w:tc>
        <w:tc>
          <w:tcPr>
            <w:tcW w:w="369" w:type="pct"/>
            <w:hideMark/>
          </w:tcPr>
          <w:p w14:paraId="6D5F17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2019</w:t>
            </w:r>
          </w:p>
        </w:tc>
        <w:tc>
          <w:tcPr>
            <w:tcW w:w="397" w:type="pct"/>
            <w:hideMark/>
          </w:tcPr>
          <w:p w14:paraId="7416F1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83CDF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1189E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5</w:t>
            </w:r>
          </w:p>
        </w:tc>
        <w:tc>
          <w:tcPr>
            <w:tcW w:w="210" w:type="pct"/>
            <w:hideMark/>
          </w:tcPr>
          <w:p w14:paraId="2FE3E3F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7</w:t>
            </w:r>
          </w:p>
        </w:tc>
        <w:tc>
          <w:tcPr>
            <w:tcW w:w="2849" w:type="pct"/>
            <w:hideMark/>
          </w:tcPr>
          <w:p w14:paraId="54AD696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1 (3.5 hours)</w:t>
            </w:r>
          </w:p>
        </w:tc>
        <w:tc>
          <w:tcPr>
            <w:tcW w:w="358" w:type="pct"/>
            <w:hideMark/>
          </w:tcPr>
          <w:p w14:paraId="1BB152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CC0BB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08D70AD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97" w:type="pct"/>
            <w:hideMark/>
          </w:tcPr>
          <w:p w14:paraId="3CC6F8A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86E4A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6669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6</w:t>
            </w:r>
          </w:p>
        </w:tc>
        <w:tc>
          <w:tcPr>
            <w:tcW w:w="210" w:type="pct"/>
            <w:hideMark/>
          </w:tcPr>
          <w:p w14:paraId="7DDF946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8</w:t>
            </w:r>
          </w:p>
        </w:tc>
        <w:tc>
          <w:tcPr>
            <w:tcW w:w="2849" w:type="pct"/>
            <w:hideMark/>
          </w:tcPr>
          <w:p w14:paraId="054D5EC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2 (3.5 hours)</w:t>
            </w:r>
          </w:p>
        </w:tc>
        <w:tc>
          <w:tcPr>
            <w:tcW w:w="358" w:type="pct"/>
            <w:hideMark/>
          </w:tcPr>
          <w:p w14:paraId="0439E2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BA098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69" w:type="pct"/>
            <w:hideMark/>
          </w:tcPr>
          <w:p w14:paraId="1B0B54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97" w:type="pct"/>
            <w:hideMark/>
          </w:tcPr>
          <w:p w14:paraId="1CB1514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630B6F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FFDEA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7</w:t>
            </w:r>
          </w:p>
        </w:tc>
        <w:tc>
          <w:tcPr>
            <w:tcW w:w="210" w:type="pct"/>
            <w:hideMark/>
          </w:tcPr>
          <w:p w14:paraId="410D4E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9</w:t>
            </w:r>
          </w:p>
        </w:tc>
        <w:tc>
          <w:tcPr>
            <w:tcW w:w="2849" w:type="pct"/>
            <w:hideMark/>
          </w:tcPr>
          <w:p w14:paraId="36821BE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3 (3.5 hours)</w:t>
            </w:r>
          </w:p>
        </w:tc>
        <w:tc>
          <w:tcPr>
            <w:tcW w:w="358" w:type="pct"/>
            <w:hideMark/>
          </w:tcPr>
          <w:p w14:paraId="3874E8F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819741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69" w:type="pct"/>
            <w:hideMark/>
          </w:tcPr>
          <w:p w14:paraId="038676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97" w:type="pct"/>
            <w:hideMark/>
          </w:tcPr>
          <w:p w14:paraId="586CEF9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81892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E821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8</w:t>
            </w:r>
          </w:p>
        </w:tc>
        <w:tc>
          <w:tcPr>
            <w:tcW w:w="210" w:type="pct"/>
            <w:hideMark/>
          </w:tcPr>
          <w:p w14:paraId="655F20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0</w:t>
            </w:r>
          </w:p>
        </w:tc>
        <w:tc>
          <w:tcPr>
            <w:tcW w:w="2849" w:type="pct"/>
            <w:hideMark/>
          </w:tcPr>
          <w:p w14:paraId="0D5BFD1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im Assessment Hand Scoring Workshop-SOUTH 4 (3.5 hours)</w:t>
            </w:r>
          </w:p>
        </w:tc>
        <w:tc>
          <w:tcPr>
            <w:tcW w:w="358" w:type="pct"/>
            <w:hideMark/>
          </w:tcPr>
          <w:p w14:paraId="1D0A1C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7E8A2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9</w:t>
            </w:r>
          </w:p>
        </w:tc>
        <w:tc>
          <w:tcPr>
            <w:tcW w:w="369" w:type="pct"/>
            <w:hideMark/>
          </w:tcPr>
          <w:p w14:paraId="22A078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9</w:t>
            </w:r>
          </w:p>
        </w:tc>
        <w:tc>
          <w:tcPr>
            <w:tcW w:w="397" w:type="pct"/>
            <w:hideMark/>
          </w:tcPr>
          <w:p w14:paraId="012A36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ABD3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76ACD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9</w:t>
            </w:r>
          </w:p>
        </w:tc>
        <w:tc>
          <w:tcPr>
            <w:tcW w:w="210" w:type="pct"/>
            <w:hideMark/>
          </w:tcPr>
          <w:p w14:paraId="3AD201C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1</w:t>
            </w:r>
          </w:p>
        </w:tc>
        <w:tc>
          <w:tcPr>
            <w:tcW w:w="2849" w:type="pct"/>
            <w:hideMark/>
          </w:tcPr>
          <w:p w14:paraId="259B46A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NORTH 1 (3.5 hours)</w:t>
            </w:r>
          </w:p>
        </w:tc>
        <w:tc>
          <w:tcPr>
            <w:tcW w:w="358" w:type="pct"/>
            <w:hideMark/>
          </w:tcPr>
          <w:p w14:paraId="50F224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47C6A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69" w:type="pct"/>
            <w:hideMark/>
          </w:tcPr>
          <w:p w14:paraId="641A2FB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5BA6237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629C6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DDF354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0</w:t>
            </w:r>
          </w:p>
        </w:tc>
        <w:tc>
          <w:tcPr>
            <w:tcW w:w="210" w:type="pct"/>
            <w:hideMark/>
          </w:tcPr>
          <w:p w14:paraId="070B4D4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2</w:t>
            </w:r>
          </w:p>
        </w:tc>
        <w:tc>
          <w:tcPr>
            <w:tcW w:w="2849" w:type="pct"/>
            <w:hideMark/>
          </w:tcPr>
          <w:p w14:paraId="57A0023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NORTH 2 (3.5 hours)</w:t>
            </w:r>
          </w:p>
        </w:tc>
        <w:tc>
          <w:tcPr>
            <w:tcW w:w="358" w:type="pct"/>
            <w:hideMark/>
          </w:tcPr>
          <w:p w14:paraId="3080FF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FD681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9</w:t>
            </w:r>
          </w:p>
        </w:tc>
        <w:tc>
          <w:tcPr>
            <w:tcW w:w="369" w:type="pct"/>
            <w:hideMark/>
          </w:tcPr>
          <w:p w14:paraId="434541A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9</w:t>
            </w:r>
          </w:p>
        </w:tc>
        <w:tc>
          <w:tcPr>
            <w:tcW w:w="397" w:type="pct"/>
            <w:hideMark/>
          </w:tcPr>
          <w:p w14:paraId="52F4FB8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4044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15CE0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1</w:t>
            </w:r>
          </w:p>
        </w:tc>
        <w:tc>
          <w:tcPr>
            <w:tcW w:w="210" w:type="pct"/>
            <w:hideMark/>
          </w:tcPr>
          <w:p w14:paraId="2C8E34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3</w:t>
            </w:r>
          </w:p>
        </w:tc>
        <w:tc>
          <w:tcPr>
            <w:tcW w:w="2849" w:type="pct"/>
            <w:hideMark/>
          </w:tcPr>
          <w:p w14:paraId="66751E7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CENTRAL 1 (3.5 hours)</w:t>
            </w:r>
          </w:p>
        </w:tc>
        <w:tc>
          <w:tcPr>
            <w:tcW w:w="358" w:type="pct"/>
            <w:hideMark/>
          </w:tcPr>
          <w:p w14:paraId="361F36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68D6DB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69" w:type="pct"/>
            <w:hideMark/>
          </w:tcPr>
          <w:p w14:paraId="5AB7BF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97" w:type="pct"/>
            <w:hideMark/>
          </w:tcPr>
          <w:p w14:paraId="56433B2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F8509E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9BF77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2</w:t>
            </w:r>
          </w:p>
        </w:tc>
        <w:tc>
          <w:tcPr>
            <w:tcW w:w="210" w:type="pct"/>
            <w:hideMark/>
          </w:tcPr>
          <w:p w14:paraId="127244D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4</w:t>
            </w:r>
          </w:p>
        </w:tc>
        <w:tc>
          <w:tcPr>
            <w:tcW w:w="2849" w:type="pct"/>
            <w:hideMark/>
          </w:tcPr>
          <w:p w14:paraId="44C88CA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CENTRAL 2 (3.5 hours)</w:t>
            </w:r>
          </w:p>
        </w:tc>
        <w:tc>
          <w:tcPr>
            <w:tcW w:w="358" w:type="pct"/>
            <w:hideMark/>
          </w:tcPr>
          <w:p w14:paraId="5CC8CF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ED197E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2019</w:t>
            </w:r>
          </w:p>
        </w:tc>
        <w:tc>
          <w:tcPr>
            <w:tcW w:w="369" w:type="pct"/>
            <w:hideMark/>
          </w:tcPr>
          <w:p w14:paraId="69BE03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2019</w:t>
            </w:r>
          </w:p>
        </w:tc>
        <w:tc>
          <w:tcPr>
            <w:tcW w:w="397" w:type="pct"/>
            <w:hideMark/>
          </w:tcPr>
          <w:p w14:paraId="39885DD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9E513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DA96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3</w:t>
            </w:r>
          </w:p>
        </w:tc>
        <w:tc>
          <w:tcPr>
            <w:tcW w:w="210" w:type="pct"/>
            <w:hideMark/>
          </w:tcPr>
          <w:p w14:paraId="75CC78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5</w:t>
            </w:r>
          </w:p>
        </w:tc>
        <w:tc>
          <w:tcPr>
            <w:tcW w:w="2849" w:type="pct"/>
            <w:hideMark/>
          </w:tcPr>
          <w:p w14:paraId="4031017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1 (3.5 hours)</w:t>
            </w:r>
          </w:p>
        </w:tc>
        <w:tc>
          <w:tcPr>
            <w:tcW w:w="358" w:type="pct"/>
            <w:hideMark/>
          </w:tcPr>
          <w:p w14:paraId="3311E8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1191D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4B8414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97" w:type="pct"/>
            <w:hideMark/>
          </w:tcPr>
          <w:p w14:paraId="2517A83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F0A9A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9EFDD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4</w:t>
            </w:r>
          </w:p>
        </w:tc>
        <w:tc>
          <w:tcPr>
            <w:tcW w:w="210" w:type="pct"/>
            <w:hideMark/>
          </w:tcPr>
          <w:p w14:paraId="017C8D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6</w:t>
            </w:r>
          </w:p>
        </w:tc>
        <w:tc>
          <w:tcPr>
            <w:tcW w:w="2849" w:type="pct"/>
            <w:hideMark/>
          </w:tcPr>
          <w:p w14:paraId="223DE52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2 (3.5 hours)</w:t>
            </w:r>
          </w:p>
        </w:tc>
        <w:tc>
          <w:tcPr>
            <w:tcW w:w="358" w:type="pct"/>
            <w:hideMark/>
          </w:tcPr>
          <w:p w14:paraId="3B8DDB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1DF4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69" w:type="pct"/>
            <w:hideMark/>
          </w:tcPr>
          <w:p w14:paraId="343C756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97" w:type="pct"/>
            <w:hideMark/>
          </w:tcPr>
          <w:p w14:paraId="0E71E8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6D6EF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A82B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5</w:t>
            </w:r>
          </w:p>
        </w:tc>
        <w:tc>
          <w:tcPr>
            <w:tcW w:w="210" w:type="pct"/>
            <w:hideMark/>
          </w:tcPr>
          <w:p w14:paraId="3F87857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7</w:t>
            </w:r>
          </w:p>
        </w:tc>
        <w:tc>
          <w:tcPr>
            <w:tcW w:w="2849" w:type="pct"/>
            <w:hideMark/>
          </w:tcPr>
          <w:p w14:paraId="4D17B22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3 (3.5 hours)</w:t>
            </w:r>
          </w:p>
        </w:tc>
        <w:tc>
          <w:tcPr>
            <w:tcW w:w="358" w:type="pct"/>
            <w:hideMark/>
          </w:tcPr>
          <w:p w14:paraId="211A0A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F19B6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69" w:type="pct"/>
            <w:hideMark/>
          </w:tcPr>
          <w:p w14:paraId="188379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97" w:type="pct"/>
            <w:hideMark/>
          </w:tcPr>
          <w:p w14:paraId="06C8ABA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49DEE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47095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2.16</w:t>
            </w:r>
          </w:p>
        </w:tc>
        <w:tc>
          <w:tcPr>
            <w:tcW w:w="210" w:type="pct"/>
            <w:hideMark/>
          </w:tcPr>
          <w:p w14:paraId="103F3CD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48</w:t>
            </w:r>
          </w:p>
        </w:tc>
        <w:tc>
          <w:tcPr>
            <w:tcW w:w="2849" w:type="pct"/>
            <w:hideMark/>
          </w:tcPr>
          <w:p w14:paraId="650E720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gital Library &amp; Interim Assessment Clinics-SOUTH 4 (3.5 hours)</w:t>
            </w:r>
          </w:p>
        </w:tc>
        <w:tc>
          <w:tcPr>
            <w:tcW w:w="358" w:type="pct"/>
            <w:hideMark/>
          </w:tcPr>
          <w:p w14:paraId="76385F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BA2D1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9</w:t>
            </w:r>
          </w:p>
        </w:tc>
        <w:tc>
          <w:tcPr>
            <w:tcW w:w="369" w:type="pct"/>
            <w:hideMark/>
          </w:tcPr>
          <w:p w14:paraId="6058B2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9</w:t>
            </w:r>
          </w:p>
        </w:tc>
        <w:tc>
          <w:tcPr>
            <w:tcW w:w="397" w:type="pct"/>
            <w:hideMark/>
          </w:tcPr>
          <w:p w14:paraId="45B420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25086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FA402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1.3</w:t>
            </w:r>
          </w:p>
        </w:tc>
        <w:tc>
          <w:tcPr>
            <w:tcW w:w="210" w:type="pct"/>
            <w:hideMark/>
          </w:tcPr>
          <w:p w14:paraId="117CF7E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49</w:t>
            </w:r>
          </w:p>
        </w:tc>
        <w:tc>
          <w:tcPr>
            <w:tcW w:w="2849" w:type="pct"/>
            <w:hideMark/>
          </w:tcPr>
          <w:p w14:paraId="023E648F"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January - February 2020 (Pretest Workshops)</w:t>
            </w:r>
          </w:p>
        </w:tc>
        <w:tc>
          <w:tcPr>
            <w:tcW w:w="358" w:type="pct"/>
            <w:hideMark/>
          </w:tcPr>
          <w:p w14:paraId="2EA472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 days</w:t>
            </w:r>
          </w:p>
        </w:tc>
        <w:tc>
          <w:tcPr>
            <w:tcW w:w="369" w:type="pct"/>
            <w:hideMark/>
          </w:tcPr>
          <w:p w14:paraId="75B84E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20</w:t>
            </w:r>
          </w:p>
        </w:tc>
        <w:tc>
          <w:tcPr>
            <w:tcW w:w="369" w:type="pct"/>
            <w:hideMark/>
          </w:tcPr>
          <w:p w14:paraId="3A98B26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9/2020</w:t>
            </w:r>
          </w:p>
        </w:tc>
        <w:tc>
          <w:tcPr>
            <w:tcW w:w="397" w:type="pct"/>
            <w:hideMark/>
          </w:tcPr>
          <w:p w14:paraId="0F000DF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A122D2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BF8C4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w:t>
            </w:r>
          </w:p>
        </w:tc>
        <w:tc>
          <w:tcPr>
            <w:tcW w:w="210" w:type="pct"/>
            <w:hideMark/>
          </w:tcPr>
          <w:p w14:paraId="0A74DF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0</w:t>
            </w:r>
          </w:p>
        </w:tc>
        <w:tc>
          <w:tcPr>
            <w:tcW w:w="2849" w:type="pct"/>
            <w:hideMark/>
          </w:tcPr>
          <w:p w14:paraId="40AC207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Alameda (4.5 hours)</w:t>
            </w:r>
          </w:p>
        </w:tc>
        <w:tc>
          <w:tcPr>
            <w:tcW w:w="358" w:type="pct"/>
            <w:hideMark/>
          </w:tcPr>
          <w:p w14:paraId="2665E36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DD191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69" w:type="pct"/>
            <w:hideMark/>
          </w:tcPr>
          <w:p w14:paraId="5BB687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97" w:type="pct"/>
            <w:hideMark/>
          </w:tcPr>
          <w:p w14:paraId="046AA3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4ACC5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5AD01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2</w:t>
            </w:r>
          </w:p>
        </w:tc>
        <w:tc>
          <w:tcPr>
            <w:tcW w:w="210" w:type="pct"/>
            <w:hideMark/>
          </w:tcPr>
          <w:p w14:paraId="14EEC3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1</w:t>
            </w:r>
          </w:p>
        </w:tc>
        <w:tc>
          <w:tcPr>
            <w:tcW w:w="2849" w:type="pct"/>
            <w:hideMark/>
          </w:tcPr>
          <w:p w14:paraId="26BD8D6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Butte (4.5 hours)</w:t>
            </w:r>
          </w:p>
        </w:tc>
        <w:tc>
          <w:tcPr>
            <w:tcW w:w="358" w:type="pct"/>
            <w:hideMark/>
          </w:tcPr>
          <w:p w14:paraId="50E5C3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980D9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69" w:type="pct"/>
            <w:hideMark/>
          </w:tcPr>
          <w:p w14:paraId="7F1D316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97" w:type="pct"/>
            <w:hideMark/>
          </w:tcPr>
          <w:p w14:paraId="1DFCC20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F4C53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11B37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2.3.1.1.3.3</w:t>
            </w:r>
          </w:p>
        </w:tc>
        <w:tc>
          <w:tcPr>
            <w:tcW w:w="210" w:type="pct"/>
            <w:hideMark/>
          </w:tcPr>
          <w:p w14:paraId="091E80E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w:t>
            </w:r>
          </w:p>
        </w:tc>
        <w:tc>
          <w:tcPr>
            <w:tcW w:w="2849" w:type="pct"/>
            <w:hideMark/>
          </w:tcPr>
          <w:p w14:paraId="7242BE1B"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Fresno (4.5 hours)</w:t>
            </w:r>
          </w:p>
        </w:tc>
        <w:tc>
          <w:tcPr>
            <w:tcW w:w="358" w:type="pct"/>
            <w:hideMark/>
          </w:tcPr>
          <w:p w14:paraId="0583FC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37AD3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0A1F31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97" w:type="pct"/>
            <w:hideMark/>
          </w:tcPr>
          <w:p w14:paraId="69BF03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C5EA5F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3FD3A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4</w:t>
            </w:r>
          </w:p>
        </w:tc>
        <w:tc>
          <w:tcPr>
            <w:tcW w:w="210" w:type="pct"/>
            <w:hideMark/>
          </w:tcPr>
          <w:p w14:paraId="47A6CE3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3</w:t>
            </w:r>
          </w:p>
        </w:tc>
        <w:tc>
          <w:tcPr>
            <w:tcW w:w="2849" w:type="pct"/>
            <w:hideMark/>
          </w:tcPr>
          <w:p w14:paraId="6541B7B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Humboldt (4.5 hours)</w:t>
            </w:r>
          </w:p>
        </w:tc>
        <w:tc>
          <w:tcPr>
            <w:tcW w:w="358" w:type="pct"/>
            <w:hideMark/>
          </w:tcPr>
          <w:p w14:paraId="253200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A43AB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20</w:t>
            </w:r>
          </w:p>
        </w:tc>
        <w:tc>
          <w:tcPr>
            <w:tcW w:w="369" w:type="pct"/>
            <w:hideMark/>
          </w:tcPr>
          <w:p w14:paraId="611EBE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20</w:t>
            </w:r>
          </w:p>
        </w:tc>
        <w:tc>
          <w:tcPr>
            <w:tcW w:w="397" w:type="pct"/>
            <w:hideMark/>
          </w:tcPr>
          <w:p w14:paraId="73778C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911EA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11F23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5</w:t>
            </w:r>
          </w:p>
        </w:tc>
        <w:tc>
          <w:tcPr>
            <w:tcW w:w="210" w:type="pct"/>
            <w:hideMark/>
          </w:tcPr>
          <w:p w14:paraId="5986CB2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4</w:t>
            </w:r>
          </w:p>
        </w:tc>
        <w:tc>
          <w:tcPr>
            <w:tcW w:w="2849" w:type="pct"/>
            <w:hideMark/>
          </w:tcPr>
          <w:p w14:paraId="232C6B7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Kern (4.5 hours)</w:t>
            </w:r>
          </w:p>
        </w:tc>
        <w:tc>
          <w:tcPr>
            <w:tcW w:w="358" w:type="pct"/>
            <w:hideMark/>
          </w:tcPr>
          <w:p w14:paraId="7A2374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D4B25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2020</w:t>
            </w:r>
          </w:p>
        </w:tc>
        <w:tc>
          <w:tcPr>
            <w:tcW w:w="369" w:type="pct"/>
            <w:hideMark/>
          </w:tcPr>
          <w:p w14:paraId="06EBD1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2020</w:t>
            </w:r>
          </w:p>
        </w:tc>
        <w:tc>
          <w:tcPr>
            <w:tcW w:w="397" w:type="pct"/>
            <w:hideMark/>
          </w:tcPr>
          <w:p w14:paraId="1FD8FDE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EE4D7A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52763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6</w:t>
            </w:r>
          </w:p>
        </w:tc>
        <w:tc>
          <w:tcPr>
            <w:tcW w:w="210" w:type="pct"/>
            <w:hideMark/>
          </w:tcPr>
          <w:p w14:paraId="1A8DEBA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5</w:t>
            </w:r>
          </w:p>
        </w:tc>
        <w:tc>
          <w:tcPr>
            <w:tcW w:w="2849" w:type="pct"/>
            <w:hideMark/>
          </w:tcPr>
          <w:p w14:paraId="51955CA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Los Angeles (4.5 hours)</w:t>
            </w:r>
          </w:p>
        </w:tc>
        <w:tc>
          <w:tcPr>
            <w:tcW w:w="358" w:type="pct"/>
            <w:hideMark/>
          </w:tcPr>
          <w:p w14:paraId="6A0F37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4D0E7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20</w:t>
            </w:r>
          </w:p>
        </w:tc>
        <w:tc>
          <w:tcPr>
            <w:tcW w:w="369" w:type="pct"/>
            <w:hideMark/>
          </w:tcPr>
          <w:p w14:paraId="3D3B632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20</w:t>
            </w:r>
          </w:p>
        </w:tc>
        <w:tc>
          <w:tcPr>
            <w:tcW w:w="397" w:type="pct"/>
            <w:hideMark/>
          </w:tcPr>
          <w:p w14:paraId="2A580C8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0FC1F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3208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7</w:t>
            </w:r>
          </w:p>
        </w:tc>
        <w:tc>
          <w:tcPr>
            <w:tcW w:w="210" w:type="pct"/>
            <w:hideMark/>
          </w:tcPr>
          <w:p w14:paraId="267325E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6</w:t>
            </w:r>
          </w:p>
        </w:tc>
        <w:tc>
          <w:tcPr>
            <w:tcW w:w="2849" w:type="pct"/>
            <w:hideMark/>
          </w:tcPr>
          <w:p w14:paraId="2A82515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Monterey (4.5 hours)</w:t>
            </w:r>
          </w:p>
        </w:tc>
        <w:tc>
          <w:tcPr>
            <w:tcW w:w="358" w:type="pct"/>
            <w:hideMark/>
          </w:tcPr>
          <w:p w14:paraId="6477F79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962F6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20</w:t>
            </w:r>
          </w:p>
        </w:tc>
        <w:tc>
          <w:tcPr>
            <w:tcW w:w="369" w:type="pct"/>
            <w:hideMark/>
          </w:tcPr>
          <w:p w14:paraId="1499B2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20</w:t>
            </w:r>
          </w:p>
        </w:tc>
        <w:tc>
          <w:tcPr>
            <w:tcW w:w="397" w:type="pct"/>
            <w:hideMark/>
          </w:tcPr>
          <w:p w14:paraId="675FD2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DCCAB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923AD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8</w:t>
            </w:r>
          </w:p>
        </w:tc>
        <w:tc>
          <w:tcPr>
            <w:tcW w:w="210" w:type="pct"/>
            <w:hideMark/>
          </w:tcPr>
          <w:p w14:paraId="31E71B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7</w:t>
            </w:r>
          </w:p>
        </w:tc>
        <w:tc>
          <w:tcPr>
            <w:tcW w:w="2849" w:type="pct"/>
            <w:hideMark/>
          </w:tcPr>
          <w:p w14:paraId="0A28F43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Orange (4.5 hours)</w:t>
            </w:r>
          </w:p>
        </w:tc>
        <w:tc>
          <w:tcPr>
            <w:tcW w:w="358" w:type="pct"/>
            <w:hideMark/>
          </w:tcPr>
          <w:p w14:paraId="602D33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10D44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20</w:t>
            </w:r>
          </w:p>
        </w:tc>
        <w:tc>
          <w:tcPr>
            <w:tcW w:w="369" w:type="pct"/>
            <w:hideMark/>
          </w:tcPr>
          <w:p w14:paraId="351C2C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20</w:t>
            </w:r>
          </w:p>
        </w:tc>
        <w:tc>
          <w:tcPr>
            <w:tcW w:w="397" w:type="pct"/>
            <w:hideMark/>
          </w:tcPr>
          <w:p w14:paraId="14DC34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2008B6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5A162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9</w:t>
            </w:r>
          </w:p>
        </w:tc>
        <w:tc>
          <w:tcPr>
            <w:tcW w:w="210" w:type="pct"/>
            <w:hideMark/>
          </w:tcPr>
          <w:p w14:paraId="361125D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8</w:t>
            </w:r>
          </w:p>
        </w:tc>
        <w:tc>
          <w:tcPr>
            <w:tcW w:w="2849" w:type="pct"/>
            <w:hideMark/>
          </w:tcPr>
          <w:p w14:paraId="4AE6A2F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Riverside (4.5 hours)</w:t>
            </w:r>
          </w:p>
        </w:tc>
        <w:tc>
          <w:tcPr>
            <w:tcW w:w="358" w:type="pct"/>
            <w:hideMark/>
          </w:tcPr>
          <w:p w14:paraId="0D06DE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B910A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69" w:type="pct"/>
            <w:hideMark/>
          </w:tcPr>
          <w:p w14:paraId="665025C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97" w:type="pct"/>
            <w:hideMark/>
          </w:tcPr>
          <w:p w14:paraId="2BC57A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DB1179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F0C3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0</w:t>
            </w:r>
          </w:p>
        </w:tc>
        <w:tc>
          <w:tcPr>
            <w:tcW w:w="210" w:type="pct"/>
            <w:hideMark/>
          </w:tcPr>
          <w:p w14:paraId="248D25A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9</w:t>
            </w:r>
          </w:p>
        </w:tc>
        <w:tc>
          <w:tcPr>
            <w:tcW w:w="2849" w:type="pct"/>
            <w:hideMark/>
          </w:tcPr>
          <w:p w14:paraId="55EADD7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cramento (4.5 hours)</w:t>
            </w:r>
          </w:p>
        </w:tc>
        <w:tc>
          <w:tcPr>
            <w:tcW w:w="358" w:type="pct"/>
            <w:hideMark/>
          </w:tcPr>
          <w:p w14:paraId="2E3F48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CC631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020</w:t>
            </w:r>
          </w:p>
        </w:tc>
        <w:tc>
          <w:tcPr>
            <w:tcW w:w="369" w:type="pct"/>
            <w:hideMark/>
          </w:tcPr>
          <w:p w14:paraId="6A6D9D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020</w:t>
            </w:r>
          </w:p>
        </w:tc>
        <w:tc>
          <w:tcPr>
            <w:tcW w:w="397" w:type="pct"/>
            <w:hideMark/>
          </w:tcPr>
          <w:p w14:paraId="0A4FAD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6AFE80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E2BE7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1</w:t>
            </w:r>
          </w:p>
        </w:tc>
        <w:tc>
          <w:tcPr>
            <w:tcW w:w="210" w:type="pct"/>
            <w:hideMark/>
          </w:tcPr>
          <w:p w14:paraId="7EB1C7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0</w:t>
            </w:r>
          </w:p>
        </w:tc>
        <w:tc>
          <w:tcPr>
            <w:tcW w:w="2849" w:type="pct"/>
            <w:hideMark/>
          </w:tcPr>
          <w:p w14:paraId="053C858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Diego (4.5 hours)</w:t>
            </w:r>
          </w:p>
        </w:tc>
        <w:tc>
          <w:tcPr>
            <w:tcW w:w="358" w:type="pct"/>
            <w:hideMark/>
          </w:tcPr>
          <w:p w14:paraId="7DDB59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2FD76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69" w:type="pct"/>
            <w:hideMark/>
          </w:tcPr>
          <w:p w14:paraId="30B7E7D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2020</w:t>
            </w:r>
          </w:p>
        </w:tc>
        <w:tc>
          <w:tcPr>
            <w:tcW w:w="397" w:type="pct"/>
            <w:hideMark/>
          </w:tcPr>
          <w:p w14:paraId="1A45E6B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604DA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63F7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2</w:t>
            </w:r>
          </w:p>
        </w:tc>
        <w:tc>
          <w:tcPr>
            <w:tcW w:w="210" w:type="pct"/>
            <w:hideMark/>
          </w:tcPr>
          <w:p w14:paraId="071530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1</w:t>
            </w:r>
          </w:p>
        </w:tc>
        <w:tc>
          <w:tcPr>
            <w:tcW w:w="2849" w:type="pct"/>
            <w:hideMark/>
          </w:tcPr>
          <w:p w14:paraId="52E351A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Francisco (4.5 hours)</w:t>
            </w:r>
          </w:p>
        </w:tc>
        <w:tc>
          <w:tcPr>
            <w:tcW w:w="358" w:type="pct"/>
            <w:hideMark/>
          </w:tcPr>
          <w:p w14:paraId="75C139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0D46E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20</w:t>
            </w:r>
          </w:p>
        </w:tc>
        <w:tc>
          <w:tcPr>
            <w:tcW w:w="369" w:type="pct"/>
            <w:hideMark/>
          </w:tcPr>
          <w:p w14:paraId="408CFD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20</w:t>
            </w:r>
          </w:p>
        </w:tc>
        <w:tc>
          <w:tcPr>
            <w:tcW w:w="397" w:type="pct"/>
            <w:hideMark/>
          </w:tcPr>
          <w:p w14:paraId="7BD66E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A00BC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8F7D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3</w:t>
            </w:r>
          </w:p>
        </w:tc>
        <w:tc>
          <w:tcPr>
            <w:tcW w:w="210" w:type="pct"/>
            <w:hideMark/>
          </w:tcPr>
          <w:p w14:paraId="2CC881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2</w:t>
            </w:r>
          </w:p>
        </w:tc>
        <w:tc>
          <w:tcPr>
            <w:tcW w:w="2849" w:type="pct"/>
            <w:hideMark/>
          </w:tcPr>
          <w:p w14:paraId="230B684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 Joaquin (4.5 hours)</w:t>
            </w:r>
          </w:p>
        </w:tc>
        <w:tc>
          <w:tcPr>
            <w:tcW w:w="358" w:type="pct"/>
            <w:hideMark/>
          </w:tcPr>
          <w:p w14:paraId="07AD1B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709B8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20</w:t>
            </w:r>
          </w:p>
        </w:tc>
        <w:tc>
          <w:tcPr>
            <w:tcW w:w="369" w:type="pct"/>
            <w:hideMark/>
          </w:tcPr>
          <w:p w14:paraId="6AEB2AC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20</w:t>
            </w:r>
          </w:p>
        </w:tc>
        <w:tc>
          <w:tcPr>
            <w:tcW w:w="397" w:type="pct"/>
            <w:hideMark/>
          </w:tcPr>
          <w:p w14:paraId="5AD5EAD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75EAD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F1D0C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4</w:t>
            </w:r>
          </w:p>
        </w:tc>
        <w:tc>
          <w:tcPr>
            <w:tcW w:w="210" w:type="pct"/>
            <w:hideMark/>
          </w:tcPr>
          <w:p w14:paraId="48E32E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3</w:t>
            </w:r>
          </w:p>
        </w:tc>
        <w:tc>
          <w:tcPr>
            <w:tcW w:w="2849" w:type="pct"/>
            <w:hideMark/>
          </w:tcPr>
          <w:p w14:paraId="4E700E1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ta Barbara (4.5 hours)</w:t>
            </w:r>
          </w:p>
        </w:tc>
        <w:tc>
          <w:tcPr>
            <w:tcW w:w="358" w:type="pct"/>
            <w:hideMark/>
          </w:tcPr>
          <w:p w14:paraId="3BD8ED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C2BB2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2020</w:t>
            </w:r>
          </w:p>
        </w:tc>
        <w:tc>
          <w:tcPr>
            <w:tcW w:w="369" w:type="pct"/>
            <w:hideMark/>
          </w:tcPr>
          <w:p w14:paraId="036D99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3/2020</w:t>
            </w:r>
          </w:p>
        </w:tc>
        <w:tc>
          <w:tcPr>
            <w:tcW w:w="397" w:type="pct"/>
            <w:hideMark/>
          </w:tcPr>
          <w:p w14:paraId="1EB2FBE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60CB4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BEF6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2.3.1.1.3.15</w:t>
            </w:r>
          </w:p>
        </w:tc>
        <w:tc>
          <w:tcPr>
            <w:tcW w:w="210" w:type="pct"/>
            <w:hideMark/>
          </w:tcPr>
          <w:p w14:paraId="52034F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4</w:t>
            </w:r>
          </w:p>
        </w:tc>
        <w:tc>
          <w:tcPr>
            <w:tcW w:w="2849" w:type="pct"/>
            <w:hideMark/>
          </w:tcPr>
          <w:p w14:paraId="640A50E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anta Clara (4.5 hours)</w:t>
            </w:r>
          </w:p>
        </w:tc>
        <w:tc>
          <w:tcPr>
            <w:tcW w:w="358" w:type="pct"/>
            <w:hideMark/>
          </w:tcPr>
          <w:p w14:paraId="7ACF6F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2F5BF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7/2020</w:t>
            </w:r>
          </w:p>
        </w:tc>
        <w:tc>
          <w:tcPr>
            <w:tcW w:w="369" w:type="pct"/>
            <w:hideMark/>
          </w:tcPr>
          <w:p w14:paraId="28B2BE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7/2020</w:t>
            </w:r>
          </w:p>
        </w:tc>
        <w:tc>
          <w:tcPr>
            <w:tcW w:w="397" w:type="pct"/>
            <w:hideMark/>
          </w:tcPr>
          <w:p w14:paraId="6C33556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97CAB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6341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3.16</w:t>
            </w:r>
          </w:p>
        </w:tc>
        <w:tc>
          <w:tcPr>
            <w:tcW w:w="210" w:type="pct"/>
            <w:hideMark/>
          </w:tcPr>
          <w:p w14:paraId="6EDD5B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5</w:t>
            </w:r>
          </w:p>
        </w:tc>
        <w:tc>
          <w:tcPr>
            <w:tcW w:w="2849" w:type="pct"/>
            <w:hideMark/>
          </w:tcPr>
          <w:p w14:paraId="3D14E2A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includes a brief overview of CAA administration with access to the Test Examiner Tutorial) - Shasta (4.5 hours)</w:t>
            </w:r>
          </w:p>
        </w:tc>
        <w:tc>
          <w:tcPr>
            <w:tcW w:w="358" w:type="pct"/>
            <w:hideMark/>
          </w:tcPr>
          <w:p w14:paraId="654748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ABA11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9/2020</w:t>
            </w:r>
          </w:p>
        </w:tc>
        <w:tc>
          <w:tcPr>
            <w:tcW w:w="369" w:type="pct"/>
            <w:hideMark/>
          </w:tcPr>
          <w:p w14:paraId="4F4E3E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9/2020</w:t>
            </w:r>
          </w:p>
        </w:tc>
        <w:tc>
          <w:tcPr>
            <w:tcW w:w="397" w:type="pct"/>
            <w:hideMark/>
          </w:tcPr>
          <w:p w14:paraId="07C0EED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81417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D484D5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1.4</w:t>
            </w:r>
          </w:p>
        </w:tc>
        <w:tc>
          <w:tcPr>
            <w:tcW w:w="210" w:type="pct"/>
            <w:hideMark/>
          </w:tcPr>
          <w:p w14:paraId="69CC80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6</w:t>
            </w:r>
          </w:p>
        </w:tc>
        <w:tc>
          <w:tcPr>
            <w:tcW w:w="2849" w:type="pct"/>
            <w:hideMark/>
          </w:tcPr>
          <w:p w14:paraId="656917F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y - June 2020 (Post-Test Workshops)</w:t>
            </w:r>
          </w:p>
        </w:tc>
        <w:tc>
          <w:tcPr>
            <w:tcW w:w="358" w:type="pct"/>
            <w:hideMark/>
          </w:tcPr>
          <w:p w14:paraId="0BCA3F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 days</w:t>
            </w:r>
          </w:p>
        </w:tc>
        <w:tc>
          <w:tcPr>
            <w:tcW w:w="369" w:type="pct"/>
            <w:hideMark/>
          </w:tcPr>
          <w:p w14:paraId="68E165A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8/2020</w:t>
            </w:r>
          </w:p>
        </w:tc>
        <w:tc>
          <w:tcPr>
            <w:tcW w:w="369" w:type="pct"/>
            <w:hideMark/>
          </w:tcPr>
          <w:p w14:paraId="2A06B8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5EE0DCB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CFDD05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BA11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1</w:t>
            </w:r>
          </w:p>
        </w:tc>
        <w:tc>
          <w:tcPr>
            <w:tcW w:w="210" w:type="pct"/>
            <w:hideMark/>
          </w:tcPr>
          <w:p w14:paraId="3D3B8BA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7</w:t>
            </w:r>
          </w:p>
        </w:tc>
        <w:tc>
          <w:tcPr>
            <w:tcW w:w="2849" w:type="pct"/>
            <w:hideMark/>
          </w:tcPr>
          <w:p w14:paraId="3068F4E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NORTH 1</w:t>
            </w:r>
          </w:p>
        </w:tc>
        <w:tc>
          <w:tcPr>
            <w:tcW w:w="358" w:type="pct"/>
            <w:hideMark/>
          </w:tcPr>
          <w:p w14:paraId="458767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6AAE9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20</w:t>
            </w:r>
          </w:p>
        </w:tc>
        <w:tc>
          <w:tcPr>
            <w:tcW w:w="369" w:type="pct"/>
            <w:hideMark/>
          </w:tcPr>
          <w:p w14:paraId="15CDD89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20</w:t>
            </w:r>
          </w:p>
        </w:tc>
        <w:tc>
          <w:tcPr>
            <w:tcW w:w="397" w:type="pct"/>
            <w:hideMark/>
          </w:tcPr>
          <w:p w14:paraId="14FB6FD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665AE1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2F4A0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2</w:t>
            </w:r>
          </w:p>
        </w:tc>
        <w:tc>
          <w:tcPr>
            <w:tcW w:w="210" w:type="pct"/>
            <w:hideMark/>
          </w:tcPr>
          <w:p w14:paraId="31383B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8</w:t>
            </w:r>
          </w:p>
        </w:tc>
        <w:tc>
          <w:tcPr>
            <w:tcW w:w="2849" w:type="pct"/>
            <w:hideMark/>
          </w:tcPr>
          <w:p w14:paraId="5557023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NORTH 2</w:t>
            </w:r>
          </w:p>
        </w:tc>
        <w:tc>
          <w:tcPr>
            <w:tcW w:w="358" w:type="pct"/>
            <w:hideMark/>
          </w:tcPr>
          <w:p w14:paraId="05FDDF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784C4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20</w:t>
            </w:r>
          </w:p>
        </w:tc>
        <w:tc>
          <w:tcPr>
            <w:tcW w:w="369" w:type="pct"/>
            <w:hideMark/>
          </w:tcPr>
          <w:p w14:paraId="3B7C7C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20</w:t>
            </w:r>
          </w:p>
        </w:tc>
        <w:tc>
          <w:tcPr>
            <w:tcW w:w="397" w:type="pct"/>
            <w:hideMark/>
          </w:tcPr>
          <w:p w14:paraId="31C4CFD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C7F9F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D56DE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3</w:t>
            </w:r>
          </w:p>
        </w:tc>
        <w:tc>
          <w:tcPr>
            <w:tcW w:w="210" w:type="pct"/>
            <w:hideMark/>
          </w:tcPr>
          <w:p w14:paraId="47E6B2F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9</w:t>
            </w:r>
          </w:p>
        </w:tc>
        <w:tc>
          <w:tcPr>
            <w:tcW w:w="2849" w:type="pct"/>
            <w:hideMark/>
          </w:tcPr>
          <w:p w14:paraId="786CFC2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CENTRAL 1</w:t>
            </w:r>
          </w:p>
        </w:tc>
        <w:tc>
          <w:tcPr>
            <w:tcW w:w="358" w:type="pct"/>
            <w:hideMark/>
          </w:tcPr>
          <w:p w14:paraId="081274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70B66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6/2020</w:t>
            </w:r>
          </w:p>
        </w:tc>
        <w:tc>
          <w:tcPr>
            <w:tcW w:w="369" w:type="pct"/>
            <w:hideMark/>
          </w:tcPr>
          <w:p w14:paraId="1B692CB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6/2020</w:t>
            </w:r>
          </w:p>
        </w:tc>
        <w:tc>
          <w:tcPr>
            <w:tcW w:w="397" w:type="pct"/>
            <w:hideMark/>
          </w:tcPr>
          <w:p w14:paraId="2CE498D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9C153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CE849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4</w:t>
            </w:r>
          </w:p>
        </w:tc>
        <w:tc>
          <w:tcPr>
            <w:tcW w:w="210" w:type="pct"/>
            <w:hideMark/>
          </w:tcPr>
          <w:p w14:paraId="2FC0EC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0</w:t>
            </w:r>
          </w:p>
        </w:tc>
        <w:tc>
          <w:tcPr>
            <w:tcW w:w="2849" w:type="pct"/>
            <w:hideMark/>
          </w:tcPr>
          <w:p w14:paraId="173F74F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CENTRAL 2</w:t>
            </w:r>
          </w:p>
        </w:tc>
        <w:tc>
          <w:tcPr>
            <w:tcW w:w="358" w:type="pct"/>
            <w:hideMark/>
          </w:tcPr>
          <w:p w14:paraId="787764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75944E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20</w:t>
            </w:r>
          </w:p>
        </w:tc>
        <w:tc>
          <w:tcPr>
            <w:tcW w:w="369" w:type="pct"/>
            <w:hideMark/>
          </w:tcPr>
          <w:p w14:paraId="56B3FC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20</w:t>
            </w:r>
          </w:p>
        </w:tc>
        <w:tc>
          <w:tcPr>
            <w:tcW w:w="397" w:type="pct"/>
            <w:hideMark/>
          </w:tcPr>
          <w:p w14:paraId="51DD0F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30454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E730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5</w:t>
            </w:r>
          </w:p>
        </w:tc>
        <w:tc>
          <w:tcPr>
            <w:tcW w:w="210" w:type="pct"/>
            <w:hideMark/>
          </w:tcPr>
          <w:p w14:paraId="6E4732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1</w:t>
            </w:r>
          </w:p>
        </w:tc>
        <w:tc>
          <w:tcPr>
            <w:tcW w:w="2849" w:type="pct"/>
            <w:hideMark/>
          </w:tcPr>
          <w:p w14:paraId="3C78EEB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1</w:t>
            </w:r>
          </w:p>
        </w:tc>
        <w:tc>
          <w:tcPr>
            <w:tcW w:w="358" w:type="pct"/>
            <w:hideMark/>
          </w:tcPr>
          <w:p w14:paraId="066A7C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E3655A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20</w:t>
            </w:r>
          </w:p>
        </w:tc>
        <w:tc>
          <w:tcPr>
            <w:tcW w:w="369" w:type="pct"/>
            <w:hideMark/>
          </w:tcPr>
          <w:p w14:paraId="458088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20</w:t>
            </w:r>
          </w:p>
        </w:tc>
        <w:tc>
          <w:tcPr>
            <w:tcW w:w="397" w:type="pct"/>
            <w:hideMark/>
          </w:tcPr>
          <w:p w14:paraId="6EFE0C7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58F8D2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DDD8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6</w:t>
            </w:r>
          </w:p>
        </w:tc>
        <w:tc>
          <w:tcPr>
            <w:tcW w:w="210" w:type="pct"/>
            <w:hideMark/>
          </w:tcPr>
          <w:p w14:paraId="12CF68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2</w:t>
            </w:r>
          </w:p>
        </w:tc>
        <w:tc>
          <w:tcPr>
            <w:tcW w:w="2849" w:type="pct"/>
            <w:hideMark/>
          </w:tcPr>
          <w:p w14:paraId="39E9D58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2</w:t>
            </w:r>
          </w:p>
        </w:tc>
        <w:tc>
          <w:tcPr>
            <w:tcW w:w="358" w:type="pct"/>
            <w:hideMark/>
          </w:tcPr>
          <w:p w14:paraId="5AB1E87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62F4B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69" w:type="pct"/>
            <w:hideMark/>
          </w:tcPr>
          <w:p w14:paraId="0F5E68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97" w:type="pct"/>
            <w:hideMark/>
          </w:tcPr>
          <w:p w14:paraId="33CE1F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5B077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267EF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7</w:t>
            </w:r>
          </w:p>
        </w:tc>
        <w:tc>
          <w:tcPr>
            <w:tcW w:w="210" w:type="pct"/>
            <w:hideMark/>
          </w:tcPr>
          <w:p w14:paraId="32E177E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3</w:t>
            </w:r>
          </w:p>
        </w:tc>
        <w:tc>
          <w:tcPr>
            <w:tcW w:w="2849" w:type="pct"/>
            <w:hideMark/>
          </w:tcPr>
          <w:p w14:paraId="0EC1151C"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3</w:t>
            </w:r>
          </w:p>
        </w:tc>
        <w:tc>
          <w:tcPr>
            <w:tcW w:w="358" w:type="pct"/>
            <w:hideMark/>
          </w:tcPr>
          <w:p w14:paraId="20539E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2EAD7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20</w:t>
            </w:r>
          </w:p>
        </w:tc>
        <w:tc>
          <w:tcPr>
            <w:tcW w:w="369" w:type="pct"/>
            <w:hideMark/>
          </w:tcPr>
          <w:p w14:paraId="46501EC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20</w:t>
            </w:r>
          </w:p>
        </w:tc>
        <w:tc>
          <w:tcPr>
            <w:tcW w:w="397" w:type="pct"/>
            <w:hideMark/>
          </w:tcPr>
          <w:p w14:paraId="0AB93C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C1F15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39D83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1.4.8</w:t>
            </w:r>
          </w:p>
        </w:tc>
        <w:tc>
          <w:tcPr>
            <w:tcW w:w="210" w:type="pct"/>
            <w:hideMark/>
          </w:tcPr>
          <w:p w14:paraId="60287F2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4</w:t>
            </w:r>
          </w:p>
        </w:tc>
        <w:tc>
          <w:tcPr>
            <w:tcW w:w="2849" w:type="pct"/>
            <w:hideMark/>
          </w:tcPr>
          <w:p w14:paraId="0CA419A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Test Workshops - SOUTH 4</w:t>
            </w:r>
          </w:p>
        </w:tc>
        <w:tc>
          <w:tcPr>
            <w:tcW w:w="358" w:type="pct"/>
            <w:hideMark/>
          </w:tcPr>
          <w:p w14:paraId="0E79AF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D3C8DA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69" w:type="pct"/>
            <w:hideMark/>
          </w:tcPr>
          <w:p w14:paraId="471473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97" w:type="pct"/>
            <w:hideMark/>
          </w:tcPr>
          <w:p w14:paraId="76954D4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1E4D8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543C9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2</w:t>
            </w:r>
          </w:p>
        </w:tc>
        <w:tc>
          <w:tcPr>
            <w:tcW w:w="210" w:type="pct"/>
            <w:hideMark/>
          </w:tcPr>
          <w:p w14:paraId="71A570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75</w:t>
            </w:r>
          </w:p>
        </w:tc>
        <w:tc>
          <w:tcPr>
            <w:tcW w:w="2849" w:type="pct"/>
            <w:hideMark/>
          </w:tcPr>
          <w:p w14:paraId="72DCC40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Webcast Only</w:t>
            </w:r>
          </w:p>
        </w:tc>
        <w:tc>
          <w:tcPr>
            <w:tcW w:w="358" w:type="pct"/>
            <w:hideMark/>
          </w:tcPr>
          <w:p w14:paraId="1A59B1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7DFEAE5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5/2020</w:t>
            </w:r>
          </w:p>
        </w:tc>
        <w:tc>
          <w:tcPr>
            <w:tcW w:w="369" w:type="pct"/>
            <w:hideMark/>
          </w:tcPr>
          <w:p w14:paraId="2E7435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5/2020</w:t>
            </w:r>
          </w:p>
        </w:tc>
        <w:tc>
          <w:tcPr>
            <w:tcW w:w="397" w:type="pct"/>
            <w:hideMark/>
          </w:tcPr>
          <w:p w14:paraId="3B23F2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2835CA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919A4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2.1</w:t>
            </w:r>
          </w:p>
        </w:tc>
        <w:tc>
          <w:tcPr>
            <w:tcW w:w="210" w:type="pct"/>
            <w:hideMark/>
          </w:tcPr>
          <w:p w14:paraId="72D936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6</w:t>
            </w:r>
          </w:p>
        </w:tc>
        <w:tc>
          <w:tcPr>
            <w:tcW w:w="2849" w:type="pct"/>
            <w:hideMark/>
          </w:tcPr>
          <w:p w14:paraId="120C544C"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test Workshop - 2 hours (2019 - 2020)</w:t>
            </w:r>
          </w:p>
        </w:tc>
        <w:tc>
          <w:tcPr>
            <w:tcW w:w="358" w:type="pct"/>
            <w:hideMark/>
          </w:tcPr>
          <w:p w14:paraId="7E0A96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74B73E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20</w:t>
            </w:r>
          </w:p>
        </w:tc>
        <w:tc>
          <w:tcPr>
            <w:tcW w:w="369" w:type="pct"/>
            <w:hideMark/>
          </w:tcPr>
          <w:p w14:paraId="24AA656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20</w:t>
            </w:r>
          </w:p>
        </w:tc>
        <w:tc>
          <w:tcPr>
            <w:tcW w:w="397" w:type="pct"/>
            <w:hideMark/>
          </w:tcPr>
          <w:p w14:paraId="3801A77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894620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8617E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1.3</w:t>
            </w:r>
          </w:p>
        </w:tc>
        <w:tc>
          <w:tcPr>
            <w:tcW w:w="210" w:type="pct"/>
            <w:hideMark/>
          </w:tcPr>
          <w:p w14:paraId="575003A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77</w:t>
            </w:r>
          </w:p>
        </w:tc>
        <w:tc>
          <w:tcPr>
            <w:tcW w:w="2849" w:type="pct"/>
            <w:hideMark/>
          </w:tcPr>
          <w:p w14:paraId="33AA39B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Webcast OR Video</w:t>
            </w:r>
          </w:p>
        </w:tc>
        <w:tc>
          <w:tcPr>
            <w:tcW w:w="358" w:type="pct"/>
            <w:hideMark/>
          </w:tcPr>
          <w:p w14:paraId="24745BC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 days</w:t>
            </w:r>
          </w:p>
        </w:tc>
        <w:tc>
          <w:tcPr>
            <w:tcW w:w="369" w:type="pct"/>
            <w:hideMark/>
          </w:tcPr>
          <w:p w14:paraId="1EF27DC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5/2019</w:t>
            </w:r>
          </w:p>
        </w:tc>
        <w:tc>
          <w:tcPr>
            <w:tcW w:w="369" w:type="pct"/>
            <w:hideMark/>
          </w:tcPr>
          <w:p w14:paraId="57D0C90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20</w:t>
            </w:r>
          </w:p>
        </w:tc>
        <w:tc>
          <w:tcPr>
            <w:tcW w:w="397" w:type="pct"/>
            <w:hideMark/>
          </w:tcPr>
          <w:p w14:paraId="7FBD34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DF05D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826C4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3.1</w:t>
            </w:r>
          </w:p>
        </w:tc>
        <w:tc>
          <w:tcPr>
            <w:tcW w:w="210" w:type="pct"/>
            <w:hideMark/>
          </w:tcPr>
          <w:p w14:paraId="197FEA2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8</w:t>
            </w:r>
          </w:p>
        </w:tc>
        <w:tc>
          <w:tcPr>
            <w:tcW w:w="2849" w:type="pct"/>
            <w:hideMark/>
          </w:tcPr>
          <w:p w14:paraId="5B46D3A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ing Technology for Online Testing - 1 hour (2019-2020)</w:t>
            </w:r>
          </w:p>
        </w:tc>
        <w:tc>
          <w:tcPr>
            <w:tcW w:w="358" w:type="pct"/>
            <w:hideMark/>
          </w:tcPr>
          <w:p w14:paraId="47318B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2CDEA4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9</w:t>
            </w:r>
          </w:p>
        </w:tc>
        <w:tc>
          <w:tcPr>
            <w:tcW w:w="369" w:type="pct"/>
            <w:hideMark/>
          </w:tcPr>
          <w:p w14:paraId="40A285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9</w:t>
            </w:r>
          </w:p>
        </w:tc>
        <w:tc>
          <w:tcPr>
            <w:tcW w:w="397" w:type="pct"/>
            <w:hideMark/>
          </w:tcPr>
          <w:p w14:paraId="35DD18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F15A4F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3AFDA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3.2</w:t>
            </w:r>
          </w:p>
        </w:tc>
        <w:tc>
          <w:tcPr>
            <w:tcW w:w="210" w:type="pct"/>
            <w:hideMark/>
          </w:tcPr>
          <w:p w14:paraId="37209D3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9</w:t>
            </w:r>
          </w:p>
        </w:tc>
        <w:tc>
          <w:tcPr>
            <w:tcW w:w="2849" w:type="pct"/>
            <w:hideMark/>
          </w:tcPr>
          <w:p w14:paraId="793B583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Viewing Student Responses to the Interim - 1 hour (2019- 2020) Date TBD</w:t>
            </w:r>
          </w:p>
        </w:tc>
        <w:tc>
          <w:tcPr>
            <w:tcW w:w="358" w:type="pct"/>
            <w:hideMark/>
          </w:tcPr>
          <w:p w14:paraId="74B4E42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AA20E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69" w:type="pct"/>
            <w:hideMark/>
          </w:tcPr>
          <w:p w14:paraId="161420D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97" w:type="pct"/>
            <w:hideMark/>
          </w:tcPr>
          <w:p w14:paraId="1D3CC31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EECD0B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C66A6D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1.3.3</w:t>
            </w:r>
          </w:p>
        </w:tc>
        <w:tc>
          <w:tcPr>
            <w:tcW w:w="210" w:type="pct"/>
            <w:hideMark/>
          </w:tcPr>
          <w:p w14:paraId="491B83C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0</w:t>
            </w:r>
          </w:p>
        </w:tc>
        <w:tc>
          <w:tcPr>
            <w:tcW w:w="2849" w:type="pct"/>
            <w:hideMark/>
          </w:tcPr>
          <w:p w14:paraId="3F9A9AC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sing the Writing Extended Response (WER) Scores - 1 hour (2019 - 2020) Date TBD</w:t>
            </w:r>
          </w:p>
        </w:tc>
        <w:tc>
          <w:tcPr>
            <w:tcW w:w="358" w:type="pct"/>
            <w:hideMark/>
          </w:tcPr>
          <w:p w14:paraId="2930439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B9EEC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69" w:type="pct"/>
            <w:hideMark/>
          </w:tcPr>
          <w:p w14:paraId="5ADA23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97" w:type="pct"/>
            <w:hideMark/>
          </w:tcPr>
          <w:p w14:paraId="7D966D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A7C62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0F9B9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w:t>
            </w:r>
          </w:p>
        </w:tc>
        <w:tc>
          <w:tcPr>
            <w:tcW w:w="210" w:type="pct"/>
            <w:hideMark/>
          </w:tcPr>
          <w:p w14:paraId="27D03ED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1</w:t>
            </w:r>
          </w:p>
        </w:tc>
        <w:tc>
          <w:tcPr>
            <w:tcW w:w="2849" w:type="pct"/>
            <w:hideMark/>
          </w:tcPr>
          <w:p w14:paraId="7B0812F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w:t>
            </w:r>
          </w:p>
        </w:tc>
        <w:tc>
          <w:tcPr>
            <w:tcW w:w="358" w:type="pct"/>
            <w:hideMark/>
          </w:tcPr>
          <w:p w14:paraId="7FCCDC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0 days</w:t>
            </w:r>
          </w:p>
        </w:tc>
        <w:tc>
          <w:tcPr>
            <w:tcW w:w="369" w:type="pct"/>
            <w:hideMark/>
          </w:tcPr>
          <w:p w14:paraId="7129B45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67F8B0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4A91FD1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4432AA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6AB69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2.3.2.1</w:t>
            </w:r>
          </w:p>
        </w:tc>
        <w:tc>
          <w:tcPr>
            <w:tcW w:w="210" w:type="pct"/>
            <w:hideMark/>
          </w:tcPr>
          <w:p w14:paraId="00EB9D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2</w:t>
            </w:r>
          </w:p>
        </w:tc>
        <w:tc>
          <w:tcPr>
            <w:tcW w:w="2849" w:type="pct"/>
            <w:hideMark/>
          </w:tcPr>
          <w:p w14:paraId="6A088DE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9-20 Manuals</w:t>
            </w:r>
          </w:p>
        </w:tc>
        <w:tc>
          <w:tcPr>
            <w:tcW w:w="358" w:type="pct"/>
            <w:hideMark/>
          </w:tcPr>
          <w:p w14:paraId="6539BD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0 days</w:t>
            </w:r>
          </w:p>
        </w:tc>
        <w:tc>
          <w:tcPr>
            <w:tcW w:w="369" w:type="pct"/>
            <w:hideMark/>
          </w:tcPr>
          <w:p w14:paraId="7328AFB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7AEA11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00A350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E8390C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C78B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1</w:t>
            </w:r>
          </w:p>
        </w:tc>
        <w:tc>
          <w:tcPr>
            <w:tcW w:w="210" w:type="pct"/>
            <w:hideMark/>
          </w:tcPr>
          <w:p w14:paraId="5535178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3</w:t>
            </w:r>
          </w:p>
        </w:tc>
        <w:tc>
          <w:tcPr>
            <w:tcW w:w="2849" w:type="pct"/>
            <w:hideMark/>
          </w:tcPr>
          <w:p w14:paraId="70D3B9F4"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9-20 Manuals begin</w:t>
            </w:r>
          </w:p>
        </w:tc>
        <w:tc>
          <w:tcPr>
            <w:tcW w:w="358" w:type="pct"/>
            <w:hideMark/>
          </w:tcPr>
          <w:p w14:paraId="0591BC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303F0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69" w:type="pct"/>
            <w:hideMark/>
          </w:tcPr>
          <w:p w14:paraId="093F0E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97" w:type="pct"/>
            <w:hideMark/>
          </w:tcPr>
          <w:p w14:paraId="5319C41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246F2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56CD0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w:t>
            </w:r>
          </w:p>
        </w:tc>
        <w:tc>
          <w:tcPr>
            <w:tcW w:w="210" w:type="pct"/>
            <w:hideMark/>
          </w:tcPr>
          <w:p w14:paraId="75048D7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4</w:t>
            </w:r>
          </w:p>
        </w:tc>
        <w:tc>
          <w:tcPr>
            <w:tcW w:w="2849" w:type="pct"/>
            <w:hideMark/>
          </w:tcPr>
          <w:p w14:paraId="4AB3D4B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1: 9/5/2019</w:t>
            </w:r>
          </w:p>
        </w:tc>
        <w:tc>
          <w:tcPr>
            <w:tcW w:w="358" w:type="pct"/>
            <w:hideMark/>
          </w:tcPr>
          <w:p w14:paraId="6FF52D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 days</w:t>
            </w:r>
          </w:p>
        </w:tc>
        <w:tc>
          <w:tcPr>
            <w:tcW w:w="369" w:type="pct"/>
            <w:hideMark/>
          </w:tcPr>
          <w:p w14:paraId="2BE535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133269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6/2019</w:t>
            </w:r>
          </w:p>
        </w:tc>
        <w:tc>
          <w:tcPr>
            <w:tcW w:w="397" w:type="pct"/>
            <w:hideMark/>
          </w:tcPr>
          <w:p w14:paraId="100746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984D1B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C9ED0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1</w:t>
            </w:r>
          </w:p>
        </w:tc>
        <w:tc>
          <w:tcPr>
            <w:tcW w:w="210" w:type="pct"/>
            <w:hideMark/>
          </w:tcPr>
          <w:p w14:paraId="3F983EE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5</w:t>
            </w:r>
          </w:p>
        </w:tc>
        <w:tc>
          <w:tcPr>
            <w:tcW w:w="2849" w:type="pct"/>
            <w:hideMark/>
          </w:tcPr>
          <w:p w14:paraId="4EB113D5"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OMS Pre-Administration Guide for CAASPP Testing</w:t>
            </w:r>
          </w:p>
        </w:tc>
        <w:tc>
          <w:tcPr>
            <w:tcW w:w="358" w:type="pct"/>
            <w:hideMark/>
          </w:tcPr>
          <w:p w14:paraId="7A52A0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4EF3A5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7422A76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9</w:t>
            </w:r>
          </w:p>
        </w:tc>
        <w:tc>
          <w:tcPr>
            <w:tcW w:w="397" w:type="pct"/>
            <w:hideMark/>
          </w:tcPr>
          <w:p w14:paraId="707DE9F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4DEB62F"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676F1DF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2.1.1</w:t>
            </w:r>
          </w:p>
        </w:tc>
        <w:tc>
          <w:tcPr>
            <w:tcW w:w="210" w:type="pct"/>
            <w:hideMark/>
          </w:tcPr>
          <w:p w14:paraId="2CDE8D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6</w:t>
            </w:r>
          </w:p>
        </w:tc>
        <w:tc>
          <w:tcPr>
            <w:tcW w:w="2849" w:type="pct"/>
            <w:hideMark/>
          </w:tcPr>
          <w:p w14:paraId="70E3E3D0"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TOMS Pre-Administration Guide for CAASPP Testing</w:t>
            </w:r>
          </w:p>
        </w:tc>
        <w:tc>
          <w:tcPr>
            <w:tcW w:w="358" w:type="pct"/>
            <w:hideMark/>
          </w:tcPr>
          <w:p w14:paraId="71A7874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42FD1A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02E83E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22C46E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64599E2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00110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2</w:t>
            </w:r>
          </w:p>
        </w:tc>
        <w:tc>
          <w:tcPr>
            <w:tcW w:w="210" w:type="pct"/>
            <w:hideMark/>
          </w:tcPr>
          <w:p w14:paraId="509904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7</w:t>
            </w:r>
          </w:p>
        </w:tc>
        <w:tc>
          <w:tcPr>
            <w:tcW w:w="2849" w:type="pct"/>
            <w:hideMark/>
          </w:tcPr>
          <w:p w14:paraId="19495C0C"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Specifications and Configuration Guide for CAASPP Testing</w:t>
            </w:r>
          </w:p>
        </w:tc>
        <w:tc>
          <w:tcPr>
            <w:tcW w:w="358" w:type="pct"/>
            <w:hideMark/>
          </w:tcPr>
          <w:p w14:paraId="2E5D004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40E0FF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12A7A2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9</w:t>
            </w:r>
          </w:p>
        </w:tc>
        <w:tc>
          <w:tcPr>
            <w:tcW w:w="397" w:type="pct"/>
            <w:hideMark/>
          </w:tcPr>
          <w:p w14:paraId="44008E2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422F441"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5D14CB9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2.2.1</w:t>
            </w:r>
          </w:p>
        </w:tc>
        <w:tc>
          <w:tcPr>
            <w:tcW w:w="210" w:type="pct"/>
            <w:hideMark/>
          </w:tcPr>
          <w:p w14:paraId="01D2DA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8</w:t>
            </w:r>
          </w:p>
        </w:tc>
        <w:tc>
          <w:tcPr>
            <w:tcW w:w="2849" w:type="pct"/>
            <w:hideMark/>
          </w:tcPr>
          <w:p w14:paraId="110DF7F9"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Technical Specifications and Configuration Guide for CAASPP Testing</w:t>
            </w:r>
          </w:p>
        </w:tc>
        <w:tc>
          <w:tcPr>
            <w:tcW w:w="358" w:type="pct"/>
            <w:hideMark/>
          </w:tcPr>
          <w:p w14:paraId="5FEEB4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639BB0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66E08A9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4F315F5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79585E3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C013A2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3</w:t>
            </w:r>
          </w:p>
        </w:tc>
        <w:tc>
          <w:tcPr>
            <w:tcW w:w="210" w:type="pct"/>
            <w:hideMark/>
          </w:tcPr>
          <w:p w14:paraId="1621C5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89</w:t>
            </w:r>
          </w:p>
        </w:tc>
        <w:tc>
          <w:tcPr>
            <w:tcW w:w="2849" w:type="pct"/>
            <w:hideMark/>
          </w:tcPr>
          <w:p w14:paraId="288FD6D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rim Assessment User's Guide</w:t>
            </w:r>
          </w:p>
        </w:tc>
        <w:tc>
          <w:tcPr>
            <w:tcW w:w="358" w:type="pct"/>
            <w:hideMark/>
          </w:tcPr>
          <w:p w14:paraId="3130B1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341337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6036BD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9</w:t>
            </w:r>
          </w:p>
        </w:tc>
        <w:tc>
          <w:tcPr>
            <w:tcW w:w="397" w:type="pct"/>
            <w:hideMark/>
          </w:tcPr>
          <w:p w14:paraId="2F2353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0376D3E"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4E23C5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2.3.1</w:t>
            </w:r>
          </w:p>
        </w:tc>
        <w:tc>
          <w:tcPr>
            <w:tcW w:w="210" w:type="pct"/>
            <w:hideMark/>
          </w:tcPr>
          <w:p w14:paraId="4D68A8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0</w:t>
            </w:r>
          </w:p>
        </w:tc>
        <w:tc>
          <w:tcPr>
            <w:tcW w:w="2849" w:type="pct"/>
            <w:hideMark/>
          </w:tcPr>
          <w:p w14:paraId="4310A00D"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IA User Guide refresh</w:t>
            </w:r>
          </w:p>
        </w:tc>
        <w:tc>
          <w:tcPr>
            <w:tcW w:w="358" w:type="pct"/>
            <w:hideMark/>
          </w:tcPr>
          <w:p w14:paraId="6FD8F4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7128D4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466472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16838FF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59F7432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66D44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4</w:t>
            </w:r>
          </w:p>
        </w:tc>
        <w:tc>
          <w:tcPr>
            <w:tcW w:w="210" w:type="pct"/>
            <w:hideMark/>
          </w:tcPr>
          <w:p w14:paraId="78EB02E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1</w:t>
            </w:r>
          </w:p>
        </w:tc>
        <w:tc>
          <w:tcPr>
            <w:tcW w:w="2849" w:type="pct"/>
            <w:hideMark/>
          </w:tcPr>
          <w:p w14:paraId="6ADA766F"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Guide to CAASPP Completion Status and Roster Management</w:t>
            </w:r>
          </w:p>
        </w:tc>
        <w:tc>
          <w:tcPr>
            <w:tcW w:w="358" w:type="pct"/>
            <w:hideMark/>
          </w:tcPr>
          <w:p w14:paraId="59FE74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11C9A1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7F44D3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0/2019</w:t>
            </w:r>
          </w:p>
        </w:tc>
        <w:tc>
          <w:tcPr>
            <w:tcW w:w="397" w:type="pct"/>
            <w:hideMark/>
          </w:tcPr>
          <w:p w14:paraId="0E687FB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F5E49A0"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7DD7FC3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2.4.1</w:t>
            </w:r>
          </w:p>
        </w:tc>
        <w:tc>
          <w:tcPr>
            <w:tcW w:w="210" w:type="pct"/>
            <w:hideMark/>
          </w:tcPr>
          <w:p w14:paraId="61F2D9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w:t>
            </w:r>
          </w:p>
        </w:tc>
        <w:tc>
          <w:tcPr>
            <w:tcW w:w="2849" w:type="pct"/>
            <w:hideMark/>
          </w:tcPr>
          <w:p w14:paraId="3C8F5E37"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Guide to CAASPP Completion Status and Roster Management</w:t>
            </w:r>
          </w:p>
        </w:tc>
        <w:tc>
          <w:tcPr>
            <w:tcW w:w="358" w:type="pct"/>
            <w:hideMark/>
          </w:tcPr>
          <w:p w14:paraId="631E45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1B6A05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4D5363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97" w:type="pct"/>
            <w:hideMark/>
          </w:tcPr>
          <w:p w14:paraId="130C066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0C06CA2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3B5F6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2.5</w:t>
            </w:r>
          </w:p>
        </w:tc>
        <w:tc>
          <w:tcPr>
            <w:tcW w:w="210" w:type="pct"/>
            <w:hideMark/>
          </w:tcPr>
          <w:p w14:paraId="53C802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3</w:t>
            </w:r>
          </w:p>
        </w:tc>
        <w:tc>
          <w:tcPr>
            <w:tcW w:w="2849" w:type="pct"/>
            <w:hideMark/>
          </w:tcPr>
          <w:p w14:paraId="3B0C5468"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ccessibility Guide for CAASPP Testing</w:t>
            </w:r>
          </w:p>
        </w:tc>
        <w:tc>
          <w:tcPr>
            <w:tcW w:w="358" w:type="pct"/>
            <w:hideMark/>
          </w:tcPr>
          <w:p w14:paraId="630EE1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 days</w:t>
            </w:r>
          </w:p>
        </w:tc>
        <w:tc>
          <w:tcPr>
            <w:tcW w:w="369" w:type="pct"/>
            <w:hideMark/>
          </w:tcPr>
          <w:p w14:paraId="4CFBAB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2019</w:t>
            </w:r>
          </w:p>
        </w:tc>
        <w:tc>
          <w:tcPr>
            <w:tcW w:w="369" w:type="pct"/>
            <w:hideMark/>
          </w:tcPr>
          <w:p w14:paraId="6DDF2F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6/2019</w:t>
            </w:r>
          </w:p>
        </w:tc>
        <w:tc>
          <w:tcPr>
            <w:tcW w:w="397" w:type="pct"/>
            <w:hideMark/>
          </w:tcPr>
          <w:p w14:paraId="2632F5A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804792B"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7B85323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2.5.1</w:t>
            </w:r>
          </w:p>
        </w:tc>
        <w:tc>
          <w:tcPr>
            <w:tcW w:w="210" w:type="pct"/>
            <w:hideMark/>
          </w:tcPr>
          <w:p w14:paraId="3FE5880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4</w:t>
            </w:r>
          </w:p>
        </w:tc>
        <w:tc>
          <w:tcPr>
            <w:tcW w:w="2849" w:type="pct"/>
            <w:hideMark/>
          </w:tcPr>
          <w:p w14:paraId="63A173F3"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Accessibility Guide for CAASPP Testing</w:t>
            </w:r>
          </w:p>
        </w:tc>
        <w:tc>
          <w:tcPr>
            <w:tcW w:w="358" w:type="pct"/>
            <w:hideMark/>
          </w:tcPr>
          <w:p w14:paraId="43EA1C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0757117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2019</w:t>
            </w:r>
          </w:p>
        </w:tc>
        <w:tc>
          <w:tcPr>
            <w:tcW w:w="369" w:type="pct"/>
            <w:hideMark/>
          </w:tcPr>
          <w:p w14:paraId="3244CD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9</w:t>
            </w:r>
          </w:p>
        </w:tc>
        <w:tc>
          <w:tcPr>
            <w:tcW w:w="397" w:type="pct"/>
            <w:hideMark/>
          </w:tcPr>
          <w:p w14:paraId="149DE26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4DD100D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A92CF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3</w:t>
            </w:r>
          </w:p>
        </w:tc>
        <w:tc>
          <w:tcPr>
            <w:tcW w:w="210" w:type="pct"/>
            <w:hideMark/>
          </w:tcPr>
          <w:p w14:paraId="2B2F62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5</w:t>
            </w:r>
          </w:p>
        </w:tc>
        <w:tc>
          <w:tcPr>
            <w:tcW w:w="2849" w:type="pct"/>
            <w:hideMark/>
          </w:tcPr>
          <w:p w14:paraId="53D5BBF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2: 1/8/2020</w:t>
            </w:r>
          </w:p>
        </w:tc>
        <w:tc>
          <w:tcPr>
            <w:tcW w:w="358" w:type="pct"/>
            <w:hideMark/>
          </w:tcPr>
          <w:p w14:paraId="4998392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 days</w:t>
            </w:r>
          </w:p>
        </w:tc>
        <w:tc>
          <w:tcPr>
            <w:tcW w:w="369" w:type="pct"/>
            <w:hideMark/>
          </w:tcPr>
          <w:p w14:paraId="6FD6AD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019</w:t>
            </w:r>
          </w:p>
        </w:tc>
        <w:tc>
          <w:tcPr>
            <w:tcW w:w="369" w:type="pct"/>
            <w:hideMark/>
          </w:tcPr>
          <w:p w14:paraId="19BB56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2020</w:t>
            </w:r>
          </w:p>
        </w:tc>
        <w:tc>
          <w:tcPr>
            <w:tcW w:w="397" w:type="pct"/>
            <w:hideMark/>
          </w:tcPr>
          <w:p w14:paraId="42F50B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9EA9D2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194EF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3.1</w:t>
            </w:r>
          </w:p>
        </w:tc>
        <w:tc>
          <w:tcPr>
            <w:tcW w:w="210" w:type="pct"/>
            <w:hideMark/>
          </w:tcPr>
          <w:p w14:paraId="73F7D3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6</w:t>
            </w:r>
          </w:p>
        </w:tc>
        <w:tc>
          <w:tcPr>
            <w:tcW w:w="2849" w:type="pct"/>
            <w:hideMark/>
          </w:tcPr>
          <w:p w14:paraId="056A0661"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Test Administration Manual for CAASPP Testing</w:t>
            </w:r>
          </w:p>
        </w:tc>
        <w:tc>
          <w:tcPr>
            <w:tcW w:w="358" w:type="pct"/>
            <w:hideMark/>
          </w:tcPr>
          <w:p w14:paraId="4F8375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 days</w:t>
            </w:r>
          </w:p>
        </w:tc>
        <w:tc>
          <w:tcPr>
            <w:tcW w:w="369" w:type="pct"/>
            <w:hideMark/>
          </w:tcPr>
          <w:p w14:paraId="014B2D0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019</w:t>
            </w:r>
          </w:p>
        </w:tc>
        <w:tc>
          <w:tcPr>
            <w:tcW w:w="369" w:type="pct"/>
            <w:hideMark/>
          </w:tcPr>
          <w:p w14:paraId="3C0AA9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2020</w:t>
            </w:r>
          </w:p>
        </w:tc>
        <w:tc>
          <w:tcPr>
            <w:tcW w:w="397" w:type="pct"/>
            <w:hideMark/>
          </w:tcPr>
          <w:p w14:paraId="0010A73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B4A2482" w14:textId="77777777" w:rsidTr="00920677">
        <w:trPr>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589C9E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3.1.1</w:t>
            </w:r>
          </w:p>
        </w:tc>
        <w:tc>
          <w:tcPr>
            <w:tcW w:w="210" w:type="pct"/>
            <w:hideMark/>
          </w:tcPr>
          <w:p w14:paraId="0B8491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7</w:t>
            </w:r>
          </w:p>
        </w:tc>
        <w:tc>
          <w:tcPr>
            <w:tcW w:w="2849" w:type="pct"/>
            <w:hideMark/>
          </w:tcPr>
          <w:p w14:paraId="77DE2F78" w14:textId="77777777" w:rsidR="0058711C" w:rsidRPr="002E56FF" w:rsidRDefault="0058711C" w:rsidP="00920677">
            <w:pPr>
              <w:ind w:left="22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Online TAM</w:t>
            </w:r>
          </w:p>
        </w:tc>
        <w:tc>
          <w:tcPr>
            <w:tcW w:w="358" w:type="pct"/>
            <w:hideMark/>
          </w:tcPr>
          <w:p w14:paraId="21D005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 days</w:t>
            </w:r>
          </w:p>
        </w:tc>
        <w:tc>
          <w:tcPr>
            <w:tcW w:w="369" w:type="pct"/>
            <w:hideMark/>
          </w:tcPr>
          <w:p w14:paraId="4475C9A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2019</w:t>
            </w:r>
          </w:p>
        </w:tc>
        <w:tc>
          <w:tcPr>
            <w:tcW w:w="369" w:type="pct"/>
            <w:hideMark/>
          </w:tcPr>
          <w:p w14:paraId="75C530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20</w:t>
            </w:r>
          </w:p>
        </w:tc>
        <w:tc>
          <w:tcPr>
            <w:tcW w:w="397" w:type="pct"/>
            <w:hideMark/>
          </w:tcPr>
          <w:p w14:paraId="28D916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6503AF1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674C8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2.3.2.1.3.2</w:t>
            </w:r>
          </w:p>
        </w:tc>
        <w:tc>
          <w:tcPr>
            <w:tcW w:w="210" w:type="pct"/>
            <w:hideMark/>
          </w:tcPr>
          <w:p w14:paraId="53EF54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98</w:t>
            </w:r>
          </w:p>
        </w:tc>
        <w:tc>
          <w:tcPr>
            <w:tcW w:w="2849" w:type="pct"/>
            <w:hideMark/>
          </w:tcPr>
          <w:p w14:paraId="1F7AFFE2"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marter Balanced PPT Test Administration Manual (TAM) ELA/Math &amp; Spanish Math)</w:t>
            </w:r>
          </w:p>
        </w:tc>
        <w:tc>
          <w:tcPr>
            <w:tcW w:w="358" w:type="pct"/>
            <w:hideMark/>
          </w:tcPr>
          <w:p w14:paraId="4CB733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 days</w:t>
            </w:r>
          </w:p>
        </w:tc>
        <w:tc>
          <w:tcPr>
            <w:tcW w:w="369" w:type="pct"/>
            <w:hideMark/>
          </w:tcPr>
          <w:p w14:paraId="2B4664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019</w:t>
            </w:r>
          </w:p>
        </w:tc>
        <w:tc>
          <w:tcPr>
            <w:tcW w:w="369" w:type="pct"/>
            <w:hideMark/>
          </w:tcPr>
          <w:p w14:paraId="469D22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2020</w:t>
            </w:r>
          </w:p>
        </w:tc>
        <w:tc>
          <w:tcPr>
            <w:tcW w:w="397" w:type="pct"/>
            <w:hideMark/>
          </w:tcPr>
          <w:p w14:paraId="153D200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254CE65" w14:textId="77777777" w:rsidTr="00920677">
        <w:trPr>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59612F2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3.2.1</w:t>
            </w:r>
          </w:p>
        </w:tc>
        <w:tc>
          <w:tcPr>
            <w:tcW w:w="210" w:type="pct"/>
            <w:hideMark/>
          </w:tcPr>
          <w:p w14:paraId="005A68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9</w:t>
            </w:r>
          </w:p>
        </w:tc>
        <w:tc>
          <w:tcPr>
            <w:tcW w:w="2849" w:type="pct"/>
            <w:hideMark/>
          </w:tcPr>
          <w:p w14:paraId="27750E79" w14:textId="77777777" w:rsidR="0058711C" w:rsidRPr="002E56FF" w:rsidRDefault="0058711C" w:rsidP="00920677">
            <w:pPr>
              <w:ind w:left="22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Smarter Balanced PPT Test Administration Manual (TAM) ELA/Math &amp; Spanish Math)</w:t>
            </w:r>
          </w:p>
        </w:tc>
        <w:tc>
          <w:tcPr>
            <w:tcW w:w="358" w:type="pct"/>
            <w:hideMark/>
          </w:tcPr>
          <w:p w14:paraId="50B8EF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 days</w:t>
            </w:r>
          </w:p>
        </w:tc>
        <w:tc>
          <w:tcPr>
            <w:tcW w:w="369" w:type="pct"/>
            <w:hideMark/>
          </w:tcPr>
          <w:p w14:paraId="61D959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2019</w:t>
            </w:r>
          </w:p>
        </w:tc>
        <w:tc>
          <w:tcPr>
            <w:tcW w:w="369" w:type="pct"/>
            <w:hideMark/>
          </w:tcPr>
          <w:p w14:paraId="6A5012A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20</w:t>
            </w:r>
          </w:p>
        </w:tc>
        <w:tc>
          <w:tcPr>
            <w:tcW w:w="397" w:type="pct"/>
            <w:hideMark/>
          </w:tcPr>
          <w:p w14:paraId="1CE7C3F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5DFAB4D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7EA40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4</w:t>
            </w:r>
          </w:p>
        </w:tc>
        <w:tc>
          <w:tcPr>
            <w:tcW w:w="210" w:type="pct"/>
            <w:hideMark/>
          </w:tcPr>
          <w:p w14:paraId="37666D6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0</w:t>
            </w:r>
          </w:p>
        </w:tc>
        <w:tc>
          <w:tcPr>
            <w:tcW w:w="2849" w:type="pct"/>
            <w:hideMark/>
          </w:tcPr>
          <w:p w14:paraId="6F7F7A8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Manuals needed for Phase 3: 5/3/2020</w:t>
            </w:r>
          </w:p>
        </w:tc>
        <w:tc>
          <w:tcPr>
            <w:tcW w:w="358" w:type="pct"/>
            <w:hideMark/>
          </w:tcPr>
          <w:p w14:paraId="088D26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 days</w:t>
            </w:r>
          </w:p>
        </w:tc>
        <w:tc>
          <w:tcPr>
            <w:tcW w:w="369" w:type="pct"/>
            <w:hideMark/>
          </w:tcPr>
          <w:p w14:paraId="2A0F92F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2020</w:t>
            </w:r>
          </w:p>
        </w:tc>
        <w:tc>
          <w:tcPr>
            <w:tcW w:w="369" w:type="pct"/>
            <w:hideMark/>
          </w:tcPr>
          <w:p w14:paraId="32866C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69F458A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E141F7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F9A88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4.1</w:t>
            </w:r>
          </w:p>
        </w:tc>
        <w:tc>
          <w:tcPr>
            <w:tcW w:w="210" w:type="pct"/>
            <w:hideMark/>
          </w:tcPr>
          <w:p w14:paraId="05C405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1</w:t>
            </w:r>
          </w:p>
        </w:tc>
        <w:tc>
          <w:tcPr>
            <w:tcW w:w="2849" w:type="pct"/>
            <w:hideMark/>
          </w:tcPr>
          <w:p w14:paraId="4C0F6AA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 User Guide for California</w:t>
            </w:r>
          </w:p>
        </w:tc>
        <w:tc>
          <w:tcPr>
            <w:tcW w:w="358" w:type="pct"/>
            <w:hideMark/>
          </w:tcPr>
          <w:p w14:paraId="067A56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 days</w:t>
            </w:r>
          </w:p>
        </w:tc>
        <w:tc>
          <w:tcPr>
            <w:tcW w:w="369" w:type="pct"/>
            <w:hideMark/>
          </w:tcPr>
          <w:p w14:paraId="1E6054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2020</w:t>
            </w:r>
          </w:p>
        </w:tc>
        <w:tc>
          <w:tcPr>
            <w:tcW w:w="369" w:type="pct"/>
            <w:hideMark/>
          </w:tcPr>
          <w:p w14:paraId="70A8F3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1C9653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5B0AF79"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7508AE8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4.1.1</w:t>
            </w:r>
          </w:p>
        </w:tc>
        <w:tc>
          <w:tcPr>
            <w:tcW w:w="210" w:type="pct"/>
            <w:hideMark/>
          </w:tcPr>
          <w:p w14:paraId="691BC8F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2</w:t>
            </w:r>
          </w:p>
        </w:tc>
        <w:tc>
          <w:tcPr>
            <w:tcW w:w="2849" w:type="pct"/>
            <w:hideMark/>
          </w:tcPr>
          <w:p w14:paraId="69F93219"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Online Reporting System User Guide for California</w:t>
            </w:r>
          </w:p>
        </w:tc>
        <w:tc>
          <w:tcPr>
            <w:tcW w:w="358" w:type="pct"/>
            <w:hideMark/>
          </w:tcPr>
          <w:p w14:paraId="1803D3C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 days</w:t>
            </w:r>
          </w:p>
        </w:tc>
        <w:tc>
          <w:tcPr>
            <w:tcW w:w="369" w:type="pct"/>
            <w:hideMark/>
          </w:tcPr>
          <w:p w14:paraId="65E06C4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20</w:t>
            </w:r>
          </w:p>
        </w:tc>
        <w:tc>
          <w:tcPr>
            <w:tcW w:w="369" w:type="pct"/>
            <w:hideMark/>
          </w:tcPr>
          <w:p w14:paraId="6DA7E5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5D1EE7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117A75C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48674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4.2</w:t>
            </w:r>
          </w:p>
        </w:tc>
        <w:tc>
          <w:tcPr>
            <w:tcW w:w="210" w:type="pct"/>
            <w:hideMark/>
          </w:tcPr>
          <w:p w14:paraId="02B01DF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3</w:t>
            </w:r>
          </w:p>
        </w:tc>
        <w:tc>
          <w:tcPr>
            <w:tcW w:w="2849" w:type="pct"/>
            <w:hideMark/>
          </w:tcPr>
          <w:p w14:paraId="39794AA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Security Incidents and Appeals Procedure Guide</w:t>
            </w:r>
          </w:p>
        </w:tc>
        <w:tc>
          <w:tcPr>
            <w:tcW w:w="358" w:type="pct"/>
            <w:hideMark/>
          </w:tcPr>
          <w:p w14:paraId="7D324A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 days</w:t>
            </w:r>
          </w:p>
        </w:tc>
        <w:tc>
          <w:tcPr>
            <w:tcW w:w="369" w:type="pct"/>
            <w:hideMark/>
          </w:tcPr>
          <w:p w14:paraId="0D69B2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2020</w:t>
            </w:r>
          </w:p>
        </w:tc>
        <w:tc>
          <w:tcPr>
            <w:tcW w:w="369" w:type="pct"/>
            <w:hideMark/>
          </w:tcPr>
          <w:p w14:paraId="2AFCB4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3BA7051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A1B48B9"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220639C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4.2.1</w:t>
            </w:r>
          </w:p>
        </w:tc>
        <w:tc>
          <w:tcPr>
            <w:tcW w:w="210" w:type="pct"/>
            <w:hideMark/>
          </w:tcPr>
          <w:p w14:paraId="63E2536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4</w:t>
            </w:r>
          </w:p>
        </w:tc>
        <w:tc>
          <w:tcPr>
            <w:tcW w:w="2849" w:type="pct"/>
            <w:hideMark/>
          </w:tcPr>
          <w:p w14:paraId="7CA5F898"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Security and Test Administration Procedure Guide</w:t>
            </w:r>
          </w:p>
        </w:tc>
        <w:tc>
          <w:tcPr>
            <w:tcW w:w="358" w:type="pct"/>
            <w:hideMark/>
          </w:tcPr>
          <w:p w14:paraId="063ED43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 days</w:t>
            </w:r>
          </w:p>
        </w:tc>
        <w:tc>
          <w:tcPr>
            <w:tcW w:w="369" w:type="pct"/>
            <w:hideMark/>
          </w:tcPr>
          <w:p w14:paraId="335ED76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20</w:t>
            </w:r>
          </w:p>
        </w:tc>
        <w:tc>
          <w:tcPr>
            <w:tcW w:w="369" w:type="pct"/>
            <w:hideMark/>
          </w:tcPr>
          <w:p w14:paraId="587988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4987642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551A66E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C1BF6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3.2.1.4.3</w:t>
            </w:r>
          </w:p>
        </w:tc>
        <w:tc>
          <w:tcPr>
            <w:tcW w:w="210" w:type="pct"/>
            <w:hideMark/>
          </w:tcPr>
          <w:p w14:paraId="2AD845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5</w:t>
            </w:r>
          </w:p>
        </w:tc>
        <w:tc>
          <w:tcPr>
            <w:tcW w:w="2849" w:type="pct"/>
            <w:hideMark/>
          </w:tcPr>
          <w:p w14:paraId="45F042F4"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Post-Test Guide</w:t>
            </w:r>
          </w:p>
        </w:tc>
        <w:tc>
          <w:tcPr>
            <w:tcW w:w="358" w:type="pct"/>
            <w:hideMark/>
          </w:tcPr>
          <w:p w14:paraId="2D456E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4 days</w:t>
            </w:r>
          </w:p>
        </w:tc>
        <w:tc>
          <w:tcPr>
            <w:tcW w:w="369" w:type="pct"/>
            <w:hideMark/>
          </w:tcPr>
          <w:p w14:paraId="5BB0A2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2020</w:t>
            </w:r>
          </w:p>
        </w:tc>
        <w:tc>
          <w:tcPr>
            <w:tcW w:w="369" w:type="pct"/>
            <w:hideMark/>
          </w:tcPr>
          <w:p w14:paraId="226617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41A7956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9C2F0A7" w14:textId="77777777" w:rsidTr="00920677">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48" w:type="pct"/>
            <w:hideMark/>
          </w:tcPr>
          <w:p w14:paraId="70EB97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4.3.1</w:t>
            </w:r>
          </w:p>
        </w:tc>
        <w:tc>
          <w:tcPr>
            <w:tcW w:w="210" w:type="pct"/>
            <w:hideMark/>
          </w:tcPr>
          <w:p w14:paraId="19161D1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6</w:t>
            </w:r>
          </w:p>
        </w:tc>
        <w:tc>
          <w:tcPr>
            <w:tcW w:w="2849" w:type="pct"/>
            <w:hideMark/>
          </w:tcPr>
          <w:p w14:paraId="0067911E" w14:textId="77777777" w:rsidR="0058711C" w:rsidRPr="002E56FF" w:rsidRDefault="0058711C" w:rsidP="00920677">
            <w:pPr>
              <w:ind w:left="22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se CAASPP Post-Test Guide</w:t>
            </w:r>
          </w:p>
        </w:tc>
        <w:tc>
          <w:tcPr>
            <w:tcW w:w="358" w:type="pct"/>
            <w:hideMark/>
          </w:tcPr>
          <w:p w14:paraId="2036EC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 days</w:t>
            </w:r>
          </w:p>
        </w:tc>
        <w:tc>
          <w:tcPr>
            <w:tcW w:w="369" w:type="pct"/>
            <w:hideMark/>
          </w:tcPr>
          <w:p w14:paraId="761B40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20</w:t>
            </w:r>
          </w:p>
        </w:tc>
        <w:tc>
          <w:tcPr>
            <w:tcW w:w="369" w:type="pct"/>
            <w:hideMark/>
          </w:tcPr>
          <w:p w14:paraId="0E9640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3535532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ETS </w:t>
            </w:r>
          </w:p>
        </w:tc>
      </w:tr>
      <w:tr w:rsidR="0058711C" w:rsidRPr="002E56FF" w14:paraId="33B653B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9724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3.2.1.5</w:t>
            </w:r>
          </w:p>
        </w:tc>
        <w:tc>
          <w:tcPr>
            <w:tcW w:w="210" w:type="pct"/>
            <w:hideMark/>
          </w:tcPr>
          <w:p w14:paraId="0F5DBA8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7</w:t>
            </w:r>
          </w:p>
        </w:tc>
        <w:tc>
          <w:tcPr>
            <w:tcW w:w="2849" w:type="pct"/>
            <w:hideMark/>
          </w:tcPr>
          <w:p w14:paraId="19C883D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9-20 Manuals end</w:t>
            </w:r>
          </w:p>
        </w:tc>
        <w:tc>
          <w:tcPr>
            <w:tcW w:w="358" w:type="pct"/>
            <w:hideMark/>
          </w:tcPr>
          <w:p w14:paraId="3C7774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DACDE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69" w:type="pct"/>
            <w:hideMark/>
          </w:tcPr>
          <w:p w14:paraId="7BF33A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3D16EE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2B167A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B57C4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4</w:t>
            </w:r>
          </w:p>
        </w:tc>
        <w:tc>
          <w:tcPr>
            <w:tcW w:w="210" w:type="pct"/>
            <w:hideMark/>
          </w:tcPr>
          <w:p w14:paraId="716D74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8</w:t>
            </w:r>
          </w:p>
        </w:tc>
        <w:tc>
          <w:tcPr>
            <w:tcW w:w="2849" w:type="pct"/>
            <w:hideMark/>
          </w:tcPr>
          <w:p w14:paraId="0F1B4212"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lTAC Support</w:t>
            </w:r>
          </w:p>
        </w:tc>
        <w:tc>
          <w:tcPr>
            <w:tcW w:w="358" w:type="pct"/>
            <w:hideMark/>
          </w:tcPr>
          <w:p w14:paraId="23C271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75 days</w:t>
            </w:r>
          </w:p>
        </w:tc>
        <w:tc>
          <w:tcPr>
            <w:tcW w:w="369" w:type="pct"/>
            <w:hideMark/>
          </w:tcPr>
          <w:p w14:paraId="75966C5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26C755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7/2020</w:t>
            </w:r>
          </w:p>
        </w:tc>
        <w:tc>
          <w:tcPr>
            <w:tcW w:w="397" w:type="pct"/>
            <w:hideMark/>
          </w:tcPr>
          <w:p w14:paraId="483ACC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EB94F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E2665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4.1</w:t>
            </w:r>
          </w:p>
        </w:tc>
        <w:tc>
          <w:tcPr>
            <w:tcW w:w="210" w:type="pct"/>
            <w:hideMark/>
          </w:tcPr>
          <w:p w14:paraId="1A7C9D9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09</w:t>
            </w:r>
          </w:p>
        </w:tc>
        <w:tc>
          <w:tcPr>
            <w:tcW w:w="2849" w:type="pct"/>
            <w:hideMark/>
          </w:tcPr>
          <w:p w14:paraId="39B6E4C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in CalTAC staff on the CAASPP program</w:t>
            </w:r>
          </w:p>
        </w:tc>
        <w:tc>
          <w:tcPr>
            <w:tcW w:w="358" w:type="pct"/>
            <w:hideMark/>
          </w:tcPr>
          <w:p w14:paraId="38746D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5A26F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23ACE4D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97" w:type="pct"/>
            <w:hideMark/>
          </w:tcPr>
          <w:p w14:paraId="3AD4BF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6EB9E8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62D4CC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4.2</w:t>
            </w:r>
          </w:p>
        </w:tc>
        <w:tc>
          <w:tcPr>
            <w:tcW w:w="210" w:type="pct"/>
            <w:hideMark/>
          </w:tcPr>
          <w:p w14:paraId="42E8555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w:t>
            </w:r>
          </w:p>
        </w:tc>
        <w:tc>
          <w:tcPr>
            <w:tcW w:w="2849" w:type="pct"/>
            <w:hideMark/>
          </w:tcPr>
          <w:p w14:paraId="661F215B"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stablish help desk technical phone, web chat and e-mail support</w:t>
            </w:r>
          </w:p>
        </w:tc>
        <w:tc>
          <w:tcPr>
            <w:tcW w:w="358" w:type="pct"/>
            <w:hideMark/>
          </w:tcPr>
          <w:p w14:paraId="534F7A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B23DC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9DA9D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97" w:type="pct"/>
            <w:hideMark/>
          </w:tcPr>
          <w:p w14:paraId="72CFBF5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9CFB0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2D97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4.3</w:t>
            </w:r>
          </w:p>
        </w:tc>
        <w:tc>
          <w:tcPr>
            <w:tcW w:w="210" w:type="pct"/>
            <w:hideMark/>
          </w:tcPr>
          <w:p w14:paraId="4808D12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1</w:t>
            </w:r>
          </w:p>
        </w:tc>
        <w:tc>
          <w:tcPr>
            <w:tcW w:w="2849" w:type="pct"/>
            <w:hideMark/>
          </w:tcPr>
          <w:p w14:paraId="154C693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technology support site visits as needed</w:t>
            </w:r>
          </w:p>
        </w:tc>
        <w:tc>
          <w:tcPr>
            <w:tcW w:w="358" w:type="pct"/>
            <w:hideMark/>
          </w:tcPr>
          <w:p w14:paraId="2F6CFE4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5 days</w:t>
            </w:r>
          </w:p>
        </w:tc>
        <w:tc>
          <w:tcPr>
            <w:tcW w:w="369" w:type="pct"/>
            <w:hideMark/>
          </w:tcPr>
          <w:p w14:paraId="0362E1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19</w:t>
            </w:r>
          </w:p>
        </w:tc>
        <w:tc>
          <w:tcPr>
            <w:tcW w:w="369" w:type="pct"/>
            <w:hideMark/>
          </w:tcPr>
          <w:p w14:paraId="0382F5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20</w:t>
            </w:r>
          </w:p>
        </w:tc>
        <w:tc>
          <w:tcPr>
            <w:tcW w:w="397" w:type="pct"/>
            <w:hideMark/>
          </w:tcPr>
          <w:p w14:paraId="51FFE2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62F35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57408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5</w:t>
            </w:r>
          </w:p>
        </w:tc>
        <w:tc>
          <w:tcPr>
            <w:tcW w:w="210" w:type="pct"/>
            <w:hideMark/>
          </w:tcPr>
          <w:p w14:paraId="0B53D7C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w:t>
            </w:r>
          </w:p>
        </w:tc>
        <w:tc>
          <w:tcPr>
            <w:tcW w:w="2849" w:type="pct"/>
            <w:hideMark/>
          </w:tcPr>
          <w:p w14:paraId="2A89F1D8"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ata Driven Improvement</w:t>
            </w:r>
          </w:p>
        </w:tc>
        <w:tc>
          <w:tcPr>
            <w:tcW w:w="358" w:type="pct"/>
            <w:hideMark/>
          </w:tcPr>
          <w:p w14:paraId="090FB6D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38 days</w:t>
            </w:r>
          </w:p>
        </w:tc>
        <w:tc>
          <w:tcPr>
            <w:tcW w:w="369" w:type="pct"/>
            <w:hideMark/>
          </w:tcPr>
          <w:p w14:paraId="3AE502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9</w:t>
            </w:r>
          </w:p>
        </w:tc>
        <w:tc>
          <w:tcPr>
            <w:tcW w:w="369" w:type="pct"/>
            <w:hideMark/>
          </w:tcPr>
          <w:p w14:paraId="7E99C1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7/2020</w:t>
            </w:r>
          </w:p>
        </w:tc>
        <w:tc>
          <w:tcPr>
            <w:tcW w:w="397" w:type="pct"/>
            <w:hideMark/>
          </w:tcPr>
          <w:p w14:paraId="6B902ED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788207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1EDBE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5.1</w:t>
            </w:r>
          </w:p>
        </w:tc>
        <w:tc>
          <w:tcPr>
            <w:tcW w:w="210" w:type="pct"/>
            <w:hideMark/>
          </w:tcPr>
          <w:p w14:paraId="0AE5F6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3</w:t>
            </w:r>
          </w:p>
        </w:tc>
        <w:tc>
          <w:tcPr>
            <w:tcW w:w="2849" w:type="pct"/>
            <w:hideMark/>
          </w:tcPr>
          <w:p w14:paraId="333B877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ost-Test Focus Groups for Administrators</w:t>
            </w:r>
          </w:p>
        </w:tc>
        <w:tc>
          <w:tcPr>
            <w:tcW w:w="358" w:type="pct"/>
            <w:hideMark/>
          </w:tcPr>
          <w:p w14:paraId="0DC8FF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 days</w:t>
            </w:r>
          </w:p>
        </w:tc>
        <w:tc>
          <w:tcPr>
            <w:tcW w:w="369" w:type="pct"/>
            <w:hideMark/>
          </w:tcPr>
          <w:p w14:paraId="7310FD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19</w:t>
            </w:r>
          </w:p>
        </w:tc>
        <w:tc>
          <w:tcPr>
            <w:tcW w:w="369" w:type="pct"/>
            <w:hideMark/>
          </w:tcPr>
          <w:p w14:paraId="6DDBDA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2/2019</w:t>
            </w:r>
          </w:p>
        </w:tc>
        <w:tc>
          <w:tcPr>
            <w:tcW w:w="397" w:type="pct"/>
            <w:hideMark/>
          </w:tcPr>
          <w:p w14:paraId="266D3B4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AEAC29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52FB0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1.1</w:t>
            </w:r>
          </w:p>
        </w:tc>
        <w:tc>
          <w:tcPr>
            <w:tcW w:w="210" w:type="pct"/>
            <w:hideMark/>
          </w:tcPr>
          <w:p w14:paraId="26752E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w:t>
            </w:r>
          </w:p>
        </w:tc>
        <w:tc>
          <w:tcPr>
            <w:tcW w:w="2849" w:type="pct"/>
            <w:hideMark/>
          </w:tcPr>
          <w:p w14:paraId="7882371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Post-Test Focus Groups</w:t>
            </w:r>
          </w:p>
        </w:tc>
        <w:tc>
          <w:tcPr>
            <w:tcW w:w="358" w:type="pct"/>
            <w:hideMark/>
          </w:tcPr>
          <w:p w14:paraId="3687D8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1481DA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19</w:t>
            </w:r>
          </w:p>
        </w:tc>
        <w:tc>
          <w:tcPr>
            <w:tcW w:w="369" w:type="pct"/>
            <w:hideMark/>
          </w:tcPr>
          <w:p w14:paraId="54A10E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97" w:type="pct"/>
            <w:hideMark/>
          </w:tcPr>
          <w:p w14:paraId="41C26D6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397DA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38A02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2.5.1.2</w:t>
            </w:r>
          </w:p>
        </w:tc>
        <w:tc>
          <w:tcPr>
            <w:tcW w:w="210" w:type="pct"/>
            <w:hideMark/>
          </w:tcPr>
          <w:p w14:paraId="4663FA7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w:t>
            </w:r>
          </w:p>
        </w:tc>
        <w:tc>
          <w:tcPr>
            <w:tcW w:w="2849" w:type="pct"/>
            <w:hideMark/>
          </w:tcPr>
          <w:p w14:paraId="048B7C9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materials for post-test focus groups</w:t>
            </w:r>
          </w:p>
        </w:tc>
        <w:tc>
          <w:tcPr>
            <w:tcW w:w="358" w:type="pct"/>
            <w:hideMark/>
          </w:tcPr>
          <w:p w14:paraId="7638A2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5C862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69" w:type="pct"/>
            <w:hideMark/>
          </w:tcPr>
          <w:p w14:paraId="2366D0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8/2019</w:t>
            </w:r>
          </w:p>
        </w:tc>
        <w:tc>
          <w:tcPr>
            <w:tcW w:w="397" w:type="pct"/>
            <w:hideMark/>
          </w:tcPr>
          <w:p w14:paraId="3A4E7DB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23ED33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95E43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1.3</w:t>
            </w:r>
          </w:p>
        </w:tc>
        <w:tc>
          <w:tcPr>
            <w:tcW w:w="210" w:type="pct"/>
            <w:hideMark/>
          </w:tcPr>
          <w:p w14:paraId="596080D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6</w:t>
            </w:r>
          </w:p>
        </w:tc>
        <w:tc>
          <w:tcPr>
            <w:tcW w:w="2849" w:type="pct"/>
            <w:hideMark/>
          </w:tcPr>
          <w:p w14:paraId="663AE1A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acramento focus group</w:t>
            </w:r>
          </w:p>
        </w:tc>
        <w:tc>
          <w:tcPr>
            <w:tcW w:w="358" w:type="pct"/>
            <w:hideMark/>
          </w:tcPr>
          <w:p w14:paraId="7BEF12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1DB485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9/2019</w:t>
            </w:r>
          </w:p>
        </w:tc>
        <w:tc>
          <w:tcPr>
            <w:tcW w:w="369" w:type="pct"/>
            <w:hideMark/>
          </w:tcPr>
          <w:p w14:paraId="3164F8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0/2019</w:t>
            </w:r>
          </w:p>
        </w:tc>
        <w:tc>
          <w:tcPr>
            <w:tcW w:w="397" w:type="pct"/>
            <w:hideMark/>
          </w:tcPr>
          <w:p w14:paraId="0993480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CE49D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38BD7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1.4</w:t>
            </w:r>
          </w:p>
        </w:tc>
        <w:tc>
          <w:tcPr>
            <w:tcW w:w="210" w:type="pct"/>
            <w:hideMark/>
          </w:tcPr>
          <w:p w14:paraId="6EC86C3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7</w:t>
            </w:r>
          </w:p>
        </w:tc>
        <w:tc>
          <w:tcPr>
            <w:tcW w:w="2849" w:type="pct"/>
            <w:hideMark/>
          </w:tcPr>
          <w:p w14:paraId="19EB9368"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outhern CA focus group</w:t>
            </w:r>
          </w:p>
        </w:tc>
        <w:tc>
          <w:tcPr>
            <w:tcW w:w="358" w:type="pct"/>
            <w:hideMark/>
          </w:tcPr>
          <w:p w14:paraId="7D82BD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1B9F0F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6/2019</w:t>
            </w:r>
          </w:p>
        </w:tc>
        <w:tc>
          <w:tcPr>
            <w:tcW w:w="369" w:type="pct"/>
            <w:hideMark/>
          </w:tcPr>
          <w:p w14:paraId="401ED0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2019</w:t>
            </w:r>
          </w:p>
        </w:tc>
        <w:tc>
          <w:tcPr>
            <w:tcW w:w="397" w:type="pct"/>
            <w:hideMark/>
          </w:tcPr>
          <w:p w14:paraId="791FDF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249E7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F32E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1.5</w:t>
            </w:r>
          </w:p>
        </w:tc>
        <w:tc>
          <w:tcPr>
            <w:tcW w:w="210" w:type="pct"/>
            <w:hideMark/>
          </w:tcPr>
          <w:p w14:paraId="064B87D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8</w:t>
            </w:r>
          </w:p>
        </w:tc>
        <w:tc>
          <w:tcPr>
            <w:tcW w:w="2849" w:type="pct"/>
            <w:hideMark/>
          </w:tcPr>
          <w:p w14:paraId="1AA81F4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3EC583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3A5927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8/2019</w:t>
            </w:r>
          </w:p>
        </w:tc>
        <w:tc>
          <w:tcPr>
            <w:tcW w:w="369" w:type="pct"/>
            <w:hideMark/>
          </w:tcPr>
          <w:p w14:paraId="095C17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9</w:t>
            </w:r>
          </w:p>
        </w:tc>
        <w:tc>
          <w:tcPr>
            <w:tcW w:w="397" w:type="pct"/>
            <w:hideMark/>
          </w:tcPr>
          <w:p w14:paraId="2CFD0E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13184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DF907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5.2</w:t>
            </w:r>
          </w:p>
        </w:tc>
        <w:tc>
          <w:tcPr>
            <w:tcW w:w="210" w:type="pct"/>
            <w:hideMark/>
          </w:tcPr>
          <w:p w14:paraId="51B54A1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9</w:t>
            </w:r>
          </w:p>
        </w:tc>
        <w:tc>
          <w:tcPr>
            <w:tcW w:w="2849" w:type="pct"/>
            <w:hideMark/>
          </w:tcPr>
          <w:p w14:paraId="32E9568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Coordinator Advisory Group</w:t>
            </w:r>
          </w:p>
        </w:tc>
        <w:tc>
          <w:tcPr>
            <w:tcW w:w="358" w:type="pct"/>
            <w:hideMark/>
          </w:tcPr>
          <w:p w14:paraId="3CA9A6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2 days</w:t>
            </w:r>
          </w:p>
        </w:tc>
        <w:tc>
          <w:tcPr>
            <w:tcW w:w="369" w:type="pct"/>
            <w:hideMark/>
          </w:tcPr>
          <w:p w14:paraId="535FA9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5/2019</w:t>
            </w:r>
          </w:p>
        </w:tc>
        <w:tc>
          <w:tcPr>
            <w:tcW w:w="369" w:type="pct"/>
            <w:hideMark/>
          </w:tcPr>
          <w:p w14:paraId="17FE448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7/2020</w:t>
            </w:r>
          </w:p>
        </w:tc>
        <w:tc>
          <w:tcPr>
            <w:tcW w:w="397" w:type="pct"/>
            <w:hideMark/>
          </w:tcPr>
          <w:p w14:paraId="10976B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79EFA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96CE0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1</w:t>
            </w:r>
          </w:p>
        </w:tc>
        <w:tc>
          <w:tcPr>
            <w:tcW w:w="210" w:type="pct"/>
            <w:hideMark/>
          </w:tcPr>
          <w:p w14:paraId="6B69EC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0</w:t>
            </w:r>
          </w:p>
        </w:tc>
        <w:tc>
          <w:tcPr>
            <w:tcW w:w="2849" w:type="pct"/>
            <w:hideMark/>
          </w:tcPr>
          <w:p w14:paraId="599E344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Test Coordinator Advisory Group 1</w:t>
            </w:r>
          </w:p>
        </w:tc>
        <w:tc>
          <w:tcPr>
            <w:tcW w:w="358" w:type="pct"/>
            <w:hideMark/>
          </w:tcPr>
          <w:p w14:paraId="25488F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6BB586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9</w:t>
            </w:r>
          </w:p>
        </w:tc>
        <w:tc>
          <w:tcPr>
            <w:tcW w:w="369" w:type="pct"/>
            <w:hideMark/>
          </w:tcPr>
          <w:p w14:paraId="2DF0F42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2019</w:t>
            </w:r>
          </w:p>
        </w:tc>
        <w:tc>
          <w:tcPr>
            <w:tcW w:w="397" w:type="pct"/>
            <w:hideMark/>
          </w:tcPr>
          <w:p w14:paraId="0FD36FE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008E02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EBAC9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2</w:t>
            </w:r>
          </w:p>
        </w:tc>
        <w:tc>
          <w:tcPr>
            <w:tcW w:w="210" w:type="pct"/>
            <w:hideMark/>
          </w:tcPr>
          <w:p w14:paraId="3149DFC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w:t>
            </w:r>
          </w:p>
        </w:tc>
        <w:tc>
          <w:tcPr>
            <w:tcW w:w="2849" w:type="pct"/>
            <w:hideMark/>
          </w:tcPr>
          <w:p w14:paraId="7A1B6A0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eptember Advisory Group 1</w:t>
            </w:r>
          </w:p>
        </w:tc>
        <w:tc>
          <w:tcPr>
            <w:tcW w:w="358" w:type="pct"/>
            <w:hideMark/>
          </w:tcPr>
          <w:p w14:paraId="08BE7A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E6DC3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2019</w:t>
            </w:r>
          </w:p>
        </w:tc>
        <w:tc>
          <w:tcPr>
            <w:tcW w:w="369" w:type="pct"/>
            <w:hideMark/>
          </w:tcPr>
          <w:p w14:paraId="240090F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2019</w:t>
            </w:r>
          </w:p>
        </w:tc>
        <w:tc>
          <w:tcPr>
            <w:tcW w:w="397" w:type="pct"/>
            <w:hideMark/>
          </w:tcPr>
          <w:p w14:paraId="44C621B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D5928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8BC3C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3</w:t>
            </w:r>
          </w:p>
        </w:tc>
        <w:tc>
          <w:tcPr>
            <w:tcW w:w="210" w:type="pct"/>
            <w:hideMark/>
          </w:tcPr>
          <w:p w14:paraId="5FE2AF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w:t>
            </w:r>
          </w:p>
        </w:tc>
        <w:tc>
          <w:tcPr>
            <w:tcW w:w="2849" w:type="pct"/>
            <w:hideMark/>
          </w:tcPr>
          <w:p w14:paraId="16706262"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707AFA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38DB9EF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2019</w:t>
            </w:r>
          </w:p>
        </w:tc>
        <w:tc>
          <w:tcPr>
            <w:tcW w:w="369" w:type="pct"/>
            <w:hideMark/>
          </w:tcPr>
          <w:p w14:paraId="5C6EE3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97" w:type="pct"/>
            <w:hideMark/>
          </w:tcPr>
          <w:p w14:paraId="252A74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ECA10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630F5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4</w:t>
            </w:r>
          </w:p>
        </w:tc>
        <w:tc>
          <w:tcPr>
            <w:tcW w:w="210" w:type="pct"/>
            <w:hideMark/>
          </w:tcPr>
          <w:p w14:paraId="4751908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w:t>
            </w:r>
          </w:p>
        </w:tc>
        <w:tc>
          <w:tcPr>
            <w:tcW w:w="2849" w:type="pct"/>
            <w:hideMark/>
          </w:tcPr>
          <w:p w14:paraId="1F2306F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Test Coordinator Advisory Group 2</w:t>
            </w:r>
          </w:p>
        </w:tc>
        <w:tc>
          <w:tcPr>
            <w:tcW w:w="358" w:type="pct"/>
            <w:hideMark/>
          </w:tcPr>
          <w:p w14:paraId="1DCE8C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7DF4D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2020</w:t>
            </w:r>
          </w:p>
        </w:tc>
        <w:tc>
          <w:tcPr>
            <w:tcW w:w="369" w:type="pct"/>
            <w:hideMark/>
          </w:tcPr>
          <w:p w14:paraId="6CB96A9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97" w:type="pct"/>
            <w:hideMark/>
          </w:tcPr>
          <w:p w14:paraId="203B4C5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83408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E9D02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5</w:t>
            </w:r>
          </w:p>
        </w:tc>
        <w:tc>
          <w:tcPr>
            <w:tcW w:w="210" w:type="pct"/>
            <w:hideMark/>
          </w:tcPr>
          <w:p w14:paraId="39E316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4</w:t>
            </w:r>
          </w:p>
        </w:tc>
        <w:tc>
          <w:tcPr>
            <w:tcW w:w="2849" w:type="pct"/>
            <w:hideMark/>
          </w:tcPr>
          <w:p w14:paraId="57DF23A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February Advisory Group 2</w:t>
            </w:r>
          </w:p>
        </w:tc>
        <w:tc>
          <w:tcPr>
            <w:tcW w:w="358" w:type="pct"/>
            <w:hideMark/>
          </w:tcPr>
          <w:p w14:paraId="26681E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356BF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69" w:type="pct"/>
            <w:hideMark/>
          </w:tcPr>
          <w:p w14:paraId="32025F9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97" w:type="pct"/>
            <w:hideMark/>
          </w:tcPr>
          <w:p w14:paraId="20196D4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16BC7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850145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6</w:t>
            </w:r>
          </w:p>
        </w:tc>
        <w:tc>
          <w:tcPr>
            <w:tcW w:w="210" w:type="pct"/>
            <w:hideMark/>
          </w:tcPr>
          <w:p w14:paraId="6328895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5</w:t>
            </w:r>
          </w:p>
        </w:tc>
        <w:tc>
          <w:tcPr>
            <w:tcW w:w="2849" w:type="pct"/>
            <w:hideMark/>
          </w:tcPr>
          <w:p w14:paraId="2529E2F7"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52F4EA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18C504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3/2020</w:t>
            </w:r>
          </w:p>
        </w:tc>
        <w:tc>
          <w:tcPr>
            <w:tcW w:w="369" w:type="pct"/>
            <w:hideMark/>
          </w:tcPr>
          <w:p w14:paraId="595D44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20</w:t>
            </w:r>
          </w:p>
        </w:tc>
        <w:tc>
          <w:tcPr>
            <w:tcW w:w="397" w:type="pct"/>
            <w:hideMark/>
          </w:tcPr>
          <w:p w14:paraId="6A0DBC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D7C628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49540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2.5.3</w:t>
            </w:r>
          </w:p>
        </w:tc>
        <w:tc>
          <w:tcPr>
            <w:tcW w:w="210" w:type="pct"/>
            <w:hideMark/>
          </w:tcPr>
          <w:p w14:paraId="3B28B9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6</w:t>
            </w:r>
          </w:p>
        </w:tc>
        <w:tc>
          <w:tcPr>
            <w:tcW w:w="2849" w:type="pct"/>
            <w:hideMark/>
          </w:tcPr>
          <w:p w14:paraId="2468F44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ocus Group Meetings</w:t>
            </w:r>
          </w:p>
        </w:tc>
        <w:tc>
          <w:tcPr>
            <w:tcW w:w="358" w:type="pct"/>
            <w:hideMark/>
          </w:tcPr>
          <w:p w14:paraId="6970F3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0 days</w:t>
            </w:r>
          </w:p>
        </w:tc>
        <w:tc>
          <w:tcPr>
            <w:tcW w:w="369" w:type="pct"/>
            <w:hideMark/>
          </w:tcPr>
          <w:p w14:paraId="2D3A8B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9</w:t>
            </w:r>
          </w:p>
        </w:tc>
        <w:tc>
          <w:tcPr>
            <w:tcW w:w="369" w:type="pct"/>
            <w:hideMark/>
          </w:tcPr>
          <w:p w14:paraId="39FE26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7/2020</w:t>
            </w:r>
          </w:p>
        </w:tc>
        <w:tc>
          <w:tcPr>
            <w:tcW w:w="397" w:type="pct"/>
            <w:hideMark/>
          </w:tcPr>
          <w:p w14:paraId="6623FB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186F38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DC1CE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3.1</w:t>
            </w:r>
          </w:p>
        </w:tc>
        <w:tc>
          <w:tcPr>
            <w:tcW w:w="210" w:type="pct"/>
            <w:hideMark/>
          </w:tcPr>
          <w:p w14:paraId="524E61B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7</w:t>
            </w:r>
          </w:p>
        </w:tc>
        <w:tc>
          <w:tcPr>
            <w:tcW w:w="2849" w:type="pct"/>
            <w:hideMark/>
          </w:tcPr>
          <w:p w14:paraId="2406F37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caaspp.org Focus Groups</w:t>
            </w:r>
          </w:p>
        </w:tc>
        <w:tc>
          <w:tcPr>
            <w:tcW w:w="358" w:type="pct"/>
            <w:hideMark/>
          </w:tcPr>
          <w:p w14:paraId="39B6AA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FC2042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412756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8/2019</w:t>
            </w:r>
          </w:p>
        </w:tc>
        <w:tc>
          <w:tcPr>
            <w:tcW w:w="397" w:type="pct"/>
            <w:hideMark/>
          </w:tcPr>
          <w:p w14:paraId="1D3D3E2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45355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3A52B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3.2</w:t>
            </w:r>
          </w:p>
        </w:tc>
        <w:tc>
          <w:tcPr>
            <w:tcW w:w="210" w:type="pct"/>
            <w:hideMark/>
          </w:tcPr>
          <w:p w14:paraId="758354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w:t>
            </w:r>
          </w:p>
        </w:tc>
        <w:tc>
          <w:tcPr>
            <w:tcW w:w="2849" w:type="pct"/>
            <w:hideMark/>
          </w:tcPr>
          <w:p w14:paraId="4A580F2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additional Focus Groups as requested</w:t>
            </w:r>
          </w:p>
        </w:tc>
        <w:tc>
          <w:tcPr>
            <w:tcW w:w="358" w:type="pct"/>
            <w:hideMark/>
          </w:tcPr>
          <w:p w14:paraId="2F4A93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5AF6518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9</w:t>
            </w:r>
          </w:p>
        </w:tc>
        <w:tc>
          <w:tcPr>
            <w:tcW w:w="369" w:type="pct"/>
            <w:hideMark/>
          </w:tcPr>
          <w:p w14:paraId="36A34CF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3/2019</w:t>
            </w:r>
          </w:p>
        </w:tc>
        <w:tc>
          <w:tcPr>
            <w:tcW w:w="397" w:type="pct"/>
            <w:hideMark/>
          </w:tcPr>
          <w:p w14:paraId="31CB6E4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BA901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F15A8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3.3</w:t>
            </w:r>
          </w:p>
        </w:tc>
        <w:tc>
          <w:tcPr>
            <w:tcW w:w="210" w:type="pct"/>
            <w:hideMark/>
          </w:tcPr>
          <w:p w14:paraId="252A28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w:t>
            </w:r>
          </w:p>
        </w:tc>
        <w:tc>
          <w:tcPr>
            <w:tcW w:w="2849" w:type="pct"/>
            <w:hideMark/>
          </w:tcPr>
          <w:p w14:paraId="5D546FC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ile results and recommended program improvements to CDE</w:t>
            </w:r>
          </w:p>
        </w:tc>
        <w:tc>
          <w:tcPr>
            <w:tcW w:w="358" w:type="pct"/>
            <w:hideMark/>
          </w:tcPr>
          <w:p w14:paraId="0B5059C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24908A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4/2019</w:t>
            </w:r>
          </w:p>
        </w:tc>
        <w:tc>
          <w:tcPr>
            <w:tcW w:w="369" w:type="pct"/>
            <w:hideMark/>
          </w:tcPr>
          <w:p w14:paraId="581C13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7/2020</w:t>
            </w:r>
          </w:p>
        </w:tc>
        <w:tc>
          <w:tcPr>
            <w:tcW w:w="397" w:type="pct"/>
            <w:hideMark/>
          </w:tcPr>
          <w:p w14:paraId="483357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38FCD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3650F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4</w:t>
            </w:r>
          </w:p>
        </w:tc>
        <w:tc>
          <w:tcPr>
            <w:tcW w:w="210" w:type="pct"/>
            <w:hideMark/>
          </w:tcPr>
          <w:p w14:paraId="22CCFDC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w:t>
            </w:r>
          </w:p>
        </w:tc>
        <w:tc>
          <w:tcPr>
            <w:tcW w:w="2849" w:type="pct"/>
            <w:hideMark/>
          </w:tcPr>
          <w:p w14:paraId="2D2FAFC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provides updated draft of concurrent usage monitoring plan to CDE</w:t>
            </w:r>
          </w:p>
        </w:tc>
        <w:tc>
          <w:tcPr>
            <w:tcW w:w="358" w:type="pct"/>
            <w:hideMark/>
          </w:tcPr>
          <w:p w14:paraId="197736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D819B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402DB8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97" w:type="pct"/>
            <w:hideMark/>
          </w:tcPr>
          <w:p w14:paraId="350F90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55080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499FC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w:t>
            </w:r>
          </w:p>
        </w:tc>
        <w:tc>
          <w:tcPr>
            <w:tcW w:w="210" w:type="pct"/>
            <w:hideMark/>
          </w:tcPr>
          <w:p w14:paraId="0D8341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1</w:t>
            </w:r>
          </w:p>
        </w:tc>
        <w:tc>
          <w:tcPr>
            <w:tcW w:w="2849" w:type="pct"/>
            <w:hideMark/>
          </w:tcPr>
          <w:p w14:paraId="7F778BBA"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Assessment System Releases</w:t>
            </w:r>
          </w:p>
        </w:tc>
        <w:tc>
          <w:tcPr>
            <w:tcW w:w="358" w:type="pct"/>
            <w:hideMark/>
          </w:tcPr>
          <w:p w14:paraId="28384A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4 days</w:t>
            </w:r>
          </w:p>
        </w:tc>
        <w:tc>
          <w:tcPr>
            <w:tcW w:w="369" w:type="pct"/>
            <w:hideMark/>
          </w:tcPr>
          <w:p w14:paraId="129EE6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19</w:t>
            </w:r>
          </w:p>
        </w:tc>
        <w:tc>
          <w:tcPr>
            <w:tcW w:w="369" w:type="pct"/>
            <w:hideMark/>
          </w:tcPr>
          <w:p w14:paraId="74EB47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0/2020</w:t>
            </w:r>
          </w:p>
        </w:tc>
        <w:tc>
          <w:tcPr>
            <w:tcW w:w="397" w:type="pct"/>
            <w:hideMark/>
          </w:tcPr>
          <w:p w14:paraId="0111938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28B218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B2266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1</w:t>
            </w:r>
          </w:p>
        </w:tc>
        <w:tc>
          <w:tcPr>
            <w:tcW w:w="210" w:type="pct"/>
            <w:hideMark/>
          </w:tcPr>
          <w:p w14:paraId="01CB3BD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2</w:t>
            </w:r>
          </w:p>
        </w:tc>
        <w:tc>
          <w:tcPr>
            <w:tcW w:w="2849" w:type="pct"/>
            <w:hideMark/>
          </w:tcPr>
          <w:p w14:paraId="6CC419B9"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Test Administration Begins</w:t>
            </w:r>
          </w:p>
        </w:tc>
        <w:tc>
          <w:tcPr>
            <w:tcW w:w="358" w:type="pct"/>
            <w:hideMark/>
          </w:tcPr>
          <w:p w14:paraId="3A1BAD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2EAF2F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1A7716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659650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3D42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92011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w:t>
            </w:r>
          </w:p>
        </w:tc>
        <w:tc>
          <w:tcPr>
            <w:tcW w:w="210" w:type="pct"/>
            <w:hideMark/>
          </w:tcPr>
          <w:p w14:paraId="0240F9B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3</w:t>
            </w:r>
          </w:p>
        </w:tc>
        <w:tc>
          <w:tcPr>
            <w:tcW w:w="2849" w:type="pct"/>
            <w:hideMark/>
          </w:tcPr>
          <w:p w14:paraId="11B9C9D0"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ing Systems</w:t>
            </w:r>
          </w:p>
        </w:tc>
        <w:tc>
          <w:tcPr>
            <w:tcW w:w="358" w:type="pct"/>
            <w:hideMark/>
          </w:tcPr>
          <w:p w14:paraId="1F7FF7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9 days</w:t>
            </w:r>
          </w:p>
        </w:tc>
        <w:tc>
          <w:tcPr>
            <w:tcW w:w="369" w:type="pct"/>
            <w:hideMark/>
          </w:tcPr>
          <w:p w14:paraId="0B4A7A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19</w:t>
            </w:r>
          </w:p>
        </w:tc>
        <w:tc>
          <w:tcPr>
            <w:tcW w:w="369" w:type="pct"/>
            <w:hideMark/>
          </w:tcPr>
          <w:p w14:paraId="434C68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20</w:t>
            </w:r>
          </w:p>
        </w:tc>
        <w:tc>
          <w:tcPr>
            <w:tcW w:w="397" w:type="pct"/>
            <w:hideMark/>
          </w:tcPr>
          <w:p w14:paraId="6551412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727D6F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29E72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3.2.1</w:t>
            </w:r>
          </w:p>
        </w:tc>
        <w:tc>
          <w:tcPr>
            <w:tcW w:w="210" w:type="pct"/>
            <w:hideMark/>
          </w:tcPr>
          <w:p w14:paraId="689491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4</w:t>
            </w:r>
          </w:p>
        </w:tc>
        <w:tc>
          <w:tcPr>
            <w:tcW w:w="2849" w:type="pct"/>
            <w:hideMark/>
          </w:tcPr>
          <w:p w14:paraId="26B0745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ssessment Delivery System Releases</w:t>
            </w:r>
          </w:p>
        </w:tc>
        <w:tc>
          <w:tcPr>
            <w:tcW w:w="358" w:type="pct"/>
            <w:hideMark/>
          </w:tcPr>
          <w:p w14:paraId="5A6B1B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99 days</w:t>
            </w:r>
          </w:p>
        </w:tc>
        <w:tc>
          <w:tcPr>
            <w:tcW w:w="369" w:type="pct"/>
            <w:hideMark/>
          </w:tcPr>
          <w:p w14:paraId="59FC49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19</w:t>
            </w:r>
          </w:p>
        </w:tc>
        <w:tc>
          <w:tcPr>
            <w:tcW w:w="369" w:type="pct"/>
            <w:hideMark/>
          </w:tcPr>
          <w:p w14:paraId="3EAEF4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20</w:t>
            </w:r>
          </w:p>
        </w:tc>
        <w:tc>
          <w:tcPr>
            <w:tcW w:w="397" w:type="pct"/>
            <w:hideMark/>
          </w:tcPr>
          <w:p w14:paraId="58DC514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4BC75A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6E42A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w:t>
            </w:r>
          </w:p>
        </w:tc>
        <w:tc>
          <w:tcPr>
            <w:tcW w:w="210" w:type="pct"/>
            <w:hideMark/>
          </w:tcPr>
          <w:p w14:paraId="16FEFB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5</w:t>
            </w:r>
          </w:p>
        </w:tc>
        <w:tc>
          <w:tcPr>
            <w:tcW w:w="2849" w:type="pct"/>
            <w:hideMark/>
          </w:tcPr>
          <w:p w14:paraId="4EF8805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1 Release (Administration roll over and Interim Assessment launch)</w:t>
            </w:r>
          </w:p>
        </w:tc>
        <w:tc>
          <w:tcPr>
            <w:tcW w:w="358" w:type="pct"/>
            <w:hideMark/>
          </w:tcPr>
          <w:p w14:paraId="2E6154A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50 days</w:t>
            </w:r>
          </w:p>
        </w:tc>
        <w:tc>
          <w:tcPr>
            <w:tcW w:w="369" w:type="pct"/>
            <w:hideMark/>
          </w:tcPr>
          <w:p w14:paraId="66F8DDC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19</w:t>
            </w:r>
          </w:p>
        </w:tc>
        <w:tc>
          <w:tcPr>
            <w:tcW w:w="369" w:type="pct"/>
            <w:hideMark/>
          </w:tcPr>
          <w:p w14:paraId="746149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2019</w:t>
            </w:r>
          </w:p>
        </w:tc>
        <w:tc>
          <w:tcPr>
            <w:tcW w:w="397" w:type="pct"/>
            <w:hideMark/>
          </w:tcPr>
          <w:p w14:paraId="534AB9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6D9E8B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F9E93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1</w:t>
            </w:r>
          </w:p>
        </w:tc>
        <w:tc>
          <w:tcPr>
            <w:tcW w:w="210" w:type="pct"/>
            <w:hideMark/>
          </w:tcPr>
          <w:p w14:paraId="1A75F99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6</w:t>
            </w:r>
          </w:p>
        </w:tc>
        <w:tc>
          <w:tcPr>
            <w:tcW w:w="2849" w:type="pct"/>
            <w:hideMark/>
          </w:tcPr>
          <w:p w14:paraId="3AF5F33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088191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 days</w:t>
            </w:r>
          </w:p>
        </w:tc>
        <w:tc>
          <w:tcPr>
            <w:tcW w:w="369" w:type="pct"/>
            <w:hideMark/>
          </w:tcPr>
          <w:p w14:paraId="6DB1FE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2019</w:t>
            </w:r>
          </w:p>
        </w:tc>
        <w:tc>
          <w:tcPr>
            <w:tcW w:w="369" w:type="pct"/>
            <w:hideMark/>
          </w:tcPr>
          <w:p w14:paraId="608C38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9/2019</w:t>
            </w:r>
          </w:p>
        </w:tc>
        <w:tc>
          <w:tcPr>
            <w:tcW w:w="397" w:type="pct"/>
            <w:hideMark/>
          </w:tcPr>
          <w:p w14:paraId="7E5ED33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3F8195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C127D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1.1</w:t>
            </w:r>
          </w:p>
        </w:tc>
        <w:tc>
          <w:tcPr>
            <w:tcW w:w="210" w:type="pct"/>
            <w:hideMark/>
          </w:tcPr>
          <w:p w14:paraId="4D21626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7</w:t>
            </w:r>
          </w:p>
        </w:tc>
        <w:tc>
          <w:tcPr>
            <w:tcW w:w="2849" w:type="pct"/>
            <w:hideMark/>
          </w:tcPr>
          <w:p w14:paraId="14C7FAD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56EE7D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65D9C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6/2019</w:t>
            </w:r>
          </w:p>
        </w:tc>
        <w:tc>
          <w:tcPr>
            <w:tcW w:w="369" w:type="pct"/>
            <w:hideMark/>
          </w:tcPr>
          <w:p w14:paraId="205766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9</w:t>
            </w:r>
          </w:p>
        </w:tc>
        <w:tc>
          <w:tcPr>
            <w:tcW w:w="397" w:type="pct"/>
            <w:hideMark/>
          </w:tcPr>
          <w:p w14:paraId="5413BAF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B3A2A2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F07A9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1.2</w:t>
            </w:r>
          </w:p>
        </w:tc>
        <w:tc>
          <w:tcPr>
            <w:tcW w:w="210" w:type="pct"/>
            <w:hideMark/>
          </w:tcPr>
          <w:p w14:paraId="379AD85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8</w:t>
            </w:r>
          </w:p>
        </w:tc>
        <w:tc>
          <w:tcPr>
            <w:tcW w:w="2849" w:type="pct"/>
            <w:hideMark/>
          </w:tcPr>
          <w:p w14:paraId="4A6AE01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0122D1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FBFA5D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0/2019</w:t>
            </w:r>
          </w:p>
        </w:tc>
        <w:tc>
          <w:tcPr>
            <w:tcW w:w="369" w:type="pct"/>
            <w:hideMark/>
          </w:tcPr>
          <w:p w14:paraId="664A9B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9/2019</w:t>
            </w:r>
          </w:p>
        </w:tc>
        <w:tc>
          <w:tcPr>
            <w:tcW w:w="397" w:type="pct"/>
            <w:hideMark/>
          </w:tcPr>
          <w:p w14:paraId="5744F36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EDAF7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6F15E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2</w:t>
            </w:r>
          </w:p>
        </w:tc>
        <w:tc>
          <w:tcPr>
            <w:tcW w:w="210" w:type="pct"/>
            <w:hideMark/>
          </w:tcPr>
          <w:p w14:paraId="2DA8C1B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9</w:t>
            </w:r>
          </w:p>
        </w:tc>
        <w:tc>
          <w:tcPr>
            <w:tcW w:w="2849" w:type="pct"/>
            <w:hideMark/>
          </w:tcPr>
          <w:p w14:paraId="3E1C988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6A13F6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1AE9C0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0/2019</w:t>
            </w:r>
          </w:p>
        </w:tc>
        <w:tc>
          <w:tcPr>
            <w:tcW w:w="369" w:type="pct"/>
            <w:hideMark/>
          </w:tcPr>
          <w:p w14:paraId="148FAC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4/2019</w:t>
            </w:r>
          </w:p>
        </w:tc>
        <w:tc>
          <w:tcPr>
            <w:tcW w:w="397" w:type="pct"/>
            <w:hideMark/>
          </w:tcPr>
          <w:p w14:paraId="66CCB2A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66BBD2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7248E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2.1</w:t>
            </w:r>
          </w:p>
        </w:tc>
        <w:tc>
          <w:tcPr>
            <w:tcW w:w="210" w:type="pct"/>
            <w:hideMark/>
          </w:tcPr>
          <w:p w14:paraId="2D64388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0</w:t>
            </w:r>
          </w:p>
        </w:tc>
        <w:tc>
          <w:tcPr>
            <w:tcW w:w="2849" w:type="pct"/>
            <w:hideMark/>
          </w:tcPr>
          <w:p w14:paraId="78D9BF7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54929D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17A7B7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0/2019</w:t>
            </w:r>
          </w:p>
        </w:tc>
        <w:tc>
          <w:tcPr>
            <w:tcW w:w="369" w:type="pct"/>
            <w:hideMark/>
          </w:tcPr>
          <w:p w14:paraId="18442B7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3/2019</w:t>
            </w:r>
          </w:p>
        </w:tc>
        <w:tc>
          <w:tcPr>
            <w:tcW w:w="397" w:type="pct"/>
            <w:hideMark/>
          </w:tcPr>
          <w:p w14:paraId="0A4439D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A88B7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43748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2.2</w:t>
            </w:r>
          </w:p>
        </w:tc>
        <w:tc>
          <w:tcPr>
            <w:tcW w:w="210" w:type="pct"/>
            <w:hideMark/>
          </w:tcPr>
          <w:p w14:paraId="1CDA3B4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1</w:t>
            </w:r>
          </w:p>
        </w:tc>
        <w:tc>
          <w:tcPr>
            <w:tcW w:w="2849" w:type="pct"/>
            <w:hideMark/>
          </w:tcPr>
          <w:p w14:paraId="7B2103A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3C954C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6B0EE9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4/2019</w:t>
            </w:r>
          </w:p>
        </w:tc>
        <w:tc>
          <w:tcPr>
            <w:tcW w:w="369" w:type="pct"/>
            <w:hideMark/>
          </w:tcPr>
          <w:p w14:paraId="0CBD78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7/2019</w:t>
            </w:r>
          </w:p>
        </w:tc>
        <w:tc>
          <w:tcPr>
            <w:tcW w:w="397" w:type="pct"/>
            <w:hideMark/>
          </w:tcPr>
          <w:p w14:paraId="5BD35D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FFB090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FB0A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2.3</w:t>
            </w:r>
          </w:p>
        </w:tc>
        <w:tc>
          <w:tcPr>
            <w:tcW w:w="210" w:type="pct"/>
            <w:hideMark/>
          </w:tcPr>
          <w:p w14:paraId="2BDC36F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2</w:t>
            </w:r>
          </w:p>
        </w:tc>
        <w:tc>
          <w:tcPr>
            <w:tcW w:w="2849" w:type="pct"/>
            <w:hideMark/>
          </w:tcPr>
          <w:p w14:paraId="3A369A65"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5BCDF2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6E2C1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8/2019</w:t>
            </w:r>
          </w:p>
        </w:tc>
        <w:tc>
          <w:tcPr>
            <w:tcW w:w="369" w:type="pct"/>
            <w:hideMark/>
          </w:tcPr>
          <w:p w14:paraId="4437FDA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4/2019</w:t>
            </w:r>
          </w:p>
        </w:tc>
        <w:tc>
          <w:tcPr>
            <w:tcW w:w="397" w:type="pct"/>
            <w:hideMark/>
          </w:tcPr>
          <w:p w14:paraId="330A5F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65AE7F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9608C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3</w:t>
            </w:r>
          </w:p>
        </w:tc>
        <w:tc>
          <w:tcPr>
            <w:tcW w:w="210" w:type="pct"/>
            <w:hideMark/>
          </w:tcPr>
          <w:p w14:paraId="32DB1C0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43</w:t>
            </w:r>
          </w:p>
        </w:tc>
        <w:tc>
          <w:tcPr>
            <w:tcW w:w="2849" w:type="pct"/>
            <w:hideMark/>
          </w:tcPr>
          <w:p w14:paraId="1ACEDD5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0D0DE6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 days</w:t>
            </w:r>
          </w:p>
        </w:tc>
        <w:tc>
          <w:tcPr>
            <w:tcW w:w="369" w:type="pct"/>
            <w:hideMark/>
          </w:tcPr>
          <w:p w14:paraId="695D7B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5/2019</w:t>
            </w:r>
          </w:p>
        </w:tc>
        <w:tc>
          <w:tcPr>
            <w:tcW w:w="369" w:type="pct"/>
            <w:hideMark/>
          </w:tcPr>
          <w:p w14:paraId="424D57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3/2019</w:t>
            </w:r>
          </w:p>
        </w:tc>
        <w:tc>
          <w:tcPr>
            <w:tcW w:w="397" w:type="pct"/>
            <w:hideMark/>
          </w:tcPr>
          <w:p w14:paraId="2C341D7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357EBA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8206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3.1</w:t>
            </w:r>
          </w:p>
        </w:tc>
        <w:tc>
          <w:tcPr>
            <w:tcW w:w="210" w:type="pct"/>
            <w:hideMark/>
          </w:tcPr>
          <w:p w14:paraId="3F3EAF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4</w:t>
            </w:r>
          </w:p>
        </w:tc>
        <w:tc>
          <w:tcPr>
            <w:tcW w:w="2849" w:type="pct"/>
            <w:hideMark/>
          </w:tcPr>
          <w:p w14:paraId="62EE7B3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71F8FDE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832B2A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4BFDBC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9/2019</w:t>
            </w:r>
          </w:p>
        </w:tc>
        <w:tc>
          <w:tcPr>
            <w:tcW w:w="397" w:type="pct"/>
            <w:hideMark/>
          </w:tcPr>
          <w:p w14:paraId="60471E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86ACE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F747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3.2</w:t>
            </w:r>
          </w:p>
        </w:tc>
        <w:tc>
          <w:tcPr>
            <w:tcW w:w="210" w:type="pct"/>
            <w:hideMark/>
          </w:tcPr>
          <w:p w14:paraId="6F78DC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5</w:t>
            </w:r>
          </w:p>
        </w:tc>
        <w:tc>
          <w:tcPr>
            <w:tcW w:w="2849" w:type="pct"/>
            <w:hideMark/>
          </w:tcPr>
          <w:p w14:paraId="0AA56E3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078229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277AD3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2019</w:t>
            </w:r>
          </w:p>
        </w:tc>
        <w:tc>
          <w:tcPr>
            <w:tcW w:w="369" w:type="pct"/>
            <w:hideMark/>
          </w:tcPr>
          <w:p w14:paraId="2E0BA8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3/2019</w:t>
            </w:r>
          </w:p>
        </w:tc>
        <w:tc>
          <w:tcPr>
            <w:tcW w:w="397" w:type="pct"/>
            <w:hideMark/>
          </w:tcPr>
          <w:p w14:paraId="104CDB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DBF079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A525F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4</w:t>
            </w:r>
          </w:p>
        </w:tc>
        <w:tc>
          <w:tcPr>
            <w:tcW w:w="210" w:type="pct"/>
            <w:hideMark/>
          </w:tcPr>
          <w:p w14:paraId="06AF3A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46</w:t>
            </w:r>
          </w:p>
        </w:tc>
        <w:tc>
          <w:tcPr>
            <w:tcW w:w="2849" w:type="pct"/>
            <w:hideMark/>
          </w:tcPr>
          <w:p w14:paraId="0B6D7114"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0097CE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5AE853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5/2019</w:t>
            </w:r>
          </w:p>
        </w:tc>
        <w:tc>
          <w:tcPr>
            <w:tcW w:w="369" w:type="pct"/>
            <w:hideMark/>
          </w:tcPr>
          <w:p w14:paraId="1DDAECF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8/2019</w:t>
            </w:r>
          </w:p>
        </w:tc>
        <w:tc>
          <w:tcPr>
            <w:tcW w:w="397" w:type="pct"/>
            <w:hideMark/>
          </w:tcPr>
          <w:p w14:paraId="72C1BE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3630C6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9214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4.1</w:t>
            </w:r>
          </w:p>
        </w:tc>
        <w:tc>
          <w:tcPr>
            <w:tcW w:w="210" w:type="pct"/>
            <w:hideMark/>
          </w:tcPr>
          <w:p w14:paraId="23266FC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7</w:t>
            </w:r>
          </w:p>
        </w:tc>
        <w:tc>
          <w:tcPr>
            <w:tcW w:w="2849" w:type="pct"/>
            <w:hideMark/>
          </w:tcPr>
          <w:p w14:paraId="149A87D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075A5A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05E76A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5/2019</w:t>
            </w:r>
          </w:p>
        </w:tc>
        <w:tc>
          <w:tcPr>
            <w:tcW w:w="369" w:type="pct"/>
            <w:hideMark/>
          </w:tcPr>
          <w:p w14:paraId="32FA04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1/2019</w:t>
            </w:r>
          </w:p>
        </w:tc>
        <w:tc>
          <w:tcPr>
            <w:tcW w:w="397" w:type="pct"/>
            <w:hideMark/>
          </w:tcPr>
          <w:p w14:paraId="3C89F4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16EA0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9E09CA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4.2</w:t>
            </w:r>
          </w:p>
        </w:tc>
        <w:tc>
          <w:tcPr>
            <w:tcW w:w="210" w:type="pct"/>
            <w:hideMark/>
          </w:tcPr>
          <w:p w14:paraId="18E73B9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8</w:t>
            </w:r>
          </w:p>
        </w:tc>
        <w:tc>
          <w:tcPr>
            <w:tcW w:w="2849" w:type="pct"/>
            <w:hideMark/>
          </w:tcPr>
          <w:p w14:paraId="79E6DAA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285F83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341B4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9</w:t>
            </w:r>
          </w:p>
        </w:tc>
        <w:tc>
          <w:tcPr>
            <w:tcW w:w="369" w:type="pct"/>
            <w:hideMark/>
          </w:tcPr>
          <w:p w14:paraId="3AA927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2019</w:t>
            </w:r>
          </w:p>
        </w:tc>
        <w:tc>
          <w:tcPr>
            <w:tcW w:w="397" w:type="pct"/>
            <w:hideMark/>
          </w:tcPr>
          <w:p w14:paraId="066D1D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251897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1DEDE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4.3</w:t>
            </w:r>
          </w:p>
        </w:tc>
        <w:tc>
          <w:tcPr>
            <w:tcW w:w="210" w:type="pct"/>
            <w:hideMark/>
          </w:tcPr>
          <w:p w14:paraId="343BC5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9</w:t>
            </w:r>
          </w:p>
        </w:tc>
        <w:tc>
          <w:tcPr>
            <w:tcW w:w="2849" w:type="pct"/>
            <w:hideMark/>
          </w:tcPr>
          <w:p w14:paraId="7424F23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486DB9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4658AA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2019</w:t>
            </w:r>
          </w:p>
        </w:tc>
        <w:tc>
          <w:tcPr>
            <w:tcW w:w="369" w:type="pct"/>
            <w:hideMark/>
          </w:tcPr>
          <w:p w14:paraId="3684EE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2019</w:t>
            </w:r>
          </w:p>
        </w:tc>
        <w:tc>
          <w:tcPr>
            <w:tcW w:w="397" w:type="pct"/>
            <w:hideMark/>
          </w:tcPr>
          <w:p w14:paraId="24CFC8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CAF637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14133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4.4</w:t>
            </w:r>
          </w:p>
        </w:tc>
        <w:tc>
          <w:tcPr>
            <w:tcW w:w="210" w:type="pct"/>
            <w:hideMark/>
          </w:tcPr>
          <w:p w14:paraId="263215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0</w:t>
            </w:r>
          </w:p>
        </w:tc>
        <w:tc>
          <w:tcPr>
            <w:tcW w:w="2849" w:type="pct"/>
            <w:hideMark/>
          </w:tcPr>
          <w:p w14:paraId="6A7088C6"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7A3BFE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6AA433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9</w:t>
            </w:r>
          </w:p>
        </w:tc>
        <w:tc>
          <w:tcPr>
            <w:tcW w:w="369" w:type="pct"/>
            <w:hideMark/>
          </w:tcPr>
          <w:p w14:paraId="384ABF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2019</w:t>
            </w:r>
          </w:p>
        </w:tc>
        <w:tc>
          <w:tcPr>
            <w:tcW w:w="397" w:type="pct"/>
            <w:hideMark/>
          </w:tcPr>
          <w:p w14:paraId="268F25F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7408CC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86DE8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4.5</w:t>
            </w:r>
          </w:p>
        </w:tc>
        <w:tc>
          <w:tcPr>
            <w:tcW w:w="210" w:type="pct"/>
            <w:hideMark/>
          </w:tcPr>
          <w:p w14:paraId="04140A9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1</w:t>
            </w:r>
          </w:p>
        </w:tc>
        <w:tc>
          <w:tcPr>
            <w:tcW w:w="2849" w:type="pct"/>
            <w:hideMark/>
          </w:tcPr>
          <w:p w14:paraId="0FE7B82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47913D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A03C9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9</w:t>
            </w:r>
          </w:p>
        </w:tc>
        <w:tc>
          <w:tcPr>
            <w:tcW w:w="369" w:type="pct"/>
            <w:hideMark/>
          </w:tcPr>
          <w:p w14:paraId="6E5FEF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9</w:t>
            </w:r>
          </w:p>
        </w:tc>
        <w:tc>
          <w:tcPr>
            <w:tcW w:w="397" w:type="pct"/>
            <w:hideMark/>
          </w:tcPr>
          <w:p w14:paraId="718004A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EEBAC7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66B5F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1.5</w:t>
            </w:r>
          </w:p>
        </w:tc>
        <w:tc>
          <w:tcPr>
            <w:tcW w:w="210" w:type="pct"/>
            <w:hideMark/>
          </w:tcPr>
          <w:p w14:paraId="195EC9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52</w:t>
            </w:r>
          </w:p>
        </w:tc>
        <w:tc>
          <w:tcPr>
            <w:tcW w:w="2849" w:type="pct"/>
            <w:hideMark/>
          </w:tcPr>
          <w:p w14:paraId="6455A92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1 Go-Live</w:t>
            </w:r>
          </w:p>
        </w:tc>
        <w:tc>
          <w:tcPr>
            <w:tcW w:w="358" w:type="pct"/>
            <w:hideMark/>
          </w:tcPr>
          <w:p w14:paraId="4547650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5EFAD2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9</w:t>
            </w:r>
          </w:p>
        </w:tc>
        <w:tc>
          <w:tcPr>
            <w:tcW w:w="369" w:type="pct"/>
            <w:hideMark/>
          </w:tcPr>
          <w:p w14:paraId="5774AF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2019</w:t>
            </w:r>
          </w:p>
        </w:tc>
        <w:tc>
          <w:tcPr>
            <w:tcW w:w="397" w:type="pct"/>
            <w:hideMark/>
          </w:tcPr>
          <w:p w14:paraId="328261B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BB05A0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43CB7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3.2.1.1.5.1</w:t>
            </w:r>
          </w:p>
        </w:tc>
        <w:tc>
          <w:tcPr>
            <w:tcW w:w="210" w:type="pct"/>
            <w:hideMark/>
          </w:tcPr>
          <w:p w14:paraId="3DE148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3</w:t>
            </w:r>
          </w:p>
        </w:tc>
        <w:tc>
          <w:tcPr>
            <w:tcW w:w="2849" w:type="pct"/>
            <w:hideMark/>
          </w:tcPr>
          <w:p w14:paraId="069CDB8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4A9E60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8DE3B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69" w:type="pct"/>
            <w:hideMark/>
          </w:tcPr>
          <w:p w14:paraId="409F900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97" w:type="pct"/>
            <w:hideMark/>
          </w:tcPr>
          <w:p w14:paraId="446617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8518E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79A4B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5.2</w:t>
            </w:r>
          </w:p>
        </w:tc>
        <w:tc>
          <w:tcPr>
            <w:tcW w:w="210" w:type="pct"/>
            <w:hideMark/>
          </w:tcPr>
          <w:p w14:paraId="70B0DDD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4</w:t>
            </w:r>
          </w:p>
        </w:tc>
        <w:tc>
          <w:tcPr>
            <w:tcW w:w="2849" w:type="pct"/>
            <w:hideMark/>
          </w:tcPr>
          <w:p w14:paraId="4C3B6762"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1DF9F23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8CD28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69" w:type="pct"/>
            <w:hideMark/>
          </w:tcPr>
          <w:p w14:paraId="119B7D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9</w:t>
            </w:r>
          </w:p>
        </w:tc>
        <w:tc>
          <w:tcPr>
            <w:tcW w:w="397" w:type="pct"/>
            <w:hideMark/>
          </w:tcPr>
          <w:p w14:paraId="1538E3B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FC8AC0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1866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5.3</w:t>
            </w:r>
          </w:p>
        </w:tc>
        <w:tc>
          <w:tcPr>
            <w:tcW w:w="210" w:type="pct"/>
            <w:hideMark/>
          </w:tcPr>
          <w:p w14:paraId="4E1E32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5</w:t>
            </w:r>
          </w:p>
        </w:tc>
        <w:tc>
          <w:tcPr>
            <w:tcW w:w="2849" w:type="pct"/>
            <w:hideMark/>
          </w:tcPr>
          <w:p w14:paraId="7789D5FB"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7DE2E98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0526D1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0/2019</w:t>
            </w:r>
          </w:p>
        </w:tc>
        <w:tc>
          <w:tcPr>
            <w:tcW w:w="369" w:type="pct"/>
            <w:hideMark/>
          </w:tcPr>
          <w:p w14:paraId="3D4641F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4B5CBC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93946B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7CAA3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1.5.4</w:t>
            </w:r>
          </w:p>
        </w:tc>
        <w:tc>
          <w:tcPr>
            <w:tcW w:w="210" w:type="pct"/>
            <w:hideMark/>
          </w:tcPr>
          <w:p w14:paraId="199BBF4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6</w:t>
            </w:r>
          </w:p>
        </w:tc>
        <w:tc>
          <w:tcPr>
            <w:tcW w:w="2849" w:type="pct"/>
            <w:hideMark/>
          </w:tcPr>
          <w:p w14:paraId="0704D2F8"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5F1E29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33CD9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69" w:type="pct"/>
            <w:hideMark/>
          </w:tcPr>
          <w:p w14:paraId="7073A5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1F8E17F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34E94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5A2C2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w:t>
            </w:r>
          </w:p>
        </w:tc>
        <w:tc>
          <w:tcPr>
            <w:tcW w:w="210" w:type="pct"/>
            <w:hideMark/>
          </w:tcPr>
          <w:p w14:paraId="3F5D8A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57</w:t>
            </w:r>
          </w:p>
        </w:tc>
        <w:tc>
          <w:tcPr>
            <w:tcW w:w="2849" w:type="pct"/>
            <w:hideMark/>
          </w:tcPr>
          <w:p w14:paraId="029517E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2 Release (Summative Assessment launch)</w:t>
            </w:r>
          </w:p>
        </w:tc>
        <w:tc>
          <w:tcPr>
            <w:tcW w:w="358" w:type="pct"/>
            <w:hideMark/>
          </w:tcPr>
          <w:p w14:paraId="2CC390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3 days</w:t>
            </w:r>
          </w:p>
        </w:tc>
        <w:tc>
          <w:tcPr>
            <w:tcW w:w="369" w:type="pct"/>
            <w:hideMark/>
          </w:tcPr>
          <w:p w14:paraId="6595E6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1/2019</w:t>
            </w:r>
          </w:p>
        </w:tc>
        <w:tc>
          <w:tcPr>
            <w:tcW w:w="369" w:type="pct"/>
            <w:hideMark/>
          </w:tcPr>
          <w:p w14:paraId="42AC52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2020</w:t>
            </w:r>
          </w:p>
        </w:tc>
        <w:tc>
          <w:tcPr>
            <w:tcW w:w="397" w:type="pct"/>
            <w:hideMark/>
          </w:tcPr>
          <w:p w14:paraId="67F5E3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B55B59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E6839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1</w:t>
            </w:r>
          </w:p>
        </w:tc>
        <w:tc>
          <w:tcPr>
            <w:tcW w:w="210" w:type="pct"/>
            <w:hideMark/>
          </w:tcPr>
          <w:p w14:paraId="25530B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58</w:t>
            </w:r>
          </w:p>
        </w:tc>
        <w:tc>
          <w:tcPr>
            <w:tcW w:w="2849" w:type="pct"/>
            <w:hideMark/>
          </w:tcPr>
          <w:p w14:paraId="7DE0969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2BFDDF2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0 days</w:t>
            </w:r>
          </w:p>
        </w:tc>
        <w:tc>
          <w:tcPr>
            <w:tcW w:w="369" w:type="pct"/>
            <w:hideMark/>
          </w:tcPr>
          <w:p w14:paraId="456662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31/2019</w:t>
            </w:r>
          </w:p>
        </w:tc>
        <w:tc>
          <w:tcPr>
            <w:tcW w:w="369" w:type="pct"/>
            <w:hideMark/>
          </w:tcPr>
          <w:p w14:paraId="03E0EDA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1/2019</w:t>
            </w:r>
          </w:p>
        </w:tc>
        <w:tc>
          <w:tcPr>
            <w:tcW w:w="397" w:type="pct"/>
            <w:hideMark/>
          </w:tcPr>
          <w:p w14:paraId="670A25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236F6D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2479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1.1</w:t>
            </w:r>
          </w:p>
        </w:tc>
        <w:tc>
          <w:tcPr>
            <w:tcW w:w="210" w:type="pct"/>
            <w:hideMark/>
          </w:tcPr>
          <w:p w14:paraId="7C5382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9</w:t>
            </w:r>
          </w:p>
        </w:tc>
        <w:tc>
          <w:tcPr>
            <w:tcW w:w="2849" w:type="pct"/>
            <w:hideMark/>
          </w:tcPr>
          <w:p w14:paraId="2ACCABB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08E35CF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57294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1/2019</w:t>
            </w:r>
          </w:p>
        </w:tc>
        <w:tc>
          <w:tcPr>
            <w:tcW w:w="369" w:type="pct"/>
            <w:hideMark/>
          </w:tcPr>
          <w:p w14:paraId="67C055F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7/2019</w:t>
            </w:r>
          </w:p>
        </w:tc>
        <w:tc>
          <w:tcPr>
            <w:tcW w:w="397" w:type="pct"/>
            <w:hideMark/>
          </w:tcPr>
          <w:p w14:paraId="58AFFAD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34BF1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A7EBF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1.2</w:t>
            </w:r>
          </w:p>
        </w:tc>
        <w:tc>
          <w:tcPr>
            <w:tcW w:w="210" w:type="pct"/>
            <w:hideMark/>
          </w:tcPr>
          <w:p w14:paraId="62156C7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0</w:t>
            </w:r>
          </w:p>
        </w:tc>
        <w:tc>
          <w:tcPr>
            <w:tcW w:w="2849" w:type="pct"/>
            <w:hideMark/>
          </w:tcPr>
          <w:p w14:paraId="6AEF722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7EFB9A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55130F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4/2019</w:t>
            </w:r>
          </w:p>
        </w:tc>
        <w:tc>
          <w:tcPr>
            <w:tcW w:w="369" w:type="pct"/>
            <w:hideMark/>
          </w:tcPr>
          <w:p w14:paraId="66CFA07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9</w:t>
            </w:r>
          </w:p>
        </w:tc>
        <w:tc>
          <w:tcPr>
            <w:tcW w:w="397" w:type="pct"/>
            <w:hideMark/>
          </w:tcPr>
          <w:p w14:paraId="464C967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9D9B0F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931B1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2</w:t>
            </w:r>
          </w:p>
        </w:tc>
        <w:tc>
          <w:tcPr>
            <w:tcW w:w="210" w:type="pct"/>
            <w:hideMark/>
          </w:tcPr>
          <w:p w14:paraId="3B82028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1</w:t>
            </w:r>
          </w:p>
        </w:tc>
        <w:tc>
          <w:tcPr>
            <w:tcW w:w="2849" w:type="pct"/>
            <w:hideMark/>
          </w:tcPr>
          <w:p w14:paraId="05A75A4C"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003FCF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4 days</w:t>
            </w:r>
          </w:p>
        </w:tc>
        <w:tc>
          <w:tcPr>
            <w:tcW w:w="369" w:type="pct"/>
            <w:hideMark/>
          </w:tcPr>
          <w:p w14:paraId="2AF538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2019</w:t>
            </w:r>
          </w:p>
        </w:tc>
        <w:tc>
          <w:tcPr>
            <w:tcW w:w="369" w:type="pct"/>
            <w:hideMark/>
          </w:tcPr>
          <w:p w14:paraId="1C835A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5/2019</w:t>
            </w:r>
          </w:p>
        </w:tc>
        <w:tc>
          <w:tcPr>
            <w:tcW w:w="397" w:type="pct"/>
            <w:hideMark/>
          </w:tcPr>
          <w:p w14:paraId="7634276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CDEFE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67572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2.1</w:t>
            </w:r>
          </w:p>
        </w:tc>
        <w:tc>
          <w:tcPr>
            <w:tcW w:w="210" w:type="pct"/>
            <w:hideMark/>
          </w:tcPr>
          <w:p w14:paraId="7A86BE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w:t>
            </w:r>
          </w:p>
        </w:tc>
        <w:tc>
          <w:tcPr>
            <w:tcW w:w="2849" w:type="pct"/>
            <w:hideMark/>
          </w:tcPr>
          <w:p w14:paraId="1E3E2DC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526E83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9 days</w:t>
            </w:r>
          </w:p>
        </w:tc>
        <w:tc>
          <w:tcPr>
            <w:tcW w:w="369" w:type="pct"/>
            <w:hideMark/>
          </w:tcPr>
          <w:p w14:paraId="74C35A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2019</w:t>
            </w:r>
          </w:p>
        </w:tc>
        <w:tc>
          <w:tcPr>
            <w:tcW w:w="369" w:type="pct"/>
            <w:hideMark/>
          </w:tcPr>
          <w:p w14:paraId="0569BF4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9</w:t>
            </w:r>
          </w:p>
        </w:tc>
        <w:tc>
          <w:tcPr>
            <w:tcW w:w="397" w:type="pct"/>
            <w:hideMark/>
          </w:tcPr>
          <w:p w14:paraId="44DC275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D3349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1D3FE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2.2</w:t>
            </w:r>
          </w:p>
        </w:tc>
        <w:tc>
          <w:tcPr>
            <w:tcW w:w="210" w:type="pct"/>
            <w:hideMark/>
          </w:tcPr>
          <w:p w14:paraId="5CE4EE2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3</w:t>
            </w:r>
          </w:p>
        </w:tc>
        <w:tc>
          <w:tcPr>
            <w:tcW w:w="2849" w:type="pct"/>
            <w:hideMark/>
          </w:tcPr>
          <w:p w14:paraId="55920D4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5F149AA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47E29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671940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9</w:t>
            </w:r>
          </w:p>
        </w:tc>
        <w:tc>
          <w:tcPr>
            <w:tcW w:w="397" w:type="pct"/>
            <w:hideMark/>
          </w:tcPr>
          <w:p w14:paraId="4EBD1B7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0FAEFD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94691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2.3</w:t>
            </w:r>
          </w:p>
        </w:tc>
        <w:tc>
          <w:tcPr>
            <w:tcW w:w="210" w:type="pct"/>
            <w:hideMark/>
          </w:tcPr>
          <w:p w14:paraId="34900C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4</w:t>
            </w:r>
          </w:p>
        </w:tc>
        <w:tc>
          <w:tcPr>
            <w:tcW w:w="2849" w:type="pct"/>
            <w:hideMark/>
          </w:tcPr>
          <w:p w14:paraId="15336B0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709E2C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F1A807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9</w:t>
            </w:r>
          </w:p>
        </w:tc>
        <w:tc>
          <w:tcPr>
            <w:tcW w:w="369" w:type="pct"/>
            <w:hideMark/>
          </w:tcPr>
          <w:p w14:paraId="36BEA0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19</w:t>
            </w:r>
          </w:p>
        </w:tc>
        <w:tc>
          <w:tcPr>
            <w:tcW w:w="397" w:type="pct"/>
            <w:hideMark/>
          </w:tcPr>
          <w:p w14:paraId="4A224D4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E0E9B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CFBF2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3</w:t>
            </w:r>
          </w:p>
        </w:tc>
        <w:tc>
          <w:tcPr>
            <w:tcW w:w="210" w:type="pct"/>
            <w:hideMark/>
          </w:tcPr>
          <w:p w14:paraId="1DE62A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5</w:t>
            </w:r>
          </w:p>
        </w:tc>
        <w:tc>
          <w:tcPr>
            <w:tcW w:w="2849" w:type="pct"/>
            <w:hideMark/>
          </w:tcPr>
          <w:p w14:paraId="22037FF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7B51DE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0 days</w:t>
            </w:r>
          </w:p>
        </w:tc>
        <w:tc>
          <w:tcPr>
            <w:tcW w:w="369" w:type="pct"/>
            <w:hideMark/>
          </w:tcPr>
          <w:p w14:paraId="0EC394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6/2019</w:t>
            </w:r>
          </w:p>
        </w:tc>
        <w:tc>
          <w:tcPr>
            <w:tcW w:w="369" w:type="pct"/>
            <w:hideMark/>
          </w:tcPr>
          <w:p w14:paraId="001CE8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4/2019</w:t>
            </w:r>
          </w:p>
        </w:tc>
        <w:tc>
          <w:tcPr>
            <w:tcW w:w="397" w:type="pct"/>
            <w:hideMark/>
          </w:tcPr>
          <w:p w14:paraId="700795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0B5382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7FE52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3.1</w:t>
            </w:r>
          </w:p>
        </w:tc>
        <w:tc>
          <w:tcPr>
            <w:tcW w:w="210" w:type="pct"/>
            <w:hideMark/>
          </w:tcPr>
          <w:p w14:paraId="6287DD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6</w:t>
            </w:r>
          </w:p>
        </w:tc>
        <w:tc>
          <w:tcPr>
            <w:tcW w:w="2849" w:type="pct"/>
            <w:hideMark/>
          </w:tcPr>
          <w:p w14:paraId="1151A4A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042749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23F81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9</w:t>
            </w:r>
          </w:p>
        </w:tc>
        <w:tc>
          <w:tcPr>
            <w:tcW w:w="369" w:type="pct"/>
            <w:hideMark/>
          </w:tcPr>
          <w:p w14:paraId="094861F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19</w:t>
            </w:r>
          </w:p>
        </w:tc>
        <w:tc>
          <w:tcPr>
            <w:tcW w:w="397" w:type="pct"/>
            <w:hideMark/>
          </w:tcPr>
          <w:p w14:paraId="38E412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3EBFD8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36FD2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3.2</w:t>
            </w:r>
          </w:p>
        </w:tc>
        <w:tc>
          <w:tcPr>
            <w:tcW w:w="210" w:type="pct"/>
            <w:hideMark/>
          </w:tcPr>
          <w:p w14:paraId="4F9B106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7</w:t>
            </w:r>
          </w:p>
        </w:tc>
        <w:tc>
          <w:tcPr>
            <w:tcW w:w="2849" w:type="pct"/>
            <w:hideMark/>
          </w:tcPr>
          <w:p w14:paraId="0AD1C2C0"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2C28E6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3810C0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4/2019</w:t>
            </w:r>
          </w:p>
        </w:tc>
        <w:tc>
          <w:tcPr>
            <w:tcW w:w="369" w:type="pct"/>
            <w:hideMark/>
          </w:tcPr>
          <w:p w14:paraId="75B0F4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9</w:t>
            </w:r>
          </w:p>
        </w:tc>
        <w:tc>
          <w:tcPr>
            <w:tcW w:w="397" w:type="pct"/>
            <w:hideMark/>
          </w:tcPr>
          <w:p w14:paraId="20A278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744A70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6ADCF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4</w:t>
            </w:r>
          </w:p>
        </w:tc>
        <w:tc>
          <w:tcPr>
            <w:tcW w:w="210" w:type="pct"/>
            <w:hideMark/>
          </w:tcPr>
          <w:p w14:paraId="21AAF7C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8</w:t>
            </w:r>
          </w:p>
        </w:tc>
        <w:tc>
          <w:tcPr>
            <w:tcW w:w="2849" w:type="pct"/>
            <w:hideMark/>
          </w:tcPr>
          <w:p w14:paraId="36F021D3"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354E6C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1CAB03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5/2019</w:t>
            </w:r>
          </w:p>
        </w:tc>
        <w:tc>
          <w:tcPr>
            <w:tcW w:w="369" w:type="pct"/>
            <w:hideMark/>
          </w:tcPr>
          <w:p w14:paraId="67BA03B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2020</w:t>
            </w:r>
          </w:p>
        </w:tc>
        <w:tc>
          <w:tcPr>
            <w:tcW w:w="397" w:type="pct"/>
            <w:hideMark/>
          </w:tcPr>
          <w:p w14:paraId="662CFF2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177741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C86BB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4.1</w:t>
            </w:r>
          </w:p>
        </w:tc>
        <w:tc>
          <w:tcPr>
            <w:tcW w:w="210" w:type="pct"/>
            <w:hideMark/>
          </w:tcPr>
          <w:p w14:paraId="56D84F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9</w:t>
            </w:r>
          </w:p>
        </w:tc>
        <w:tc>
          <w:tcPr>
            <w:tcW w:w="2849" w:type="pct"/>
            <w:hideMark/>
          </w:tcPr>
          <w:p w14:paraId="4367FDD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07810C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CCA43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9</w:t>
            </w:r>
          </w:p>
        </w:tc>
        <w:tc>
          <w:tcPr>
            <w:tcW w:w="369" w:type="pct"/>
            <w:hideMark/>
          </w:tcPr>
          <w:p w14:paraId="767D0EC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1/2019</w:t>
            </w:r>
          </w:p>
        </w:tc>
        <w:tc>
          <w:tcPr>
            <w:tcW w:w="397" w:type="pct"/>
            <w:hideMark/>
          </w:tcPr>
          <w:p w14:paraId="36AD4D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9D875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EACA88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4.2</w:t>
            </w:r>
          </w:p>
        </w:tc>
        <w:tc>
          <w:tcPr>
            <w:tcW w:w="210" w:type="pct"/>
            <w:hideMark/>
          </w:tcPr>
          <w:p w14:paraId="50C9787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0</w:t>
            </w:r>
          </w:p>
        </w:tc>
        <w:tc>
          <w:tcPr>
            <w:tcW w:w="2849" w:type="pct"/>
            <w:hideMark/>
          </w:tcPr>
          <w:p w14:paraId="5C20378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5AFE90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2EEFF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2/2019</w:t>
            </w:r>
          </w:p>
        </w:tc>
        <w:tc>
          <w:tcPr>
            <w:tcW w:w="369" w:type="pct"/>
            <w:hideMark/>
          </w:tcPr>
          <w:p w14:paraId="55BF09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8/2019</w:t>
            </w:r>
          </w:p>
        </w:tc>
        <w:tc>
          <w:tcPr>
            <w:tcW w:w="397" w:type="pct"/>
            <w:hideMark/>
          </w:tcPr>
          <w:p w14:paraId="1CE141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1216F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E5CB28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4.3</w:t>
            </w:r>
          </w:p>
        </w:tc>
        <w:tc>
          <w:tcPr>
            <w:tcW w:w="210" w:type="pct"/>
            <w:hideMark/>
          </w:tcPr>
          <w:p w14:paraId="653A7E5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1</w:t>
            </w:r>
          </w:p>
        </w:tc>
        <w:tc>
          <w:tcPr>
            <w:tcW w:w="2849" w:type="pct"/>
            <w:hideMark/>
          </w:tcPr>
          <w:p w14:paraId="100D0B5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5F791CF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458FC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9/2019</w:t>
            </w:r>
          </w:p>
        </w:tc>
        <w:tc>
          <w:tcPr>
            <w:tcW w:w="369" w:type="pct"/>
            <w:hideMark/>
          </w:tcPr>
          <w:p w14:paraId="24CB8E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5/2019</w:t>
            </w:r>
          </w:p>
        </w:tc>
        <w:tc>
          <w:tcPr>
            <w:tcW w:w="397" w:type="pct"/>
            <w:hideMark/>
          </w:tcPr>
          <w:p w14:paraId="3039663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32FBE5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076E7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3.2.1.2.4.4</w:t>
            </w:r>
          </w:p>
        </w:tc>
        <w:tc>
          <w:tcPr>
            <w:tcW w:w="210" w:type="pct"/>
            <w:hideMark/>
          </w:tcPr>
          <w:p w14:paraId="3225FE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2</w:t>
            </w:r>
          </w:p>
        </w:tc>
        <w:tc>
          <w:tcPr>
            <w:tcW w:w="2849" w:type="pct"/>
            <w:hideMark/>
          </w:tcPr>
          <w:p w14:paraId="768E7BB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532C6E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6A8D65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6/2019</w:t>
            </w:r>
          </w:p>
        </w:tc>
        <w:tc>
          <w:tcPr>
            <w:tcW w:w="369" w:type="pct"/>
            <w:hideMark/>
          </w:tcPr>
          <w:p w14:paraId="4D80EB6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20</w:t>
            </w:r>
          </w:p>
        </w:tc>
        <w:tc>
          <w:tcPr>
            <w:tcW w:w="397" w:type="pct"/>
            <w:hideMark/>
          </w:tcPr>
          <w:p w14:paraId="65D338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7D50B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A611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4.5</w:t>
            </w:r>
          </w:p>
        </w:tc>
        <w:tc>
          <w:tcPr>
            <w:tcW w:w="210" w:type="pct"/>
            <w:hideMark/>
          </w:tcPr>
          <w:p w14:paraId="42FE46D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3</w:t>
            </w:r>
          </w:p>
        </w:tc>
        <w:tc>
          <w:tcPr>
            <w:tcW w:w="2849" w:type="pct"/>
            <w:hideMark/>
          </w:tcPr>
          <w:p w14:paraId="2FF096A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3BD031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D0400C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020</w:t>
            </w:r>
          </w:p>
        </w:tc>
        <w:tc>
          <w:tcPr>
            <w:tcW w:w="369" w:type="pct"/>
            <w:hideMark/>
          </w:tcPr>
          <w:p w14:paraId="5D9DB8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2020</w:t>
            </w:r>
          </w:p>
        </w:tc>
        <w:tc>
          <w:tcPr>
            <w:tcW w:w="397" w:type="pct"/>
            <w:hideMark/>
          </w:tcPr>
          <w:p w14:paraId="06C60A1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6D2E6D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8D95A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2.5</w:t>
            </w:r>
          </w:p>
        </w:tc>
        <w:tc>
          <w:tcPr>
            <w:tcW w:w="210" w:type="pct"/>
            <w:hideMark/>
          </w:tcPr>
          <w:p w14:paraId="12B405F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74</w:t>
            </w:r>
          </w:p>
        </w:tc>
        <w:tc>
          <w:tcPr>
            <w:tcW w:w="2849" w:type="pct"/>
            <w:hideMark/>
          </w:tcPr>
          <w:p w14:paraId="1F55685D"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2 Go-Live</w:t>
            </w:r>
          </w:p>
        </w:tc>
        <w:tc>
          <w:tcPr>
            <w:tcW w:w="358" w:type="pct"/>
            <w:hideMark/>
          </w:tcPr>
          <w:p w14:paraId="2A9181E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2B30D3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9/2020</w:t>
            </w:r>
          </w:p>
        </w:tc>
        <w:tc>
          <w:tcPr>
            <w:tcW w:w="369" w:type="pct"/>
            <w:hideMark/>
          </w:tcPr>
          <w:p w14:paraId="0B40267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2020</w:t>
            </w:r>
          </w:p>
        </w:tc>
        <w:tc>
          <w:tcPr>
            <w:tcW w:w="397" w:type="pct"/>
            <w:hideMark/>
          </w:tcPr>
          <w:p w14:paraId="3710492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8B3910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EE63C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5.1</w:t>
            </w:r>
          </w:p>
        </w:tc>
        <w:tc>
          <w:tcPr>
            <w:tcW w:w="210" w:type="pct"/>
            <w:hideMark/>
          </w:tcPr>
          <w:p w14:paraId="4B76A06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5</w:t>
            </w:r>
          </w:p>
        </w:tc>
        <w:tc>
          <w:tcPr>
            <w:tcW w:w="2849" w:type="pct"/>
            <w:hideMark/>
          </w:tcPr>
          <w:p w14:paraId="20F5A5AE"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0AE1D8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53BB3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20</w:t>
            </w:r>
          </w:p>
        </w:tc>
        <w:tc>
          <w:tcPr>
            <w:tcW w:w="369" w:type="pct"/>
            <w:hideMark/>
          </w:tcPr>
          <w:p w14:paraId="2E73E22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20</w:t>
            </w:r>
          </w:p>
        </w:tc>
        <w:tc>
          <w:tcPr>
            <w:tcW w:w="397" w:type="pct"/>
            <w:hideMark/>
          </w:tcPr>
          <w:p w14:paraId="2EB88AD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67808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CEBBF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5.2</w:t>
            </w:r>
          </w:p>
        </w:tc>
        <w:tc>
          <w:tcPr>
            <w:tcW w:w="210" w:type="pct"/>
            <w:hideMark/>
          </w:tcPr>
          <w:p w14:paraId="650DBC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6</w:t>
            </w:r>
          </w:p>
        </w:tc>
        <w:tc>
          <w:tcPr>
            <w:tcW w:w="2849" w:type="pct"/>
            <w:hideMark/>
          </w:tcPr>
          <w:p w14:paraId="5AF56B2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141CF59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6055DD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20</w:t>
            </w:r>
          </w:p>
        </w:tc>
        <w:tc>
          <w:tcPr>
            <w:tcW w:w="369" w:type="pct"/>
            <w:hideMark/>
          </w:tcPr>
          <w:p w14:paraId="06EDFAB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9/2020</w:t>
            </w:r>
          </w:p>
        </w:tc>
        <w:tc>
          <w:tcPr>
            <w:tcW w:w="397" w:type="pct"/>
            <w:hideMark/>
          </w:tcPr>
          <w:p w14:paraId="72B810C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771BC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BA686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5.3</w:t>
            </w:r>
          </w:p>
        </w:tc>
        <w:tc>
          <w:tcPr>
            <w:tcW w:w="210" w:type="pct"/>
            <w:hideMark/>
          </w:tcPr>
          <w:p w14:paraId="7D43009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7</w:t>
            </w:r>
          </w:p>
        </w:tc>
        <w:tc>
          <w:tcPr>
            <w:tcW w:w="2849" w:type="pct"/>
            <w:hideMark/>
          </w:tcPr>
          <w:p w14:paraId="0E7A9945"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10569BA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659DEFE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69" w:type="pct"/>
            <w:hideMark/>
          </w:tcPr>
          <w:p w14:paraId="7708ED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97" w:type="pct"/>
            <w:hideMark/>
          </w:tcPr>
          <w:p w14:paraId="2C93A6C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37B48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16C25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2.5.4</w:t>
            </w:r>
          </w:p>
        </w:tc>
        <w:tc>
          <w:tcPr>
            <w:tcW w:w="210" w:type="pct"/>
            <w:hideMark/>
          </w:tcPr>
          <w:p w14:paraId="4CE984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8</w:t>
            </w:r>
          </w:p>
        </w:tc>
        <w:tc>
          <w:tcPr>
            <w:tcW w:w="2849" w:type="pct"/>
            <w:hideMark/>
          </w:tcPr>
          <w:p w14:paraId="359808C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2496B5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4B83A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6AB597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97" w:type="pct"/>
            <w:hideMark/>
          </w:tcPr>
          <w:p w14:paraId="5382FEF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45319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A3E35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w:t>
            </w:r>
          </w:p>
        </w:tc>
        <w:tc>
          <w:tcPr>
            <w:tcW w:w="210" w:type="pct"/>
            <w:hideMark/>
          </w:tcPr>
          <w:p w14:paraId="295573C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79</w:t>
            </w:r>
          </w:p>
        </w:tc>
        <w:tc>
          <w:tcPr>
            <w:tcW w:w="2849" w:type="pct"/>
            <w:hideMark/>
          </w:tcPr>
          <w:p w14:paraId="4E472D6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3 Release (Reporting System)</w:t>
            </w:r>
          </w:p>
        </w:tc>
        <w:tc>
          <w:tcPr>
            <w:tcW w:w="358" w:type="pct"/>
            <w:hideMark/>
          </w:tcPr>
          <w:p w14:paraId="1BA489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3 days</w:t>
            </w:r>
          </w:p>
        </w:tc>
        <w:tc>
          <w:tcPr>
            <w:tcW w:w="369" w:type="pct"/>
            <w:hideMark/>
          </w:tcPr>
          <w:p w14:paraId="1238F4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6/2019</w:t>
            </w:r>
          </w:p>
        </w:tc>
        <w:tc>
          <w:tcPr>
            <w:tcW w:w="369" w:type="pct"/>
            <w:hideMark/>
          </w:tcPr>
          <w:p w14:paraId="2E035E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20</w:t>
            </w:r>
          </w:p>
        </w:tc>
        <w:tc>
          <w:tcPr>
            <w:tcW w:w="397" w:type="pct"/>
            <w:hideMark/>
          </w:tcPr>
          <w:p w14:paraId="524CBE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8E2366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8C16C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1</w:t>
            </w:r>
          </w:p>
        </w:tc>
        <w:tc>
          <w:tcPr>
            <w:tcW w:w="210" w:type="pct"/>
            <w:hideMark/>
          </w:tcPr>
          <w:p w14:paraId="5B523DC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80</w:t>
            </w:r>
          </w:p>
        </w:tc>
        <w:tc>
          <w:tcPr>
            <w:tcW w:w="2849" w:type="pct"/>
            <w:hideMark/>
          </w:tcPr>
          <w:p w14:paraId="7D192706"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reparation</w:t>
            </w:r>
          </w:p>
        </w:tc>
        <w:tc>
          <w:tcPr>
            <w:tcW w:w="358" w:type="pct"/>
            <w:hideMark/>
          </w:tcPr>
          <w:p w14:paraId="48FB1D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64AE19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6/2019</w:t>
            </w:r>
          </w:p>
        </w:tc>
        <w:tc>
          <w:tcPr>
            <w:tcW w:w="369" w:type="pct"/>
            <w:hideMark/>
          </w:tcPr>
          <w:p w14:paraId="060742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0/2019</w:t>
            </w:r>
          </w:p>
        </w:tc>
        <w:tc>
          <w:tcPr>
            <w:tcW w:w="397" w:type="pct"/>
            <w:hideMark/>
          </w:tcPr>
          <w:p w14:paraId="5F98ED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82C92B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4EB8C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1.1</w:t>
            </w:r>
          </w:p>
        </w:tc>
        <w:tc>
          <w:tcPr>
            <w:tcW w:w="210" w:type="pct"/>
            <w:hideMark/>
          </w:tcPr>
          <w:p w14:paraId="0C12B7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1</w:t>
            </w:r>
          </w:p>
        </w:tc>
        <w:tc>
          <w:tcPr>
            <w:tcW w:w="2849" w:type="pct"/>
            <w:hideMark/>
          </w:tcPr>
          <w:p w14:paraId="45055FF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eet with CDE to review requirements</w:t>
            </w:r>
          </w:p>
        </w:tc>
        <w:tc>
          <w:tcPr>
            <w:tcW w:w="358" w:type="pct"/>
            <w:hideMark/>
          </w:tcPr>
          <w:p w14:paraId="7A4046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EE9E5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9</w:t>
            </w:r>
          </w:p>
        </w:tc>
        <w:tc>
          <w:tcPr>
            <w:tcW w:w="369" w:type="pct"/>
            <w:hideMark/>
          </w:tcPr>
          <w:p w14:paraId="3E0E43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2019</w:t>
            </w:r>
          </w:p>
        </w:tc>
        <w:tc>
          <w:tcPr>
            <w:tcW w:w="397" w:type="pct"/>
            <w:hideMark/>
          </w:tcPr>
          <w:p w14:paraId="4443CD6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F2E17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10507D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1.2</w:t>
            </w:r>
          </w:p>
        </w:tc>
        <w:tc>
          <w:tcPr>
            <w:tcW w:w="210" w:type="pct"/>
            <w:hideMark/>
          </w:tcPr>
          <w:p w14:paraId="190B88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2</w:t>
            </w:r>
          </w:p>
        </w:tc>
        <w:tc>
          <w:tcPr>
            <w:tcW w:w="2849" w:type="pct"/>
            <w:hideMark/>
          </w:tcPr>
          <w:p w14:paraId="6A812AFC"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schedule and communicate system downtimes</w:t>
            </w:r>
          </w:p>
        </w:tc>
        <w:tc>
          <w:tcPr>
            <w:tcW w:w="358" w:type="pct"/>
            <w:hideMark/>
          </w:tcPr>
          <w:p w14:paraId="785AE9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52AE59D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2019</w:t>
            </w:r>
          </w:p>
        </w:tc>
        <w:tc>
          <w:tcPr>
            <w:tcW w:w="369" w:type="pct"/>
            <w:hideMark/>
          </w:tcPr>
          <w:p w14:paraId="05B8CE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9</w:t>
            </w:r>
          </w:p>
        </w:tc>
        <w:tc>
          <w:tcPr>
            <w:tcW w:w="397" w:type="pct"/>
            <w:hideMark/>
          </w:tcPr>
          <w:p w14:paraId="1DD2AA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F02A9C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C1717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2</w:t>
            </w:r>
          </w:p>
        </w:tc>
        <w:tc>
          <w:tcPr>
            <w:tcW w:w="210" w:type="pct"/>
            <w:hideMark/>
          </w:tcPr>
          <w:p w14:paraId="352BDCF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83</w:t>
            </w:r>
          </w:p>
        </w:tc>
        <w:tc>
          <w:tcPr>
            <w:tcW w:w="2849" w:type="pct"/>
            <w:hideMark/>
          </w:tcPr>
          <w:p w14:paraId="6EC9DD8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unctional Requirements</w:t>
            </w:r>
          </w:p>
        </w:tc>
        <w:tc>
          <w:tcPr>
            <w:tcW w:w="358" w:type="pct"/>
            <w:hideMark/>
          </w:tcPr>
          <w:p w14:paraId="51447B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4B3F05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1/2019</w:t>
            </w:r>
          </w:p>
        </w:tc>
        <w:tc>
          <w:tcPr>
            <w:tcW w:w="369" w:type="pct"/>
            <w:hideMark/>
          </w:tcPr>
          <w:p w14:paraId="4BD1F6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5/2019</w:t>
            </w:r>
          </w:p>
        </w:tc>
        <w:tc>
          <w:tcPr>
            <w:tcW w:w="397" w:type="pct"/>
            <w:hideMark/>
          </w:tcPr>
          <w:p w14:paraId="50DB7AC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BE6D61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38A7B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2.1</w:t>
            </w:r>
          </w:p>
        </w:tc>
        <w:tc>
          <w:tcPr>
            <w:tcW w:w="210" w:type="pct"/>
            <w:hideMark/>
          </w:tcPr>
          <w:p w14:paraId="3C87D31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4</w:t>
            </w:r>
          </w:p>
        </w:tc>
        <w:tc>
          <w:tcPr>
            <w:tcW w:w="2849" w:type="pct"/>
            <w:hideMark/>
          </w:tcPr>
          <w:p w14:paraId="41B982C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functional requirements and submit to CDE for review</w:t>
            </w:r>
          </w:p>
        </w:tc>
        <w:tc>
          <w:tcPr>
            <w:tcW w:w="358" w:type="pct"/>
            <w:hideMark/>
          </w:tcPr>
          <w:p w14:paraId="04DBD8D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0119F5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1/2019</w:t>
            </w:r>
          </w:p>
        </w:tc>
        <w:tc>
          <w:tcPr>
            <w:tcW w:w="369" w:type="pct"/>
            <w:hideMark/>
          </w:tcPr>
          <w:p w14:paraId="5BDE1B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9</w:t>
            </w:r>
          </w:p>
        </w:tc>
        <w:tc>
          <w:tcPr>
            <w:tcW w:w="397" w:type="pct"/>
            <w:hideMark/>
          </w:tcPr>
          <w:p w14:paraId="72CF0B0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E6453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B04C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2.2</w:t>
            </w:r>
          </w:p>
        </w:tc>
        <w:tc>
          <w:tcPr>
            <w:tcW w:w="210" w:type="pct"/>
            <w:hideMark/>
          </w:tcPr>
          <w:p w14:paraId="537C7EF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5</w:t>
            </w:r>
          </w:p>
        </w:tc>
        <w:tc>
          <w:tcPr>
            <w:tcW w:w="2849" w:type="pct"/>
            <w:hideMark/>
          </w:tcPr>
          <w:p w14:paraId="6A20C70A"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functional requirements</w:t>
            </w:r>
          </w:p>
        </w:tc>
        <w:tc>
          <w:tcPr>
            <w:tcW w:w="358" w:type="pct"/>
            <w:hideMark/>
          </w:tcPr>
          <w:p w14:paraId="0680B2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251CF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9</w:t>
            </w:r>
          </w:p>
        </w:tc>
        <w:tc>
          <w:tcPr>
            <w:tcW w:w="369" w:type="pct"/>
            <w:hideMark/>
          </w:tcPr>
          <w:p w14:paraId="678632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8/2019</w:t>
            </w:r>
          </w:p>
        </w:tc>
        <w:tc>
          <w:tcPr>
            <w:tcW w:w="397" w:type="pct"/>
            <w:hideMark/>
          </w:tcPr>
          <w:p w14:paraId="2241304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AD40F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FA7A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2.3</w:t>
            </w:r>
          </w:p>
        </w:tc>
        <w:tc>
          <w:tcPr>
            <w:tcW w:w="210" w:type="pct"/>
            <w:hideMark/>
          </w:tcPr>
          <w:p w14:paraId="113445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6</w:t>
            </w:r>
          </w:p>
        </w:tc>
        <w:tc>
          <w:tcPr>
            <w:tcW w:w="2849" w:type="pct"/>
            <w:hideMark/>
          </w:tcPr>
          <w:p w14:paraId="1D51ACC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functional requirements</w:t>
            </w:r>
          </w:p>
        </w:tc>
        <w:tc>
          <w:tcPr>
            <w:tcW w:w="358" w:type="pct"/>
            <w:hideMark/>
          </w:tcPr>
          <w:p w14:paraId="615EF4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2CF71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9/2019</w:t>
            </w:r>
          </w:p>
        </w:tc>
        <w:tc>
          <w:tcPr>
            <w:tcW w:w="369" w:type="pct"/>
            <w:hideMark/>
          </w:tcPr>
          <w:p w14:paraId="3B4651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5/2019</w:t>
            </w:r>
          </w:p>
        </w:tc>
        <w:tc>
          <w:tcPr>
            <w:tcW w:w="397" w:type="pct"/>
            <w:hideMark/>
          </w:tcPr>
          <w:p w14:paraId="13B64CC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A660B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A2448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3</w:t>
            </w:r>
          </w:p>
        </w:tc>
        <w:tc>
          <w:tcPr>
            <w:tcW w:w="210" w:type="pct"/>
            <w:hideMark/>
          </w:tcPr>
          <w:p w14:paraId="442BF87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87</w:t>
            </w:r>
          </w:p>
        </w:tc>
        <w:tc>
          <w:tcPr>
            <w:tcW w:w="2849" w:type="pct"/>
            <w:hideMark/>
          </w:tcPr>
          <w:p w14:paraId="65E7A5A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velopment and Testing</w:t>
            </w:r>
          </w:p>
        </w:tc>
        <w:tc>
          <w:tcPr>
            <w:tcW w:w="358" w:type="pct"/>
            <w:hideMark/>
          </w:tcPr>
          <w:p w14:paraId="02CAC8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 days</w:t>
            </w:r>
          </w:p>
        </w:tc>
        <w:tc>
          <w:tcPr>
            <w:tcW w:w="369" w:type="pct"/>
            <w:hideMark/>
          </w:tcPr>
          <w:p w14:paraId="3889A8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6/2019</w:t>
            </w:r>
          </w:p>
        </w:tc>
        <w:tc>
          <w:tcPr>
            <w:tcW w:w="369" w:type="pct"/>
            <w:hideMark/>
          </w:tcPr>
          <w:p w14:paraId="141C74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8/2020</w:t>
            </w:r>
          </w:p>
        </w:tc>
        <w:tc>
          <w:tcPr>
            <w:tcW w:w="397" w:type="pct"/>
            <w:hideMark/>
          </w:tcPr>
          <w:p w14:paraId="22AEF2D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02DCAB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D850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3.1</w:t>
            </w:r>
          </w:p>
        </w:tc>
        <w:tc>
          <w:tcPr>
            <w:tcW w:w="210" w:type="pct"/>
            <w:hideMark/>
          </w:tcPr>
          <w:p w14:paraId="5696FA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8</w:t>
            </w:r>
          </w:p>
        </w:tc>
        <w:tc>
          <w:tcPr>
            <w:tcW w:w="2849" w:type="pct"/>
            <w:hideMark/>
          </w:tcPr>
          <w:p w14:paraId="79121331"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ystem development </w:t>
            </w:r>
          </w:p>
        </w:tc>
        <w:tc>
          <w:tcPr>
            <w:tcW w:w="358" w:type="pct"/>
            <w:hideMark/>
          </w:tcPr>
          <w:p w14:paraId="457738B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 days</w:t>
            </w:r>
          </w:p>
        </w:tc>
        <w:tc>
          <w:tcPr>
            <w:tcW w:w="369" w:type="pct"/>
            <w:hideMark/>
          </w:tcPr>
          <w:p w14:paraId="09C765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6/2019</w:t>
            </w:r>
          </w:p>
        </w:tc>
        <w:tc>
          <w:tcPr>
            <w:tcW w:w="369" w:type="pct"/>
            <w:hideMark/>
          </w:tcPr>
          <w:p w14:paraId="419FE2B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20</w:t>
            </w:r>
          </w:p>
        </w:tc>
        <w:tc>
          <w:tcPr>
            <w:tcW w:w="397" w:type="pct"/>
            <w:hideMark/>
          </w:tcPr>
          <w:p w14:paraId="2DC9577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658CCB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C6E8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3.2</w:t>
            </w:r>
          </w:p>
        </w:tc>
        <w:tc>
          <w:tcPr>
            <w:tcW w:w="210" w:type="pct"/>
            <w:hideMark/>
          </w:tcPr>
          <w:p w14:paraId="44C5354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89</w:t>
            </w:r>
          </w:p>
        </w:tc>
        <w:tc>
          <w:tcPr>
            <w:tcW w:w="2849" w:type="pct"/>
            <w:hideMark/>
          </w:tcPr>
          <w:p w14:paraId="5C99AA1A"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oftware and performance testing (provide performance testing results to CDE) </w:t>
            </w:r>
          </w:p>
        </w:tc>
        <w:tc>
          <w:tcPr>
            <w:tcW w:w="358" w:type="pct"/>
            <w:hideMark/>
          </w:tcPr>
          <w:p w14:paraId="0E1F81F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69C97E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20</w:t>
            </w:r>
          </w:p>
        </w:tc>
        <w:tc>
          <w:tcPr>
            <w:tcW w:w="369" w:type="pct"/>
            <w:hideMark/>
          </w:tcPr>
          <w:p w14:paraId="71F4AD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8/2020</w:t>
            </w:r>
          </w:p>
        </w:tc>
        <w:tc>
          <w:tcPr>
            <w:tcW w:w="397" w:type="pct"/>
            <w:hideMark/>
          </w:tcPr>
          <w:p w14:paraId="52A59BD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60BDE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7B17B9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4</w:t>
            </w:r>
          </w:p>
        </w:tc>
        <w:tc>
          <w:tcPr>
            <w:tcW w:w="210" w:type="pct"/>
            <w:hideMark/>
          </w:tcPr>
          <w:p w14:paraId="3EE023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0</w:t>
            </w:r>
          </w:p>
        </w:tc>
        <w:tc>
          <w:tcPr>
            <w:tcW w:w="2849" w:type="pct"/>
            <w:hideMark/>
          </w:tcPr>
          <w:p w14:paraId="37C4B3E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ser Acceptance Testing</w:t>
            </w:r>
          </w:p>
        </w:tc>
        <w:tc>
          <w:tcPr>
            <w:tcW w:w="358" w:type="pct"/>
            <w:hideMark/>
          </w:tcPr>
          <w:p w14:paraId="103696E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 days</w:t>
            </w:r>
          </w:p>
        </w:tc>
        <w:tc>
          <w:tcPr>
            <w:tcW w:w="369" w:type="pct"/>
            <w:hideMark/>
          </w:tcPr>
          <w:p w14:paraId="194740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9/2020</w:t>
            </w:r>
          </w:p>
        </w:tc>
        <w:tc>
          <w:tcPr>
            <w:tcW w:w="369" w:type="pct"/>
            <w:hideMark/>
          </w:tcPr>
          <w:p w14:paraId="5D827D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4/2020</w:t>
            </w:r>
          </w:p>
        </w:tc>
        <w:tc>
          <w:tcPr>
            <w:tcW w:w="397" w:type="pct"/>
            <w:hideMark/>
          </w:tcPr>
          <w:p w14:paraId="722826A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51228D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61EE8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3.2.1.3.4.1</w:t>
            </w:r>
          </w:p>
        </w:tc>
        <w:tc>
          <w:tcPr>
            <w:tcW w:w="210" w:type="pct"/>
            <w:hideMark/>
          </w:tcPr>
          <w:p w14:paraId="4B099AC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1</w:t>
            </w:r>
          </w:p>
        </w:tc>
        <w:tc>
          <w:tcPr>
            <w:tcW w:w="2849" w:type="pct"/>
            <w:hideMark/>
          </w:tcPr>
          <w:p w14:paraId="4A845C73"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ETS/AIR UAT</w:t>
            </w:r>
          </w:p>
        </w:tc>
        <w:tc>
          <w:tcPr>
            <w:tcW w:w="358" w:type="pct"/>
            <w:hideMark/>
          </w:tcPr>
          <w:p w14:paraId="52DB87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AEB71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9/2020</w:t>
            </w:r>
          </w:p>
        </w:tc>
        <w:tc>
          <w:tcPr>
            <w:tcW w:w="369" w:type="pct"/>
            <w:hideMark/>
          </w:tcPr>
          <w:p w14:paraId="457BA54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5/2020</w:t>
            </w:r>
          </w:p>
        </w:tc>
        <w:tc>
          <w:tcPr>
            <w:tcW w:w="397" w:type="pct"/>
            <w:hideMark/>
          </w:tcPr>
          <w:p w14:paraId="3380F3B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E9ED4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B5A1E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4.2</w:t>
            </w:r>
          </w:p>
        </w:tc>
        <w:tc>
          <w:tcPr>
            <w:tcW w:w="210" w:type="pct"/>
            <w:hideMark/>
          </w:tcPr>
          <w:p w14:paraId="57105CF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2</w:t>
            </w:r>
          </w:p>
        </w:tc>
        <w:tc>
          <w:tcPr>
            <w:tcW w:w="2849" w:type="pct"/>
            <w:hideMark/>
          </w:tcPr>
          <w:p w14:paraId="29CACE2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rnal fix cycle</w:t>
            </w:r>
          </w:p>
        </w:tc>
        <w:tc>
          <w:tcPr>
            <w:tcW w:w="358" w:type="pct"/>
            <w:hideMark/>
          </w:tcPr>
          <w:p w14:paraId="6453EC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2ACD8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6/2020</w:t>
            </w:r>
          </w:p>
        </w:tc>
        <w:tc>
          <w:tcPr>
            <w:tcW w:w="369" w:type="pct"/>
            <w:hideMark/>
          </w:tcPr>
          <w:p w14:paraId="3BFDBD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020</w:t>
            </w:r>
          </w:p>
        </w:tc>
        <w:tc>
          <w:tcPr>
            <w:tcW w:w="397" w:type="pct"/>
            <w:hideMark/>
          </w:tcPr>
          <w:p w14:paraId="105B84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05DB3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40116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4.3</w:t>
            </w:r>
          </w:p>
        </w:tc>
        <w:tc>
          <w:tcPr>
            <w:tcW w:w="210" w:type="pct"/>
            <w:hideMark/>
          </w:tcPr>
          <w:p w14:paraId="02E8BC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3</w:t>
            </w:r>
          </w:p>
        </w:tc>
        <w:tc>
          <w:tcPr>
            <w:tcW w:w="2849" w:type="pct"/>
            <w:hideMark/>
          </w:tcPr>
          <w:p w14:paraId="3592FA79"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itial UAT</w:t>
            </w:r>
          </w:p>
        </w:tc>
        <w:tc>
          <w:tcPr>
            <w:tcW w:w="358" w:type="pct"/>
            <w:hideMark/>
          </w:tcPr>
          <w:p w14:paraId="629FB43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3D2BF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020</w:t>
            </w:r>
          </w:p>
        </w:tc>
        <w:tc>
          <w:tcPr>
            <w:tcW w:w="369" w:type="pct"/>
            <w:hideMark/>
          </w:tcPr>
          <w:p w14:paraId="671829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0/2020</w:t>
            </w:r>
          </w:p>
        </w:tc>
        <w:tc>
          <w:tcPr>
            <w:tcW w:w="397" w:type="pct"/>
            <w:hideMark/>
          </w:tcPr>
          <w:p w14:paraId="2501C7E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10F3ED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C2720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4.4</w:t>
            </w:r>
          </w:p>
        </w:tc>
        <w:tc>
          <w:tcPr>
            <w:tcW w:w="210" w:type="pct"/>
            <w:hideMark/>
          </w:tcPr>
          <w:p w14:paraId="7F9E28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4</w:t>
            </w:r>
          </w:p>
        </w:tc>
        <w:tc>
          <w:tcPr>
            <w:tcW w:w="2849" w:type="pct"/>
            <w:hideMark/>
          </w:tcPr>
          <w:p w14:paraId="718F1BC7"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x cycle</w:t>
            </w:r>
          </w:p>
        </w:tc>
        <w:tc>
          <w:tcPr>
            <w:tcW w:w="358" w:type="pct"/>
            <w:hideMark/>
          </w:tcPr>
          <w:p w14:paraId="1A2998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8C0E6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2020</w:t>
            </w:r>
          </w:p>
        </w:tc>
        <w:tc>
          <w:tcPr>
            <w:tcW w:w="369" w:type="pct"/>
            <w:hideMark/>
          </w:tcPr>
          <w:p w14:paraId="2B67B2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7/2020</w:t>
            </w:r>
          </w:p>
        </w:tc>
        <w:tc>
          <w:tcPr>
            <w:tcW w:w="397" w:type="pct"/>
            <w:hideMark/>
          </w:tcPr>
          <w:p w14:paraId="44252BD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AC1E9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EA2A8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4.5</w:t>
            </w:r>
          </w:p>
        </w:tc>
        <w:tc>
          <w:tcPr>
            <w:tcW w:w="210" w:type="pct"/>
            <w:hideMark/>
          </w:tcPr>
          <w:p w14:paraId="526F2D6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5</w:t>
            </w:r>
          </w:p>
        </w:tc>
        <w:tc>
          <w:tcPr>
            <w:tcW w:w="2849" w:type="pct"/>
            <w:hideMark/>
          </w:tcPr>
          <w:p w14:paraId="0E2D9B84"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UAT</w:t>
            </w:r>
          </w:p>
        </w:tc>
        <w:tc>
          <w:tcPr>
            <w:tcW w:w="358" w:type="pct"/>
            <w:hideMark/>
          </w:tcPr>
          <w:p w14:paraId="06B3DB4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3CF072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8/2020</w:t>
            </w:r>
          </w:p>
        </w:tc>
        <w:tc>
          <w:tcPr>
            <w:tcW w:w="369" w:type="pct"/>
            <w:hideMark/>
          </w:tcPr>
          <w:p w14:paraId="6F66C4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4/2020</w:t>
            </w:r>
          </w:p>
        </w:tc>
        <w:tc>
          <w:tcPr>
            <w:tcW w:w="397" w:type="pct"/>
            <w:hideMark/>
          </w:tcPr>
          <w:p w14:paraId="54929D5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467720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1ED2A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2.1.3.5</w:t>
            </w:r>
          </w:p>
        </w:tc>
        <w:tc>
          <w:tcPr>
            <w:tcW w:w="210" w:type="pct"/>
            <w:hideMark/>
          </w:tcPr>
          <w:p w14:paraId="568479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w:t>
            </w:r>
          </w:p>
        </w:tc>
        <w:tc>
          <w:tcPr>
            <w:tcW w:w="2849" w:type="pct"/>
            <w:hideMark/>
          </w:tcPr>
          <w:p w14:paraId="333B0655"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hase 3 Go-Live</w:t>
            </w:r>
          </w:p>
        </w:tc>
        <w:tc>
          <w:tcPr>
            <w:tcW w:w="358" w:type="pct"/>
            <w:hideMark/>
          </w:tcPr>
          <w:p w14:paraId="7A6EB3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 days</w:t>
            </w:r>
          </w:p>
        </w:tc>
        <w:tc>
          <w:tcPr>
            <w:tcW w:w="369" w:type="pct"/>
            <w:hideMark/>
          </w:tcPr>
          <w:p w14:paraId="03E8764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5/2020</w:t>
            </w:r>
          </w:p>
        </w:tc>
        <w:tc>
          <w:tcPr>
            <w:tcW w:w="369" w:type="pct"/>
            <w:hideMark/>
          </w:tcPr>
          <w:p w14:paraId="080DB6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30/2020</w:t>
            </w:r>
          </w:p>
        </w:tc>
        <w:tc>
          <w:tcPr>
            <w:tcW w:w="397" w:type="pct"/>
            <w:hideMark/>
          </w:tcPr>
          <w:p w14:paraId="111EC4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29E400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8F16D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5.1</w:t>
            </w:r>
          </w:p>
        </w:tc>
        <w:tc>
          <w:tcPr>
            <w:tcW w:w="210" w:type="pct"/>
            <w:hideMark/>
          </w:tcPr>
          <w:p w14:paraId="5F6D1AB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7</w:t>
            </w:r>
          </w:p>
        </w:tc>
        <w:tc>
          <w:tcPr>
            <w:tcW w:w="2849" w:type="pct"/>
            <w:hideMark/>
          </w:tcPr>
          <w:p w14:paraId="77A5BC42"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lease review call with CDE</w:t>
            </w:r>
          </w:p>
        </w:tc>
        <w:tc>
          <w:tcPr>
            <w:tcW w:w="358" w:type="pct"/>
            <w:hideMark/>
          </w:tcPr>
          <w:p w14:paraId="2C34268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7B657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020</w:t>
            </w:r>
          </w:p>
        </w:tc>
        <w:tc>
          <w:tcPr>
            <w:tcW w:w="369" w:type="pct"/>
            <w:hideMark/>
          </w:tcPr>
          <w:p w14:paraId="593CBA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020</w:t>
            </w:r>
          </w:p>
        </w:tc>
        <w:tc>
          <w:tcPr>
            <w:tcW w:w="397" w:type="pct"/>
            <w:hideMark/>
          </w:tcPr>
          <w:p w14:paraId="09D886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6C2CA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0C4F6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5.2</w:t>
            </w:r>
          </w:p>
        </w:tc>
        <w:tc>
          <w:tcPr>
            <w:tcW w:w="210" w:type="pct"/>
            <w:hideMark/>
          </w:tcPr>
          <w:p w14:paraId="1F4ECEA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8</w:t>
            </w:r>
          </w:p>
        </w:tc>
        <w:tc>
          <w:tcPr>
            <w:tcW w:w="2849" w:type="pct"/>
            <w:hideMark/>
          </w:tcPr>
          <w:p w14:paraId="2D59B069"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approves release</w:t>
            </w:r>
          </w:p>
        </w:tc>
        <w:tc>
          <w:tcPr>
            <w:tcW w:w="358" w:type="pct"/>
            <w:hideMark/>
          </w:tcPr>
          <w:p w14:paraId="64D16F4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1A6ED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020</w:t>
            </w:r>
          </w:p>
        </w:tc>
        <w:tc>
          <w:tcPr>
            <w:tcW w:w="369" w:type="pct"/>
            <w:hideMark/>
          </w:tcPr>
          <w:p w14:paraId="0BEE76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020</w:t>
            </w:r>
          </w:p>
        </w:tc>
        <w:tc>
          <w:tcPr>
            <w:tcW w:w="397" w:type="pct"/>
            <w:hideMark/>
          </w:tcPr>
          <w:p w14:paraId="5652CC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17437C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F8DEA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5.3</w:t>
            </w:r>
          </w:p>
        </w:tc>
        <w:tc>
          <w:tcPr>
            <w:tcW w:w="210" w:type="pct"/>
            <w:hideMark/>
          </w:tcPr>
          <w:p w14:paraId="7F826F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9</w:t>
            </w:r>
          </w:p>
        </w:tc>
        <w:tc>
          <w:tcPr>
            <w:tcW w:w="2849" w:type="pct"/>
            <w:hideMark/>
          </w:tcPr>
          <w:p w14:paraId="49EB4387"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launch</w:t>
            </w:r>
          </w:p>
        </w:tc>
        <w:tc>
          <w:tcPr>
            <w:tcW w:w="358" w:type="pct"/>
            <w:hideMark/>
          </w:tcPr>
          <w:p w14:paraId="618A6AF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1637105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6/2020</w:t>
            </w:r>
          </w:p>
        </w:tc>
        <w:tc>
          <w:tcPr>
            <w:tcW w:w="369" w:type="pct"/>
            <w:hideMark/>
          </w:tcPr>
          <w:p w14:paraId="597A24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20</w:t>
            </w:r>
          </w:p>
        </w:tc>
        <w:tc>
          <w:tcPr>
            <w:tcW w:w="397" w:type="pct"/>
            <w:hideMark/>
          </w:tcPr>
          <w:p w14:paraId="3DDC249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AF6CE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8CAA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2.1.3.5.4</w:t>
            </w:r>
          </w:p>
        </w:tc>
        <w:tc>
          <w:tcPr>
            <w:tcW w:w="210" w:type="pct"/>
            <w:hideMark/>
          </w:tcPr>
          <w:p w14:paraId="09702F7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0</w:t>
            </w:r>
          </w:p>
        </w:tc>
        <w:tc>
          <w:tcPr>
            <w:tcW w:w="2849" w:type="pct"/>
            <w:hideMark/>
          </w:tcPr>
          <w:p w14:paraId="2FD9A9DE"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oftware go-live</w:t>
            </w:r>
          </w:p>
        </w:tc>
        <w:tc>
          <w:tcPr>
            <w:tcW w:w="358" w:type="pct"/>
            <w:hideMark/>
          </w:tcPr>
          <w:p w14:paraId="4C5687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EAB9C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20</w:t>
            </w:r>
          </w:p>
        </w:tc>
        <w:tc>
          <w:tcPr>
            <w:tcW w:w="369" w:type="pct"/>
            <w:hideMark/>
          </w:tcPr>
          <w:p w14:paraId="0898E4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20</w:t>
            </w:r>
          </w:p>
        </w:tc>
        <w:tc>
          <w:tcPr>
            <w:tcW w:w="397" w:type="pct"/>
            <w:hideMark/>
          </w:tcPr>
          <w:p w14:paraId="6C81413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F4313C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F12A3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3</w:t>
            </w:r>
          </w:p>
        </w:tc>
        <w:tc>
          <w:tcPr>
            <w:tcW w:w="210" w:type="pct"/>
            <w:hideMark/>
          </w:tcPr>
          <w:p w14:paraId="2FEC589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01</w:t>
            </w:r>
          </w:p>
        </w:tc>
        <w:tc>
          <w:tcPr>
            <w:tcW w:w="2849" w:type="pct"/>
            <w:hideMark/>
          </w:tcPr>
          <w:p w14:paraId="190F7AF0"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rim Assessment Registration, Test Content and Ancillaries</w:t>
            </w:r>
          </w:p>
        </w:tc>
        <w:tc>
          <w:tcPr>
            <w:tcW w:w="358" w:type="pct"/>
            <w:hideMark/>
          </w:tcPr>
          <w:p w14:paraId="01EC1A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0 days</w:t>
            </w:r>
          </w:p>
        </w:tc>
        <w:tc>
          <w:tcPr>
            <w:tcW w:w="369" w:type="pct"/>
            <w:hideMark/>
          </w:tcPr>
          <w:p w14:paraId="59B2849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2019</w:t>
            </w:r>
          </w:p>
        </w:tc>
        <w:tc>
          <w:tcPr>
            <w:tcW w:w="369" w:type="pct"/>
            <w:hideMark/>
          </w:tcPr>
          <w:p w14:paraId="3095FF6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3/2019</w:t>
            </w:r>
          </w:p>
        </w:tc>
        <w:tc>
          <w:tcPr>
            <w:tcW w:w="397" w:type="pct"/>
            <w:hideMark/>
          </w:tcPr>
          <w:p w14:paraId="0573319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A973CA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5B690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1</w:t>
            </w:r>
          </w:p>
        </w:tc>
        <w:tc>
          <w:tcPr>
            <w:tcW w:w="210" w:type="pct"/>
            <w:hideMark/>
          </w:tcPr>
          <w:p w14:paraId="3CD9FFC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2</w:t>
            </w:r>
          </w:p>
        </w:tc>
        <w:tc>
          <w:tcPr>
            <w:tcW w:w="2849" w:type="pct"/>
            <w:hideMark/>
          </w:tcPr>
          <w:p w14:paraId="12371A6A"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New enhanced test packages available from Smarter Balanced</w:t>
            </w:r>
          </w:p>
        </w:tc>
        <w:tc>
          <w:tcPr>
            <w:tcW w:w="358" w:type="pct"/>
            <w:hideMark/>
          </w:tcPr>
          <w:p w14:paraId="66FD1E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77AF9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63D34D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97" w:type="pct"/>
            <w:hideMark/>
          </w:tcPr>
          <w:p w14:paraId="3C4BFF8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93BB4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FEC59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2</w:t>
            </w:r>
          </w:p>
        </w:tc>
        <w:tc>
          <w:tcPr>
            <w:tcW w:w="210" w:type="pct"/>
            <w:hideMark/>
          </w:tcPr>
          <w:p w14:paraId="16EFBD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3</w:t>
            </w:r>
          </w:p>
        </w:tc>
        <w:tc>
          <w:tcPr>
            <w:tcW w:w="2849" w:type="pct"/>
            <w:hideMark/>
          </w:tcPr>
          <w:p w14:paraId="06488A52"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cess new test packages</w:t>
            </w:r>
          </w:p>
        </w:tc>
        <w:tc>
          <w:tcPr>
            <w:tcW w:w="358" w:type="pct"/>
            <w:hideMark/>
          </w:tcPr>
          <w:p w14:paraId="27EF1E1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B61477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7DFEAF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6/2019</w:t>
            </w:r>
          </w:p>
        </w:tc>
        <w:tc>
          <w:tcPr>
            <w:tcW w:w="397" w:type="pct"/>
            <w:hideMark/>
          </w:tcPr>
          <w:p w14:paraId="2E8CF4A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FAFEC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85A87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3</w:t>
            </w:r>
          </w:p>
        </w:tc>
        <w:tc>
          <w:tcPr>
            <w:tcW w:w="210" w:type="pct"/>
            <w:hideMark/>
          </w:tcPr>
          <w:p w14:paraId="189C53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4</w:t>
            </w:r>
          </w:p>
        </w:tc>
        <w:tc>
          <w:tcPr>
            <w:tcW w:w="2849" w:type="pct"/>
            <w:hideMark/>
          </w:tcPr>
          <w:p w14:paraId="403EAB0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d Interim Comprehensive Assessment (summative clone) (ICA) launched</w:t>
            </w:r>
          </w:p>
        </w:tc>
        <w:tc>
          <w:tcPr>
            <w:tcW w:w="358" w:type="pct"/>
            <w:hideMark/>
          </w:tcPr>
          <w:p w14:paraId="3F3425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E7F3B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69" w:type="pct"/>
            <w:hideMark/>
          </w:tcPr>
          <w:p w14:paraId="021D18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97" w:type="pct"/>
            <w:hideMark/>
          </w:tcPr>
          <w:p w14:paraId="31446C4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691A1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0D8D2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4</w:t>
            </w:r>
          </w:p>
        </w:tc>
        <w:tc>
          <w:tcPr>
            <w:tcW w:w="210" w:type="pct"/>
            <w:hideMark/>
          </w:tcPr>
          <w:p w14:paraId="62ED28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5</w:t>
            </w:r>
          </w:p>
        </w:tc>
        <w:tc>
          <w:tcPr>
            <w:tcW w:w="2849" w:type="pct"/>
            <w:hideMark/>
          </w:tcPr>
          <w:p w14:paraId="3F35935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d Interim Assessment Blocks (IAB) launched</w:t>
            </w:r>
          </w:p>
        </w:tc>
        <w:tc>
          <w:tcPr>
            <w:tcW w:w="358" w:type="pct"/>
            <w:hideMark/>
          </w:tcPr>
          <w:p w14:paraId="0562B9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77E48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69" w:type="pct"/>
            <w:hideMark/>
          </w:tcPr>
          <w:p w14:paraId="02BFD3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97" w:type="pct"/>
            <w:hideMark/>
          </w:tcPr>
          <w:p w14:paraId="14314D2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77532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1B0E8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5</w:t>
            </w:r>
          </w:p>
        </w:tc>
        <w:tc>
          <w:tcPr>
            <w:tcW w:w="210" w:type="pct"/>
            <w:hideMark/>
          </w:tcPr>
          <w:p w14:paraId="0A08CB3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6</w:t>
            </w:r>
          </w:p>
        </w:tc>
        <w:tc>
          <w:tcPr>
            <w:tcW w:w="2849" w:type="pct"/>
            <w:hideMark/>
          </w:tcPr>
          <w:p w14:paraId="0E6836E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User Guide for CA</w:t>
            </w:r>
          </w:p>
        </w:tc>
        <w:tc>
          <w:tcPr>
            <w:tcW w:w="358" w:type="pct"/>
            <w:hideMark/>
          </w:tcPr>
          <w:p w14:paraId="4F0FDB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2E758F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6EFEEC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9</w:t>
            </w:r>
          </w:p>
        </w:tc>
        <w:tc>
          <w:tcPr>
            <w:tcW w:w="397" w:type="pct"/>
            <w:hideMark/>
          </w:tcPr>
          <w:p w14:paraId="44D6E0B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F766A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BDB90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6</w:t>
            </w:r>
          </w:p>
        </w:tc>
        <w:tc>
          <w:tcPr>
            <w:tcW w:w="210" w:type="pct"/>
            <w:hideMark/>
          </w:tcPr>
          <w:p w14:paraId="276F8AA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7</w:t>
            </w:r>
          </w:p>
        </w:tc>
        <w:tc>
          <w:tcPr>
            <w:tcW w:w="2849" w:type="pct"/>
            <w:hideMark/>
          </w:tcPr>
          <w:p w14:paraId="7D25E121"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coring Guide for CA</w:t>
            </w:r>
          </w:p>
        </w:tc>
        <w:tc>
          <w:tcPr>
            <w:tcW w:w="358" w:type="pct"/>
            <w:hideMark/>
          </w:tcPr>
          <w:p w14:paraId="313ABA5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350C093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29C9E9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9</w:t>
            </w:r>
          </w:p>
        </w:tc>
        <w:tc>
          <w:tcPr>
            <w:tcW w:w="397" w:type="pct"/>
            <w:hideMark/>
          </w:tcPr>
          <w:p w14:paraId="41FE9DC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D0F25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12B12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7</w:t>
            </w:r>
          </w:p>
        </w:tc>
        <w:tc>
          <w:tcPr>
            <w:tcW w:w="210" w:type="pct"/>
            <w:hideMark/>
          </w:tcPr>
          <w:p w14:paraId="5C6ECB0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8</w:t>
            </w:r>
          </w:p>
        </w:tc>
        <w:tc>
          <w:tcPr>
            <w:tcW w:w="2849" w:type="pct"/>
            <w:hideMark/>
          </w:tcPr>
          <w:p w14:paraId="217050F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Infrastructure Guide for CA</w:t>
            </w:r>
          </w:p>
        </w:tc>
        <w:tc>
          <w:tcPr>
            <w:tcW w:w="358" w:type="pct"/>
            <w:hideMark/>
          </w:tcPr>
          <w:p w14:paraId="6CDF0A1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4393FA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EFB76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9</w:t>
            </w:r>
          </w:p>
        </w:tc>
        <w:tc>
          <w:tcPr>
            <w:tcW w:w="397" w:type="pct"/>
            <w:hideMark/>
          </w:tcPr>
          <w:p w14:paraId="300E2C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C67D3C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EF00B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3.8</w:t>
            </w:r>
          </w:p>
        </w:tc>
        <w:tc>
          <w:tcPr>
            <w:tcW w:w="210" w:type="pct"/>
            <w:hideMark/>
          </w:tcPr>
          <w:p w14:paraId="67FBAD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9</w:t>
            </w:r>
          </w:p>
        </w:tc>
        <w:tc>
          <w:tcPr>
            <w:tcW w:w="2849" w:type="pct"/>
            <w:hideMark/>
          </w:tcPr>
          <w:p w14:paraId="3D4456FE"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marter Balanced System Training Workbook for CA</w:t>
            </w:r>
          </w:p>
        </w:tc>
        <w:tc>
          <w:tcPr>
            <w:tcW w:w="358" w:type="pct"/>
            <w:hideMark/>
          </w:tcPr>
          <w:p w14:paraId="01CA1E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41FC03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7C0CAE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3/2019</w:t>
            </w:r>
          </w:p>
        </w:tc>
        <w:tc>
          <w:tcPr>
            <w:tcW w:w="397" w:type="pct"/>
            <w:hideMark/>
          </w:tcPr>
          <w:p w14:paraId="0D9D08D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F7FA5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34465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3.4</w:t>
            </w:r>
          </w:p>
        </w:tc>
        <w:tc>
          <w:tcPr>
            <w:tcW w:w="210" w:type="pct"/>
            <w:hideMark/>
          </w:tcPr>
          <w:p w14:paraId="6E7A87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0</w:t>
            </w:r>
          </w:p>
        </w:tc>
        <w:tc>
          <w:tcPr>
            <w:tcW w:w="2849" w:type="pct"/>
            <w:hideMark/>
          </w:tcPr>
          <w:p w14:paraId="6D9F3143"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Computer Based Assessments</w:t>
            </w:r>
          </w:p>
        </w:tc>
        <w:tc>
          <w:tcPr>
            <w:tcW w:w="358" w:type="pct"/>
            <w:hideMark/>
          </w:tcPr>
          <w:p w14:paraId="0F31D8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6 days</w:t>
            </w:r>
          </w:p>
        </w:tc>
        <w:tc>
          <w:tcPr>
            <w:tcW w:w="369" w:type="pct"/>
            <w:hideMark/>
          </w:tcPr>
          <w:p w14:paraId="0654BF2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19</w:t>
            </w:r>
          </w:p>
        </w:tc>
        <w:tc>
          <w:tcPr>
            <w:tcW w:w="369" w:type="pct"/>
            <w:hideMark/>
          </w:tcPr>
          <w:p w14:paraId="7C36E6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0/2020</w:t>
            </w:r>
          </w:p>
        </w:tc>
        <w:tc>
          <w:tcPr>
            <w:tcW w:w="397" w:type="pct"/>
            <w:hideMark/>
          </w:tcPr>
          <w:p w14:paraId="6127767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51F149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14C7A6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1</w:t>
            </w:r>
          </w:p>
        </w:tc>
        <w:tc>
          <w:tcPr>
            <w:tcW w:w="210" w:type="pct"/>
            <w:hideMark/>
          </w:tcPr>
          <w:p w14:paraId="4E01B41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1</w:t>
            </w:r>
          </w:p>
        </w:tc>
        <w:tc>
          <w:tcPr>
            <w:tcW w:w="2849" w:type="pct"/>
            <w:hideMark/>
          </w:tcPr>
          <w:p w14:paraId="32669FF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content packages available for CAT</w:t>
            </w:r>
          </w:p>
        </w:tc>
        <w:tc>
          <w:tcPr>
            <w:tcW w:w="358" w:type="pct"/>
            <w:hideMark/>
          </w:tcPr>
          <w:p w14:paraId="26127BE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E280B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515BC0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47F7B6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363AB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65FB9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2</w:t>
            </w:r>
          </w:p>
        </w:tc>
        <w:tc>
          <w:tcPr>
            <w:tcW w:w="210" w:type="pct"/>
            <w:hideMark/>
          </w:tcPr>
          <w:p w14:paraId="27727B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w:t>
            </w:r>
          </w:p>
        </w:tc>
        <w:tc>
          <w:tcPr>
            <w:tcW w:w="2849" w:type="pct"/>
            <w:hideMark/>
          </w:tcPr>
          <w:p w14:paraId="6DECF9B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content packages available for PT</w:t>
            </w:r>
          </w:p>
        </w:tc>
        <w:tc>
          <w:tcPr>
            <w:tcW w:w="358" w:type="pct"/>
            <w:hideMark/>
          </w:tcPr>
          <w:p w14:paraId="3735B9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32A93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335992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0E59EF1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8F602A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76835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3</w:t>
            </w:r>
          </w:p>
        </w:tc>
        <w:tc>
          <w:tcPr>
            <w:tcW w:w="210" w:type="pct"/>
            <w:hideMark/>
          </w:tcPr>
          <w:p w14:paraId="0F9AC30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3</w:t>
            </w:r>
          </w:p>
        </w:tc>
        <w:tc>
          <w:tcPr>
            <w:tcW w:w="2849" w:type="pct"/>
            <w:hideMark/>
          </w:tcPr>
          <w:p w14:paraId="3F37E1FE"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test packages available for CAT and PT</w:t>
            </w:r>
          </w:p>
        </w:tc>
        <w:tc>
          <w:tcPr>
            <w:tcW w:w="358" w:type="pct"/>
            <w:hideMark/>
          </w:tcPr>
          <w:p w14:paraId="5DE5A4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DF578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5D2E2C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4F7A114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D9582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D1629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4</w:t>
            </w:r>
          </w:p>
        </w:tc>
        <w:tc>
          <w:tcPr>
            <w:tcW w:w="210" w:type="pct"/>
            <w:hideMark/>
          </w:tcPr>
          <w:p w14:paraId="6BBF259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4</w:t>
            </w:r>
          </w:p>
        </w:tc>
        <w:tc>
          <w:tcPr>
            <w:tcW w:w="2849" w:type="pct"/>
            <w:hideMark/>
          </w:tcPr>
          <w:p w14:paraId="1F123F04"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mport and QC test packages</w:t>
            </w:r>
          </w:p>
        </w:tc>
        <w:tc>
          <w:tcPr>
            <w:tcW w:w="358" w:type="pct"/>
            <w:hideMark/>
          </w:tcPr>
          <w:p w14:paraId="1A084D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B95DB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4F22B17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97" w:type="pct"/>
            <w:hideMark/>
          </w:tcPr>
          <w:p w14:paraId="00FE2B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CE05A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169B4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5</w:t>
            </w:r>
          </w:p>
        </w:tc>
        <w:tc>
          <w:tcPr>
            <w:tcW w:w="210" w:type="pct"/>
            <w:hideMark/>
          </w:tcPr>
          <w:p w14:paraId="50505F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5</w:t>
            </w:r>
          </w:p>
        </w:tc>
        <w:tc>
          <w:tcPr>
            <w:tcW w:w="2849" w:type="pct"/>
            <w:hideMark/>
          </w:tcPr>
          <w:p w14:paraId="365F47B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enrollment/test administration information</w:t>
            </w:r>
          </w:p>
        </w:tc>
        <w:tc>
          <w:tcPr>
            <w:tcW w:w="358" w:type="pct"/>
            <w:hideMark/>
          </w:tcPr>
          <w:p w14:paraId="004FFF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7F90E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2019</w:t>
            </w:r>
          </w:p>
        </w:tc>
        <w:tc>
          <w:tcPr>
            <w:tcW w:w="369" w:type="pct"/>
            <w:hideMark/>
          </w:tcPr>
          <w:p w14:paraId="489F275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6/2019</w:t>
            </w:r>
          </w:p>
        </w:tc>
        <w:tc>
          <w:tcPr>
            <w:tcW w:w="397" w:type="pct"/>
            <w:hideMark/>
          </w:tcPr>
          <w:p w14:paraId="1CB4C3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30681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BD048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4.6</w:t>
            </w:r>
          </w:p>
        </w:tc>
        <w:tc>
          <w:tcPr>
            <w:tcW w:w="210" w:type="pct"/>
            <w:hideMark/>
          </w:tcPr>
          <w:p w14:paraId="4564B0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6</w:t>
            </w:r>
          </w:p>
        </w:tc>
        <w:tc>
          <w:tcPr>
            <w:tcW w:w="2849" w:type="pct"/>
            <w:hideMark/>
          </w:tcPr>
          <w:p w14:paraId="42DB9932"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dminister summative assessments (Smarter Balanced ELA/Math, ELA/Math Alternate)</w:t>
            </w:r>
          </w:p>
        </w:tc>
        <w:tc>
          <w:tcPr>
            <w:tcW w:w="358" w:type="pct"/>
            <w:hideMark/>
          </w:tcPr>
          <w:p w14:paraId="7D90E8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0 days</w:t>
            </w:r>
          </w:p>
        </w:tc>
        <w:tc>
          <w:tcPr>
            <w:tcW w:w="369" w:type="pct"/>
            <w:hideMark/>
          </w:tcPr>
          <w:p w14:paraId="3B3A588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4863620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20</w:t>
            </w:r>
          </w:p>
        </w:tc>
        <w:tc>
          <w:tcPr>
            <w:tcW w:w="397" w:type="pct"/>
            <w:hideMark/>
          </w:tcPr>
          <w:p w14:paraId="27B378D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EF6A6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16F25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5</w:t>
            </w:r>
          </w:p>
        </w:tc>
        <w:tc>
          <w:tcPr>
            <w:tcW w:w="210" w:type="pct"/>
            <w:hideMark/>
          </w:tcPr>
          <w:p w14:paraId="3A5C74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7</w:t>
            </w:r>
          </w:p>
        </w:tc>
        <w:tc>
          <w:tcPr>
            <w:tcW w:w="2849" w:type="pct"/>
            <w:hideMark/>
          </w:tcPr>
          <w:p w14:paraId="07E9C007"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Paper/Pencil Testing</w:t>
            </w:r>
          </w:p>
        </w:tc>
        <w:tc>
          <w:tcPr>
            <w:tcW w:w="358" w:type="pct"/>
            <w:hideMark/>
          </w:tcPr>
          <w:p w14:paraId="2D7879A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1 days</w:t>
            </w:r>
          </w:p>
        </w:tc>
        <w:tc>
          <w:tcPr>
            <w:tcW w:w="369" w:type="pct"/>
            <w:hideMark/>
          </w:tcPr>
          <w:p w14:paraId="01DFBC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19</w:t>
            </w:r>
          </w:p>
        </w:tc>
        <w:tc>
          <w:tcPr>
            <w:tcW w:w="369" w:type="pct"/>
            <w:hideMark/>
          </w:tcPr>
          <w:p w14:paraId="7F4E99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0/2020</w:t>
            </w:r>
          </w:p>
        </w:tc>
        <w:tc>
          <w:tcPr>
            <w:tcW w:w="397" w:type="pct"/>
            <w:hideMark/>
          </w:tcPr>
          <w:p w14:paraId="0554027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5AF6D6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D266E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1</w:t>
            </w:r>
          </w:p>
        </w:tc>
        <w:tc>
          <w:tcPr>
            <w:tcW w:w="210" w:type="pct"/>
            <w:hideMark/>
          </w:tcPr>
          <w:p w14:paraId="63C1C80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w:t>
            </w:r>
          </w:p>
        </w:tc>
        <w:tc>
          <w:tcPr>
            <w:tcW w:w="2849" w:type="pct"/>
            <w:hideMark/>
          </w:tcPr>
          <w:p w14:paraId="1C24139B"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aper-based tests from Smarter Balanced</w:t>
            </w:r>
          </w:p>
        </w:tc>
        <w:tc>
          <w:tcPr>
            <w:tcW w:w="358" w:type="pct"/>
            <w:hideMark/>
          </w:tcPr>
          <w:p w14:paraId="2F10F1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80723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69" w:type="pct"/>
            <w:hideMark/>
          </w:tcPr>
          <w:p w14:paraId="04E69C0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19</w:t>
            </w:r>
          </w:p>
        </w:tc>
        <w:tc>
          <w:tcPr>
            <w:tcW w:w="397" w:type="pct"/>
            <w:hideMark/>
          </w:tcPr>
          <w:p w14:paraId="1DFCC8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067F6A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0422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2</w:t>
            </w:r>
          </w:p>
        </w:tc>
        <w:tc>
          <w:tcPr>
            <w:tcW w:w="210" w:type="pct"/>
            <w:hideMark/>
          </w:tcPr>
          <w:p w14:paraId="57AA1AB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w:t>
            </w:r>
          </w:p>
        </w:tc>
        <w:tc>
          <w:tcPr>
            <w:tcW w:w="2849" w:type="pct"/>
            <w:hideMark/>
          </w:tcPr>
          <w:p w14:paraId="33D00499"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dd covers</w:t>
            </w:r>
          </w:p>
        </w:tc>
        <w:tc>
          <w:tcPr>
            <w:tcW w:w="358" w:type="pct"/>
            <w:hideMark/>
          </w:tcPr>
          <w:p w14:paraId="4E4D2F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22FE3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0248D3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4/2019</w:t>
            </w:r>
          </w:p>
        </w:tc>
        <w:tc>
          <w:tcPr>
            <w:tcW w:w="397" w:type="pct"/>
            <w:hideMark/>
          </w:tcPr>
          <w:p w14:paraId="3EEB354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4B0A7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6F0F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3</w:t>
            </w:r>
          </w:p>
        </w:tc>
        <w:tc>
          <w:tcPr>
            <w:tcW w:w="210" w:type="pct"/>
            <w:hideMark/>
          </w:tcPr>
          <w:p w14:paraId="32BD49B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0</w:t>
            </w:r>
          </w:p>
        </w:tc>
        <w:tc>
          <w:tcPr>
            <w:tcW w:w="2849" w:type="pct"/>
            <w:hideMark/>
          </w:tcPr>
          <w:p w14:paraId="22C0E392"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int all summative operational paper tests</w:t>
            </w:r>
          </w:p>
        </w:tc>
        <w:tc>
          <w:tcPr>
            <w:tcW w:w="358" w:type="pct"/>
            <w:hideMark/>
          </w:tcPr>
          <w:p w14:paraId="5CE70A7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26895A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69" w:type="pct"/>
            <w:hideMark/>
          </w:tcPr>
          <w:p w14:paraId="7E5F41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5/2019</w:t>
            </w:r>
          </w:p>
        </w:tc>
        <w:tc>
          <w:tcPr>
            <w:tcW w:w="397" w:type="pct"/>
            <w:hideMark/>
          </w:tcPr>
          <w:p w14:paraId="274F325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8D3C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DCA54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4</w:t>
            </w:r>
          </w:p>
        </w:tc>
        <w:tc>
          <w:tcPr>
            <w:tcW w:w="210" w:type="pct"/>
            <w:hideMark/>
          </w:tcPr>
          <w:p w14:paraId="44BCB9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1</w:t>
            </w:r>
          </w:p>
        </w:tc>
        <w:tc>
          <w:tcPr>
            <w:tcW w:w="2849" w:type="pct"/>
            <w:hideMark/>
          </w:tcPr>
          <w:p w14:paraId="172F06C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material orders</w:t>
            </w:r>
          </w:p>
        </w:tc>
        <w:tc>
          <w:tcPr>
            <w:tcW w:w="358" w:type="pct"/>
            <w:hideMark/>
          </w:tcPr>
          <w:p w14:paraId="02245F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 days</w:t>
            </w:r>
          </w:p>
        </w:tc>
        <w:tc>
          <w:tcPr>
            <w:tcW w:w="369" w:type="pct"/>
            <w:hideMark/>
          </w:tcPr>
          <w:p w14:paraId="487F152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4E5C42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0/2020</w:t>
            </w:r>
          </w:p>
        </w:tc>
        <w:tc>
          <w:tcPr>
            <w:tcW w:w="397" w:type="pct"/>
            <w:hideMark/>
          </w:tcPr>
          <w:p w14:paraId="446C5F3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CD998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1535EE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5</w:t>
            </w:r>
          </w:p>
        </w:tc>
        <w:tc>
          <w:tcPr>
            <w:tcW w:w="210" w:type="pct"/>
            <w:hideMark/>
          </w:tcPr>
          <w:p w14:paraId="166CF7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w:t>
            </w:r>
          </w:p>
        </w:tc>
        <w:tc>
          <w:tcPr>
            <w:tcW w:w="2849" w:type="pct"/>
            <w:hideMark/>
          </w:tcPr>
          <w:p w14:paraId="6D60923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istribute paper tests as needed</w:t>
            </w:r>
          </w:p>
        </w:tc>
        <w:tc>
          <w:tcPr>
            <w:tcW w:w="358" w:type="pct"/>
            <w:hideMark/>
          </w:tcPr>
          <w:p w14:paraId="2CD62D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 days</w:t>
            </w:r>
          </w:p>
        </w:tc>
        <w:tc>
          <w:tcPr>
            <w:tcW w:w="369" w:type="pct"/>
            <w:hideMark/>
          </w:tcPr>
          <w:p w14:paraId="2F9133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020</w:t>
            </w:r>
          </w:p>
        </w:tc>
        <w:tc>
          <w:tcPr>
            <w:tcW w:w="369" w:type="pct"/>
            <w:hideMark/>
          </w:tcPr>
          <w:p w14:paraId="706CE4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3/2020</w:t>
            </w:r>
          </w:p>
        </w:tc>
        <w:tc>
          <w:tcPr>
            <w:tcW w:w="397" w:type="pct"/>
            <w:hideMark/>
          </w:tcPr>
          <w:p w14:paraId="1C73FD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E4484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86ED6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6</w:t>
            </w:r>
          </w:p>
        </w:tc>
        <w:tc>
          <w:tcPr>
            <w:tcW w:w="210" w:type="pct"/>
            <w:hideMark/>
          </w:tcPr>
          <w:p w14:paraId="3D4FBA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3</w:t>
            </w:r>
          </w:p>
        </w:tc>
        <w:tc>
          <w:tcPr>
            <w:tcW w:w="2849" w:type="pct"/>
            <w:hideMark/>
          </w:tcPr>
          <w:p w14:paraId="36A07E61"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aper tests</w:t>
            </w:r>
          </w:p>
        </w:tc>
        <w:tc>
          <w:tcPr>
            <w:tcW w:w="358" w:type="pct"/>
            <w:hideMark/>
          </w:tcPr>
          <w:p w14:paraId="461D0EE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 days</w:t>
            </w:r>
          </w:p>
        </w:tc>
        <w:tc>
          <w:tcPr>
            <w:tcW w:w="369" w:type="pct"/>
            <w:hideMark/>
          </w:tcPr>
          <w:p w14:paraId="63D283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2020</w:t>
            </w:r>
          </w:p>
        </w:tc>
        <w:tc>
          <w:tcPr>
            <w:tcW w:w="369" w:type="pct"/>
            <w:hideMark/>
          </w:tcPr>
          <w:p w14:paraId="1DFB35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20</w:t>
            </w:r>
          </w:p>
        </w:tc>
        <w:tc>
          <w:tcPr>
            <w:tcW w:w="397" w:type="pct"/>
            <w:hideMark/>
          </w:tcPr>
          <w:p w14:paraId="4949523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7F60F2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B4762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7</w:t>
            </w:r>
          </w:p>
        </w:tc>
        <w:tc>
          <w:tcPr>
            <w:tcW w:w="210" w:type="pct"/>
            <w:hideMark/>
          </w:tcPr>
          <w:p w14:paraId="3226554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w:t>
            </w:r>
          </w:p>
        </w:tc>
        <w:tc>
          <w:tcPr>
            <w:tcW w:w="2849" w:type="pct"/>
            <w:hideMark/>
          </w:tcPr>
          <w:p w14:paraId="03A2F9E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can paper tests</w:t>
            </w:r>
          </w:p>
        </w:tc>
        <w:tc>
          <w:tcPr>
            <w:tcW w:w="358" w:type="pct"/>
            <w:hideMark/>
          </w:tcPr>
          <w:p w14:paraId="1E59329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 days</w:t>
            </w:r>
          </w:p>
        </w:tc>
        <w:tc>
          <w:tcPr>
            <w:tcW w:w="369" w:type="pct"/>
            <w:hideMark/>
          </w:tcPr>
          <w:p w14:paraId="5EF5818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2020</w:t>
            </w:r>
          </w:p>
        </w:tc>
        <w:tc>
          <w:tcPr>
            <w:tcW w:w="369" w:type="pct"/>
            <w:hideMark/>
          </w:tcPr>
          <w:p w14:paraId="0B76C8E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20</w:t>
            </w:r>
          </w:p>
        </w:tc>
        <w:tc>
          <w:tcPr>
            <w:tcW w:w="397" w:type="pct"/>
            <w:hideMark/>
          </w:tcPr>
          <w:p w14:paraId="6705E3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817789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AF261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8</w:t>
            </w:r>
          </w:p>
        </w:tc>
        <w:tc>
          <w:tcPr>
            <w:tcW w:w="210" w:type="pct"/>
            <w:hideMark/>
          </w:tcPr>
          <w:p w14:paraId="0B5587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w:t>
            </w:r>
          </w:p>
        </w:tc>
        <w:tc>
          <w:tcPr>
            <w:tcW w:w="2849" w:type="pct"/>
            <w:hideMark/>
          </w:tcPr>
          <w:p w14:paraId="6B36E568"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esolutions on paper tests</w:t>
            </w:r>
          </w:p>
        </w:tc>
        <w:tc>
          <w:tcPr>
            <w:tcW w:w="358" w:type="pct"/>
            <w:hideMark/>
          </w:tcPr>
          <w:p w14:paraId="340BB2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 days</w:t>
            </w:r>
          </w:p>
        </w:tc>
        <w:tc>
          <w:tcPr>
            <w:tcW w:w="369" w:type="pct"/>
            <w:hideMark/>
          </w:tcPr>
          <w:p w14:paraId="3FD846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20</w:t>
            </w:r>
          </w:p>
        </w:tc>
        <w:tc>
          <w:tcPr>
            <w:tcW w:w="369" w:type="pct"/>
            <w:hideMark/>
          </w:tcPr>
          <w:p w14:paraId="67084F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0/2020</w:t>
            </w:r>
          </w:p>
        </w:tc>
        <w:tc>
          <w:tcPr>
            <w:tcW w:w="397" w:type="pct"/>
            <w:hideMark/>
          </w:tcPr>
          <w:p w14:paraId="44ED8B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BB3C5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799D3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3.5.9</w:t>
            </w:r>
          </w:p>
        </w:tc>
        <w:tc>
          <w:tcPr>
            <w:tcW w:w="210" w:type="pct"/>
            <w:hideMark/>
          </w:tcPr>
          <w:p w14:paraId="3F90D3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6</w:t>
            </w:r>
          </w:p>
        </w:tc>
        <w:tc>
          <w:tcPr>
            <w:tcW w:w="2849" w:type="pct"/>
            <w:hideMark/>
          </w:tcPr>
          <w:p w14:paraId="3200101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pecial Versions</w:t>
            </w:r>
          </w:p>
        </w:tc>
        <w:tc>
          <w:tcPr>
            <w:tcW w:w="358" w:type="pct"/>
            <w:hideMark/>
          </w:tcPr>
          <w:p w14:paraId="47756B2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5 days</w:t>
            </w:r>
          </w:p>
        </w:tc>
        <w:tc>
          <w:tcPr>
            <w:tcW w:w="369" w:type="pct"/>
            <w:hideMark/>
          </w:tcPr>
          <w:p w14:paraId="7E9C0D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9</w:t>
            </w:r>
          </w:p>
        </w:tc>
        <w:tc>
          <w:tcPr>
            <w:tcW w:w="369" w:type="pct"/>
            <w:hideMark/>
          </w:tcPr>
          <w:p w14:paraId="43BC2E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3/2020</w:t>
            </w:r>
          </w:p>
        </w:tc>
        <w:tc>
          <w:tcPr>
            <w:tcW w:w="397" w:type="pct"/>
            <w:hideMark/>
          </w:tcPr>
          <w:p w14:paraId="2550899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FB23EE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306072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9.1</w:t>
            </w:r>
          </w:p>
        </w:tc>
        <w:tc>
          <w:tcPr>
            <w:tcW w:w="210" w:type="pct"/>
            <w:hideMark/>
          </w:tcPr>
          <w:p w14:paraId="094D5C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w:t>
            </w:r>
          </w:p>
        </w:tc>
        <w:tc>
          <w:tcPr>
            <w:tcW w:w="2849" w:type="pct"/>
            <w:hideMark/>
          </w:tcPr>
          <w:p w14:paraId="77E470F3"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duce large print &amp; Braille</w:t>
            </w:r>
          </w:p>
        </w:tc>
        <w:tc>
          <w:tcPr>
            <w:tcW w:w="358" w:type="pct"/>
            <w:hideMark/>
          </w:tcPr>
          <w:p w14:paraId="11CE116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297EE2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9</w:t>
            </w:r>
          </w:p>
        </w:tc>
        <w:tc>
          <w:tcPr>
            <w:tcW w:w="369" w:type="pct"/>
            <w:hideMark/>
          </w:tcPr>
          <w:p w14:paraId="03B6D9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5/2019</w:t>
            </w:r>
          </w:p>
        </w:tc>
        <w:tc>
          <w:tcPr>
            <w:tcW w:w="397" w:type="pct"/>
            <w:hideMark/>
          </w:tcPr>
          <w:p w14:paraId="18BFC3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5A19C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22DBE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5.9.2</w:t>
            </w:r>
          </w:p>
        </w:tc>
        <w:tc>
          <w:tcPr>
            <w:tcW w:w="210" w:type="pct"/>
            <w:hideMark/>
          </w:tcPr>
          <w:p w14:paraId="085C41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8</w:t>
            </w:r>
          </w:p>
        </w:tc>
        <w:tc>
          <w:tcPr>
            <w:tcW w:w="2849" w:type="pct"/>
            <w:hideMark/>
          </w:tcPr>
          <w:p w14:paraId="5645131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large print and Braille as requested</w:t>
            </w:r>
          </w:p>
        </w:tc>
        <w:tc>
          <w:tcPr>
            <w:tcW w:w="358" w:type="pct"/>
            <w:hideMark/>
          </w:tcPr>
          <w:p w14:paraId="32FAF0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 days</w:t>
            </w:r>
          </w:p>
        </w:tc>
        <w:tc>
          <w:tcPr>
            <w:tcW w:w="369" w:type="pct"/>
            <w:hideMark/>
          </w:tcPr>
          <w:p w14:paraId="5FD970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020</w:t>
            </w:r>
          </w:p>
        </w:tc>
        <w:tc>
          <w:tcPr>
            <w:tcW w:w="369" w:type="pct"/>
            <w:hideMark/>
          </w:tcPr>
          <w:p w14:paraId="33C96F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3/2020</w:t>
            </w:r>
          </w:p>
        </w:tc>
        <w:tc>
          <w:tcPr>
            <w:tcW w:w="397" w:type="pct"/>
            <w:hideMark/>
          </w:tcPr>
          <w:p w14:paraId="51C71AC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037CB9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19AF16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4</w:t>
            </w:r>
          </w:p>
        </w:tc>
        <w:tc>
          <w:tcPr>
            <w:tcW w:w="210" w:type="pct"/>
            <w:hideMark/>
          </w:tcPr>
          <w:p w14:paraId="702CED8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9</w:t>
            </w:r>
          </w:p>
        </w:tc>
        <w:tc>
          <w:tcPr>
            <w:tcW w:w="2849" w:type="pct"/>
            <w:hideMark/>
          </w:tcPr>
          <w:p w14:paraId="06A0B1A8"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SPP Expansion Assessments</w:t>
            </w:r>
          </w:p>
        </w:tc>
        <w:tc>
          <w:tcPr>
            <w:tcW w:w="358" w:type="pct"/>
            <w:hideMark/>
          </w:tcPr>
          <w:p w14:paraId="5DCC1F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96 days</w:t>
            </w:r>
          </w:p>
        </w:tc>
        <w:tc>
          <w:tcPr>
            <w:tcW w:w="369" w:type="pct"/>
            <w:hideMark/>
          </w:tcPr>
          <w:p w14:paraId="7AD87E7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5E78AA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563A28B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0332C6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8A500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1</w:t>
            </w:r>
          </w:p>
        </w:tc>
        <w:tc>
          <w:tcPr>
            <w:tcW w:w="210" w:type="pct"/>
            <w:hideMark/>
          </w:tcPr>
          <w:p w14:paraId="202CCCC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w:t>
            </w:r>
          </w:p>
        </w:tc>
        <w:tc>
          <w:tcPr>
            <w:tcW w:w="2849" w:type="pct"/>
            <w:hideMark/>
          </w:tcPr>
          <w:p w14:paraId="71B9870C"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SA</w:t>
            </w:r>
          </w:p>
        </w:tc>
        <w:tc>
          <w:tcPr>
            <w:tcW w:w="358" w:type="pct"/>
            <w:hideMark/>
          </w:tcPr>
          <w:p w14:paraId="757EC8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93 days</w:t>
            </w:r>
          </w:p>
        </w:tc>
        <w:tc>
          <w:tcPr>
            <w:tcW w:w="369" w:type="pct"/>
            <w:hideMark/>
          </w:tcPr>
          <w:p w14:paraId="1BDEBB2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9</w:t>
            </w:r>
          </w:p>
        </w:tc>
        <w:tc>
          <w:tcPr>
            <w:tcW w:w="369" w:type="pct"/>
            <w:hideMark/>
          </w:tcPr>
          <w:p w14:paraId="4ABDB8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6B64AC4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81E18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3ABC2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1.1</w:t>
            </w:r>
          </w:p>
        </w:tc>
        <w:tc>
          <w:tcPr>
            <w:tcW w:w="210" w:type="pct"/>
            <w:hideMark/>
          </w:tcPr>
          <w:p w14:paraId="665073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1</w:t>
            </w:r>
          </w:p>
        </w:tc>
        <w:tc>
          <w:tcPr>
            <w:tcW w:w="2849" w:type="pct"/>
            <w:hideMark/>
          </w:tcPr>
          <w:p w14:paraId="3764B3C8"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19-20 Operational Test Development</w:t>
            </w:r>
          </w:p>
        </w:tc>
        <w:tc>
          <w:tcPr>
            <w:tcW w:w="358" w:type="pct"/>
            <w:hideMark/>
          </w:tcPr>
          <w:p w14:paraId="2D51D2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9 days</w:t>
            </w:r>
          </w:p>
        </w:tc>
        <w:tc>
          <w:tcPr>
            <w:tcW w:w="369" w:type="pct"/>
            <w:hideMark/>
          </w:tcPr>
          <w:p w14:paraId="3711DA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9</w:t>
            </w:r>
          </w:p>
        </w:tc>
        <w:tc>
          <w:tcPr>
            <w:tcW w:w="369" w:type="pct"/>
            <w:hideMark/>
          </w:tcPr>
          <w:p w14:paraId="42F144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0/2020</w:t>
            </w:r>
          </w:p>
        </w:tc>
        <w:tc>
          <w:tcPr>
            <w:tcW w:w="397" w:type="pct"/>
            <w:hideMark/>
          </w:tcPr>
          <w:p w14:paraId="3CD6D1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9AE1AD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A050E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1.1</w:t>
            </w:r>
          </w:p>
        </w:tc>
        <w:tc>
          <w:tcPr>
            <w:tcW w:w="210" w:type="pct"/>
            <w:hideMark/>
          </w:tcPr>
          <w:p w14:paraId="024CA7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w:t>
            </w:r>
          </w:p>
        </w:tc>
        <w:tc>
          <w:tcPr>
            <w:tcW w:w="2849" w:type="pct"/>
            <w:hideMark/>
          </w:tcPr>
          <w:p w14:paraId="51D217A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Operational Test Passage/Item Development 2020 </w:t>
            </w:r>
          </w:p>
        </w:tc>
        <w:tc>
          <w:tcPr>
            <w:tcW w:w="358" w:type="pct"/>
            <w:hideMark/>
          </w:tcPr>
          <w:p w14:paraId="03E2D1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2F83F06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69" w:type="pct"/>
            <w:hideMark/>
          </w:tcPr>
          <w:p w14:paraId="73A993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1/2019</w:t>
            </w:r>
          </w:p>
        </w:tc>
        <w:tc>
          <w:tcPr>
            <w:tcW w:w="397" w:type="pct"/>
            <w:hideMark/>
          </w:tcPr>
          <w:p w14:paraId="4B9336E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8E017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48FC5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1.2</w:t>
            </w:r>
          </w:p>
        </w:tc>
        <w:tc>
          <w:tcPr>
            <w:tcW w:w="210" w:type="pct"/>
            <w:hideMark/>
          </w:tcPr>
          <w:p w14:paraId="2605FC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3</w:t>
            </w:r>
          </w:p>
        </w:tc>
        <w:tc>
          <w:tcPr>
            <w:tcW w:w="2849" w:type="pct"/>
            <w:hideMark/>
          </w:tcPr>
          <w:p w14:paraId="4EBE862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Operational Test Forms Development 2020 </w:t>
            </w:r>
          </w:p>
        </w:tc>
        <w:tc>
          <w:tcPr>
            <w:tcW w:w="358" w:type="pct"/>
            <w:hideMark/>
          </w:tcPr>
          <w:p w14:paraId="7E2E552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 days</w:t>
            </w:r>
          </w:p>
        </w:tc>
        <w:tc>
          <w:tcPr>
            <w:tcW w:w="369" w:type="pct"/>
            <w:hideMark/>
          </w:tcPr>
          <w:p w14:paraId="528657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69" w:type="pct"/>
            <w:hideMark/>
          </w:tcPr>
          <w:p w14:paraId="06CDD2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8/2019</w:t>
            </w:r>
          </w:p>
        </w:tc>
        <w:tc>
          <w:tcPr>
            <w:tcW w:w="397" w:type="pct"/>
            <w:hideMark/>
          </w:tcPr>
          <w:p w14:paraId="211E82D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156C4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DB152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1.3</w:t>
            </w:r>
          </w:p>
        </w:tc>
        <w:tc>
          <w:tcPr>
            <w:tcW w:w="210" w:type="pct"/>
            <w:hideMark/>
          </w:tcPr>
          <w:p w14:paraId="03C6B0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4</w:t>
            </w:r>
          </w:p>
        </w:tc>
        <w:tc>
          <w:tcPr>
            <w:tcW w:w="2849" w:type="pct"/>
            <w:hideMark/>
          </w:tcPr>
          <w:p w14:paraId="78705DC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SA Operational Training Test 2020</w:t>
            </w:r>
          </w:p>
        </w:tc>
        <w:tc>
          <w:tcPr>
            <w:tcW w:w="358" w:type="pct"/>
            <w:hideMark/>
          </w:tcPr>
          <w:p w14:paraId="09CA70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 days</w:t>
            </w:r>
          </w:p>
        </w:tc>
        <w:tc>
          <w:tcPr>
            <w:tcW w:w="369" w:type="pct"/>
            <w:hideMark/>
          </w:tcPr>
          <w:p w14:paraId="364A33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5/2019</w:t>
            </w:r>
          </w:p>
        </w:tc>
        <w:tc>
          <w:tcPr>
            <w:tcW w:w="369" w:type="pct"/>
            <w:hideMark/>
          </w:tcPr>
          <w:p w14:paraId="5797D9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3/2019</w:t>
            </w:r>
          </w:p>
        </w:tc>
        <w:tc>
          <w:tcPr>
            <w:tcW w:w="397" w:type="pct"/>
            <w:hideMark/>
          </w:tcPr>
          <w:p w14:paraId="777512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3290A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C800C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1.4</w:t>
            </w:r>
          </w:p>
        </w:tc>
        <w:tc>
          <w:tcPr>
            <w:tcW w:w="210" w:type="pct"/>
            <w:hideMark/>
          </w:tcPr>
          <w:p w14:paraId="0BD391A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5</w:t>
            </w:r>
          </w:p>
        </w:tc>
        <w:tc>
          <w:tcPr>
            <w:tcW w:w="2849" w:type="pct"/>
            <w:hideMark/>
          </w:tcPr>
          <w:p w14:paraId="4E86F9E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Rangefinding Meeting Planning and Execution 2020</w:t>
            </w:r>
          </w:p>
        </w:tc>
        <w:tc>
          <w:tcPr>
            <w:tcW w:w="358" w:type="pct"/>
            <w:hideMark/>
          </w:tcPr>
          <w:p w14:paraId="2B2DC4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0 days</w:t>
            </w:r>
          </w:p>
        </w:tc>
        <w:tc>
          <w:tcPr>
            <w:tcW w:w="369" w:type="pct"/>
            <w:hideMark/>
          </w:tcPr>
          <w:p w14:paraId="15DEC55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1/2019</w:t>
            </w:r>
          </w:p>
        </w:tc>
        <w:tc>
          <w:tcPr>
            <w:tcW w:w="369" w:type="pct"/>
            <w:hideMark/>
          </w:tcPr>
          <w:p w14:paraId="1E455F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97" w:type="pct"/>
            <w:hideMark/>
          </w:tcPr>
          <w:p w14:paraId="6674CE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C957AB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E4C9A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1.2</w:t>
            </w:r>
          </w:p>
        </w:tc>
        <w:tc>
          <w:tcPr>
            <w:tcW w:w="210" w:type="pct"/>
            <w:hideMark/>
          </w:tcPr>
          <w:p w14:paraId="1419348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6</w:t>
            </w:r>
          </w:p>
        </w:tc>
        <w:tc>
          <w:tcPr>
            <w:tcW w:w="2849" w:type="pct"/>
            <w:hideMark/>
          </w:tcPr>
          <w:p w14:paraId="2602159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Test Administration 2020</w:t>
            </w:r>
          </w:p>
        </w:tc>
        <w:tc>
          <w:tcPr>
            <w:tcW w:w="358" w:type="pct"/>
            <w:hideMark/>
          </w:tcPr>
          <w:p w14:paraId="3903DC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58 days</w:t>
            </w:r>
          </w:p>
        </w:tc>
        <w:tc>
          <w:tcPr>
            <w:tcW w:w="369" w:type="pct"/>
            <w:hideMark/>
          </w:tcPr>
          <w:p w14:paraId="6428A0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2020</w:t>
            </w:r>
          </w:p>
        </w:tc>
        <w:tc>
          <w:tcPr>
            <w:tcW w:w="369" w:type="pct"/>
            <w:hideMark/>
          </w:tcPr>
          <w:p w14:paraId="05AF2A8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2BFF4F6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5D0D1A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91414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1</w:t>
            </w:r>
          </w:p>
        </w:tc>
        <w:tc>
          <w:tcPr>
            <w:tcW w:w="210" w:type="pct"/>
            <w:hideMark/>
          </w:tcPr>
          <w:p w14:paraId="188129D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7</w:t>
            </w:r>
          </w:p>
        </w:tc>
        <w:tc>
          <w:tcPr>
            <w:tcW w:w="2849" w:type="pct"/>
            <w:hideMark/>
          </w:tcPr>
          <w:p w14:paraId="2E2DEA2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Operational Test Administration </w:t>
            </w:r>
          </w:p>
        </w:tc>
        <w:tc>
          <w:tcPr>
            <w:tcW w:w="358" w:type="pct"/>
            <w:hideMark/>
          </w:tcPr>
          <w:p w14:paraId="327DA3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7 days</w:t>
            </w:r>
          </w:p>
        </w:tc>
        <w:tc>
          <w:tcPr>
            <w:tcW w:w="369" w:type="pct"/>
            <w:hideMark/>
          </w:tcPr>
          <w:p w14:paraId="18F565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2020</w:t>
            </w:r>
          </w:p>
        </w:tc>
        <w:tc>
          <w:tcPr>
            <w:tcW w:w="369" w:type="pct"/>
            <w:hideMark/>
          </w:tcPr>
          <w:p w14:paraId="1933570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619D97A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44F30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075BD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2</w:t>
            </w:r>
          </w:p>
        </w:tc>
        <w:tc>
          <w:tcPr>
            <w:tcW w:w="210" w:type="pct"/>
            <w:hideMark/>
          </w:tcPr>
          <w:p w14:paraId="205B2A3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8</w:t>
            </w:r>
          </w:p>
        </w:tc>
        <w:tc>
          <w:tcPr>
            <w:tcW w:w="2849" w:type="pct"/>
            <w:hideMark/>
          </w:tcPr>
          <w:p w14:paraId="6470258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Test Final Item Analysis (FIA) 2020</w:t>
            </w:r>
          </w:p>
        </w:tc>
        <w:tc>
          <w:tcPr>
            <w:tcW w:w="358" w:type="pct"/>
            <w:hideMark/>
          </w:tcPr>
          <w:p w14:paraId="3D5D5F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421EC9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1/2020</w:t>
            </w:r>
          </w:p>
        </w:tc>
        <w:tc>
          <w:tcPr>
            <w:tcW w:w="369" w:type="pct"/>
            <w:hideMark/>
          </w:tcPr>
          <w:p w14:paraId="3223E4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25EF957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D90105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2C51B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3</w:t>
            </w:r>
          </w:p>
        </w:tc>
        <w:tc>
          <w:tcPr>
            <w:tcW w:w="210" w:type="pct"/>
            <w:hideMark/>
          </w:tcPr>
          <w:p w14:paraId="3A47FB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9</w:t>
            </w:r>
          </w:p>
        </w:tc>
        <w:tc>
          <w:tcPr>
            <w:tcW w:w="2849" w:type="pct"/>
            <w:hideMark/>
          </w:tcPr>
          <w:p w14:paraId="768A25C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mbedded Field Test item analysis</w:t>
            </w:r>
          </w:p>
        </w:tc>
        <w:tc>
          <w:tcPr>
            <w:tcW w:w="358" w:type="pct"/>
            <w:hideMark/>
          </w:tcPr>
          <w:p w14:paraId="2CD8A0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D9FCFB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20</w:t>
            </w:r>
          </w:p>
        </w:tc>
        <w:tc>
          <w:tcPr>
            <w:tcW w:w="369" w:type="pct"/>
            <w:hideMark/>
          </w:tcPr>
          <w:p w14:paraId="46F192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20</w:t>
            </w:r>
          </w:p>
        </w:tc>
        <w:tc>
          <w:tcPr>
            <w:tcW w:w="397" w:type="pct"/>
            <w:hideMark/>
          </w:tcPr>
          <w:p w14:paraId="3C838B9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214577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D0326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4</w:t>
            </w:r>
          </w:p>
        </w:tc>
        <w:tc>
          <w:tcPr>
            <w:tcW w:w="210" w:type="pct"/>
            <w:hideMark/>
          </w:tcPr>
          <w:p w14:paraId="602953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0</w:t>
            </w:r>
          </w:p>
        </w:tc>
        <w:tc>
          <w:tcPr>
            <w:tcW w:w="2849" w:type="pct"/>
            <w:hideMark/>
          </w:tcPr>
          <w:p w14:paraId="2C624E2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Test Data Review Meeting (with Educators)</w:t>
            </w:r>
          </w:p>
        </w:tc>
        <w:tc>
          <w:tcPr>
            <w:tcW w:w="358" w:type="pct"/>
            <w:hideMark/>
          </w:tcPr>
          <w:p w14:paraId="525D84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68A9CFD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20</w:t>
            </w:r>
          </w:p>
        </w:tc>
        <w:tc>
          <w:tcPr>
            <w:tcW w:w="369" w:type="pct"/>
            <w:hideMark/>
          </w:tcPr>
          <w:p w14:paraId="559789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6/2020</w:t>
            </w:r>
          </w:p>
        </w:tc>
        <w:tc>
          <w:tcPr>
            <w:tcW w:w="397" w:type="pct"/>
            <w:hideMark/>
          </w:tcPr>
          <w:p w14:paraId="3171B4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83812D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6D6CA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5</w:t>
            </w:r>
          </w:p>
        </w:tc>
        <w:tc>
          <w:tcPr>
            <w:tcW w:w="210" w:type="pct"/>
            <w:hideMark/>
          </w:tcPr>
          <w:p w14:paraId="2DEDB0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1</w:t>
            </w:r>
          </w:p>
        </w:tc>
        <w:tc>
          <w:tcPr>
            <w:tcW w:w="2849" w:type="pct"/>
            <w:hideMark/>
          </w:tcPr>
          <w:p w14:paraId="12A2F2D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Develop and deliver Operational Test Analysis Report </w:t>
            </w:r>
          </w:p>
        </w:tc>
        <w:tc>
          <w:tcPr>
            <w:tcW w:w="358" w:type="pct"/>
            <w:hideMark/>
          </w:tcPr>
          <w:p w14:paraId="104C1A2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5294D6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20</w:t>
            </w:r>
          </w:p>
        </w:tc>
        <w:tc>
          <w:tcPr>
            <w:tcW w:w="369" w:type="pct"/>
            <w:hideMark/>
          </w:tcPr>
          <w:p w14:paraId="32F81E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2020</w:t>
            </w:r>
          </w:p>
        </w:tc>
        <w:tc>
          <w:tcPr>
            <w:tcW w:w="397" w:type="pct"/>
            <w:hideMark/>
          </w:tcPr>
          <w:p w14:paraId="73ABFD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E452D5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374AB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6</w:t>
            </w:r>
          </w:p>
        </w:tc>
        <w:tc>
          <w:tcPr>
            <w:tcW w:w="210" w:type="pct"/>
            <w:hideMark/>
          </w:tcPr>
          <w:p w14:paraId="063A70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w:t>
            </w:r>
          </w:p>
        </w:tc>
        <w:tc>
          <w:tcPr>
            <w:tcW w:w="2849" w:type="pct"/>
            <w:hideMark/>
          </w:tcPr>
          <w:p w14:paraId="0B05466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distribute Operational Test Post-Test Survey</w:t>
            </w:r>
          </w:p>
        </w:tc>
        <w:tc>
          <w:tcPr>
            <w:tcW w:w="358" w:type="pct"/>
            <w:hideMark/>
          </w:tcPr>
          <w:p w14:paraId="646ABB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6DA909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6/2020</w:t>
            </w:r>
          </w:p>
        </w:tc>
        <w:tc>
          <w:tcPr>
            <w:tcW w:w="369" w:type="pct"/>
            <w:hideMark/>
          </w:tcPr>
          <w:p w14:paraId="08D5BD7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6/2020</w:t>
            </w:r>
          </w:p>
        </w:tc>
        <w:tc>
          <w:tcPr>
            <w:tcW w:w="397" w:type="pct"/>
            <w:hideMark/>
          </w:tcPr>
          <w:p w14:paraId="0AD23B9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B9213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EE9CE8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1.2.7</w:t>
            </w:r>
          </w:p>
        </w:tc>
        <w:tc>
          <w:tcPr>
            <w:tcW w:w="210" w:type="pct"/>
            <w:hideMark/>
          </w:tcPr>
          <w:p w14:paraId="6AA5F6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3</w:t>
            </w:r>
          </w:p>
        </w:tc>
        <w:tc>
          <w:tcPr>
            <w:tcW w:w="2849" w:type="pct"/>
            <w:hideMark/>
          </w:tcPr>
          <w:p w14:paraId="7BFDC32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19-20 Technical Report</w:t>
            </w:r>
          </w:p>
        </w:tc>
        <w:tc>
          <w:tcPr>
            <w:tcW w:w="358" w:type="pct"/>
            <w:hideMark/>
          </w:tcPr>
          <w:p w14:paraId="513565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 days</w:t>
            </w:r>
          </w:p>
        </w:tc>
        <w:tc>
          <w:tcPr>
            <w:tcW w:w="369" w:type="pct"/>
            <w:hideMark/>
          </w:tcPr>
          <w:p w14:paraId="087907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20</w:t>
            </w:r>
          </w:p>
        </w:tc>
        <w:tc>
          <w:tcPr>
            <w:tcW w:w="369" w:type="pct"/>
            <w:hideMark/>
          </w:tcPr>
          <w:p w14:paraId="262005D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358D105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857DFF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3C109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w:t>
            </w:r>
          </w:p>
        </w:tc>
        <w:tc>
          <w:tcPr>
            <w:tcW w:w="210" w:type="pct"/>
            <w:hideMark/>
          </w:tcPr>
          <w:p w14:paraId="2756954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4</w:t>
            </w:r>
          </w:p>
        </w:tc>
        <w:tc>
          <w:tcPr>
            <w:tcW w:w="2849" w:type="pct"/>
            <w:hideMark/>
          </w:tcPr>
          <w:p w14:paraId="3FA9A5D3"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Science</w:t>
            </w:r>
          </w:p>
        </w:tc>
        <w:tc>
          <w:tcPr>
            <w:tcW w:w="358" w:type="pct"/>
            <w:hideMark/>
          </w:tcPr>
          <w:p w14:paraId="6A4B721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3 days</w:t>
            </w:r>
          </w:p>
        </w:tc>
        <w:tc>
          <w:tcPr>
            <w:tcW w:w="369" w:type="pct"/>
            <w:hideMark/>
          </w:tcPr>
          <w:p w14:paraId="6B6569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2C8FF8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5/2020</w:t>
            </w:r>
          </w:p>
        </w:tc>
        <w:tc>
          <w:tcPr>
            <w:tcW w:w="397" w:type="pct"/>
            <w:hideMark/>
          </w:tcPr>
          <w:p w14:paraId="2A32C2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C51C07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E3934E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1</w:t>
            </w:r>
          </w:p>
        </w:tc>
        <w:tc>
          <w:tcPr>
            <w:tcW w:w="210" w:type="pct"/>
            <w:hideMark/>
          </w:tcPr>
          <w:p w14:paraId="53AF07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5</w:t>
            </w:r>
          </w:p>
        </w:tc>
        <w:tc>
          <w:tcPr>
            <w:tcW w:w="2849" w:type="pct"/>
            <w:hideMark/>
          </w:tcPr>
          <w:p w14:paraId="7CBB44C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374A11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F86D22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69" w:type="pct"/>
            <w:hideMark/>
          </w:tcPr>
          <w:p w14:paraId="6238DC7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97" w:type="pct"/>
            <w:hideMark/>
          </w:tcPr>
          <w:p w14:paraId="3A6E80D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4F72E1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51D24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w:t>
            </w:r>
          </w:p>
        </w:tc>
        <w:tc>
          <w:tcPr>
            <w:tcW w:w="210" w:type="pct"/>
            <w:hideMark/>
          </w:tcPr>
          <w:p w14:paraId="08FCABF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6</w:t>
            </w:r>
          </w:p>
        </w:tc>
        <w:tc>
          <w:tcPr>
            <w:tcW w:w="2849" w:type="pct"/>
            <w:hideMark/>
          </w:tcPr>
          <w:p w14:paraId="605EB33E"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Test Planning &amp; Item Development</w:t>
            </w:r>
          </w:p>
        </w:tc>
        <w:tc>
          <w:tcPr>
            <w:tcW w:w="358" w:type="pct"/>
            <w:hideMark/>
          </w:tcPr>
          <w:p w14:paraId="2C0F436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24 days</w:t>
            </w:r>
          </w:p>
        </w:tc>
        <w:tc>
          <w:tcPr>
            <w:tcW w:w="369" w:type="pct"/>
            <w:hideMark/>
          </w:tcPr>
          <w:p w14:paraId="609A16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126F08C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0/2019</w:t>
            </w:r>
          </w:p>
        </w:tc>
        <w:tc>
          <w:tcPr>
            <w:tcW w:w="397" w:type="pct"/>
            <w:hideMark/>
          </w:tcPr>
          <w:p w14:paraId="48B14D8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766E97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9AF4B1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1</w:t>
            </w:r>
          </w:p>
        </w:tc>
        <w:tc>
          <w:tcPr>
            <w:tcW w:w="210" w:type="pct"/>
            <w:hideMark/>
          </w:tcPr>
          <w:p w14:paraId="44DFC5E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7</w:t>
            </w:r>
          </w:p>
        </w:tc>
        <w:tc>
          <w:tcPr>
            <w:tcW w:w="2849" w:type="pct"/>
            <w:hideMark/>
          </w:tcPr>
          <w:p w14:paraId="57B8435A"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 &amp; Item and Content Specifications</w:t>
            </w:r>
          </w:p>
        </w:tc>
        <w:tc>
          <w:tcPr>
            <w:tcW w:w="358" w:type="pct"/>
            <w:hideMark/>
          </w:tcPr>
          <w:p w14:paraId="52FCA7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41A01D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2/2018</w:t>
            </w:r>
          </w:p>
        </w:tc>
        <w:tc>
          <w:tcPr>
            <w:tcW w:w="369" w:type="pct"/>
            <w:hideMark/>
          </w:tcPr>
          <w:p w14:paraId="369FF5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4/2018</w:t>
            </w:r>
          </w:p>
        </w:tc>
        <w:tc>
          <w:tcPr>
            <w:tcW w:w="397" w:type="pct"/>
            <w:hideMark/>
          </w:tcPr>
          <w:p w14:paraId="31AB65A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79F48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167BF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2.2.1.1</w:t>
            </w:r>
          </w:p>
        </w:tc>
        <w:tc>
          <w:tcPr>
            <w:tcW w:w="210" w:type="pct"/>
            <w:hideMark/>
          </w:tcPr>
          <w:p w14:paraId="139EFD3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8</w:t>
            </w:r>
          </w:p>
        </w:tc>
        <w:tc>
          <w:tcPr>
            <w:tcW w:w="2849" w:type="pct"/>
            <w:hideMark/>
          </w:tcPr>
          <w:p w14:paraId="5563EC55"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IDP &amp; Item and Content Specs</w:t>
            </w:r>
          </w:p>
        </w:tc>
        <w:tc>
          <w:tcPr>
            <w:tcW w:w="358" w:type="pct"/>
            <w:hideMark/>
          </w:tcPr>
          <w:p w14:paraId="756E67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778EB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69" w:type="pct"/>
            <w:hideMark/>
          </w:tcPr>
          <w:p w14:paraId="64E443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97" w:type="pct"/>
            <w:hideMark/>
          </w:tcPr>
          <w:p w14:paraId="240100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9F8CC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A7530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1.2</w:t>
            </w:r>
          </w:p>
        </w:tc>
        <w:tc>
          <w:tcPr>
            <w:tcW w:w="210" w:type="pct"/>
            <w:hideMark/>
          </w:tcPr>
          <w:p w14:paraId="28285DC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9</w:t>
            </w:r>
          </w:p>
        </w:tc>
        <w:tc>
          <w:tcPr>
            <w:tcW w:w="2849" w:type="pct"/>
            <w:hideMark/>
          </w:tcPr>
          <w:p w14:paraId="2FA1696A"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IDP &amp; Item and Content Specs</w:t>
            </w:r>
          </w:p>
        </w:tc>
        <w:tc>
          <w:tcPr>
            <w:tcW w:w="358" w:type="pct"/>
            <w:hideMark/>
          </w:tcPr>
          <w:p w14:paraId="5E55D9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E76B33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0/2018</w:t>
            </w:r>
          </w:p>
        </w:tc>
        <w:tc>
          <w:tcPr>
            <w:tcW w:w="369" w:type="pct"/>
            <w:hideMark/>
          </w:tcPr>
          <w:p w14:paraId="4AC6B0C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7/2018</w:t>
            </w:r>
          </w:p>
        </w:tc>
        <w:tc>
          <w:tcPr>
            <w:tcW w:w="397" w:type="pct"/>
            <w:hideMark/>
          </w:tcPr>
          <w:p w14:paraId="4378B4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4F6CFD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E830B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1.3</w:t>
            </w:r>
          </w:p>
        </w:tc>
        <w:tc>
          <w:tcPr>
            <w:tcW w:w="210" w:type="pct"/>
            <w:hideMark/>
          </w:tcPr>
          <w:p w14:paraId="45A0C8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0</w:t>
            </w:r>
          </w:p>
        </w:tc>
        <w:tc>
          <w:tcPr>
            <w:tcW w:w="2849" w:type="pct"/>
            <w:hideMark/>
          </w:tcPr>
          <w:p w14:paraId="4449D33E"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from CDE feedback to IDP &amp; Item and Content Specs</w:t>
            </w:r>
          </w:p>
        </w:tc>
        <w:tc>
          <w:tcPr>
            <w:tcW w:w="358" w:type="pct"/>
            <w:hideMark/>
          </w:tcPr>
          <w:p w14:paraId="5F39B7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441C2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8/2018</w:t>
            </w:r>
          </w:p>
        </w:tc>
        <w:tc>
          <w:tcPr>
            <w:tcW w:w="369" w:type="pct"/>
            <w:hideMark/>
          </w:tcPr>
          <w:p w14:paraId="29D844D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4/2018</w:t>
            </w:r>
          </w:p>
        </w:tc>
        <w:tc>
          <w:tcPr>
            <w:tcW w:w="397" w:type="pct"/>
            <w:hideMark/>
          </w:tcPr>
          <w:p w14:paraId="68D6D6A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310E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9043E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1.4</w:t>
            </w:r>
          </w:p>
        </w:tc>
        <w:tc>
          <w:tcPr>
            <w:tcW w:w="210" w:type="pct"/>
            <w:hideMark/>
          </w:tcPr>
          <w:p w14:paraId="48898B6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1</w:t>
            </w:r>
          </w:p>
        </w:tc>
        <w:tc>
          <w:tcPr>
            <w:tcW w:w="2849" w:type="pct"/>
            <w:hideMark/>
          </w:tcPr>
          <w:p w14:paraId="5FB58E69"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IDP &amp; Item and Content Specs</w:t>
            </w:r>
          </w:p>
        </w:tc>
        <w:tc>
          <w:tcPr>
            <w:tcW w:w="358" w:type="pct"/>
            <w:hideMark/>
          </w:tcPr>
          <w:p w14:paraId="532541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74E2F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4/2018</w:t>
            </w:r>
          </w:p>
        </w:tc>
        <w:tc>
          <w:tcPr>
            <w:tcW w:w="369" w:type="pct"/>
            <w:hideMark/>
          </w:tcPr>
          <w:p w14:paraId="6D71D8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4/2018</w:t>
            </w:r>
          </w:p>
        </w:tc>
        <w:tc>
          <w:tcPr>
            <w:tcW w:w="397" w:type="pct"/>
            <w:hideMark/>
          </w:tcPr>
          <w:p w14:paraId="4385E1B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784215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029F5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2</w:t>
            </w:r>
          </w:p>
        </w:tc>
        <w:tc>
          <w:tcPr>
            <w:tcW w:w="210" w:type="pct"/>
            <w:hideMark/>
          </w:tcPr>
          <w:p w14:paraId="12A6EA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2</w:t>
            </w:r>
          </w:p>
        </w:tc>
        <w:tc>
          <w:tcPr>
            <w:tcW w:w="2849" w:type="pct"/>
            <w:hideMark/>
          </w:tcPr>
          <w:p w14:paraId="286ED13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er Workshop</w:t>
            </w:r>
          </w:p>
        </w:tc>
        <w:tc>
          <w:tcPr>
            <w:tcW w:w="358" w:type="pct"/>
            <w:hideMark/>
          </w:tcPr>
          <w:p w14:paraId="3E5CFD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 days</w:t>
            </w:r>
          </w:p>
        </w:tc>
        <w:tc>
          <w:tcPr>
            <w:tcW w:w="369" w:type="pct"/>
            <w:hideMark/>
          </w:tcPr>
          <w:p w14:paraId="1077EA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29/2018</w:t>
            </w:r>
          </w:p>
        </w:tc>
        <w:tc>
          <w:tcPr>
            <w:tcW w:w="369" w:type="pct"/>
            <w:hideMark/>
          </w:tcPr>
          <w:p w14:paraId="636C405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4/2018</w:t>
            </w:r>
          </w:p>
        </w:tc>
        <w:tc>
          <w:tcPr>
            <w:tcW w:w="397" w:type="pct"/>
            <w:hideMark/>
          </w:tcPr>
          <w:p w14:paraId="4AEE00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17C433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30049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2.1</w:t>
            </w:r>
          </w:p>
        </w:tc>
        <w:tc>
          <w:tcPr>
            <w:tcW w:w="210" w:type="pct"/>
            <w:hideMark/>
          </w:tcPr>
          <w:p w14:paraId="0D1051C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3</w:t>
            </w:r>
          </w:p>
        </w:tc>
        <w:tc>
          <w:tcPr>
            <w:tcW w:w="2849" w:type="pct"/>
            <w:hideMark/>
          </w:tcPr>
          <w:p w14:paraId="461DDB1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item writer workshop plan</w:t>
            </w:r>
          </w:p>
        </w:tc>
        <w:tc>
          <w:tcPr>
            <w:tcW w:w="358" w:type="pct"/>
            <w:hideMark/>
          </w:tcPr>
          <w:p w14:paraId="026AEA1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5AA3E5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8</w:t>
            </w:r>
          </w:p>
        </w:tc>
        <w:tc>
          <w:tcPr>
            <w:tcW w:w="369" w:type="pct"/>
            <w:hideMark/>
          </w:tcPr>
          <w:p w14:paraId="5C98E1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8</w:t>
            </w:r>
          </w:p>
        </w:tc>
        <w:tc>
          <w:tcPr>
            <w:tcW w:w="397" w:type="pct"/>
            <w:hideMark/>
          </w:tcPr>
          <w:p w14:paraId="700B02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9B969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2C992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2.2</w:t>
            </w:r>
          </w:p>
        </w:tc>
        <w:tc>
          <w:tcPr>
            <w:tcW w:w="210" w:type="pct"/>
            <w:hideMark/>
          </w:tcPr>
          <w:p w14:paraId="14FD7D1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4</w:t>
            </w:r>
          </w:p>
        </w:tc>
        <w:tc>
          <w:tcPr>
            <w:tcW w:w="2849" w:type="pct"/>
            <w:hideMark/>
          </w:tcPr>
          <w:p w14:paraId="5BB3923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item writer workshop materials</w:t>
            </w:r>
          </w:p>
        </w:tc>
        <w:tc>
          <w:tcPr>
            <w:tcW w:w="358" w:type="pct"/>
            <w:hideMark/>
          </w:tcPr>
          <w:p w14:paraId="12FE67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7 days</w:t>
            </w:r>
          </w:p>
        </w:tc>
        <w:tc>
          <w:tcPr>
            <w:tcW w:w="369" w:type="pct"/>
            <w:hideMark/>
          </w:tcPr>
          <w:p w14:paraId="44C295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69" w:type="pct"/>
            <w:hideMark/>
          </w:tcPr>
          <w:p w14:paraId="77F5523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6/2018</w:t>
            </w:r>
          </w:p>
        </w:tc>
        <w:tc>
          <w:tcPr>
            <w:tcW w:w="397" w:type="pct"/>
            <w:hideMark/>
          </w:tcPr>
          <w:p w14:paraId="1960A4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7BAC8C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ECC26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2.3</w:t>
            </w:r>
          </w:p>
        </w:tc>
        <w:tc>
          <w:tcPr>
            <w:tcW w:w="210" w:type="pct"/>
            <w:hideMark/>
          </w:tcPr>
          <w:p w14:paraId="37E9941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5</w:t>
            </w:r>
          </w:p>
        </w:tc>
        <w:tc>
          <w:tcPr>
            <w:tcW w:w="2849" w:type="pct"/>
            <w:hideMark/>
          </w:tcPr>
          <w:p w14:paraId="16E357E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Writer Workshop</w:t>
            </w:r>
          </w:p>
        </w:tc>
        <w:tc>
          <w:tcPr>
            <w:tcW w:w="358" w:type="pct"/>
            <w:hideMark/>
          </w:tcPr>
          <w:p w14:paraId="2AB004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3D99077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3/2018</w:t>
            </w:r>
          </w:p>
        </w:tc>
        <w:tc>
          <w:tcPr>
            <w:tcW w:w="369" w:type="pct"/>
            <w:hideMark/>
          </w:tcPr>
          <w:p w14:paraId="32C16E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4/2018</w:t>
            </w:r>
          </w:p>
        </w:tc>
        <w:tc>
          <w:tcPr>
            <w:tcW w:w="397" w:type="pct"/>
            <w:hideMark/>
          </w:tcPr>
          <w:p w14:paraId="41BDC1A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86089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3B490F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3</w:t>
            </w:r>
          </w:p>
        </w:tc>
        <w:tc>
          <w:tcPr>
            <w:tcW w:w="210" w:type="pct"/>
            <w:hideMark/>
          </w:tcPr>
          <w:p w14:paraId="01295EE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6</w:t>
            </w:r>
          </w:p>
        </w:tc>
        <w:tc>
          <w:tcPr>
            <w:tcW w:w="2849" w:type="pct"/>
            <w:hideMark/>
          </w:tcPr>
          <w:p w14:paraId="2B2B3065"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Test Plan</w:t>
            </w:r>
          </w:p>
        </w:tc>
        <w:tc>
          <w:tcPr>
            <w:tcW w:w="358" w:type="pct"/>
            <w:hideMark/>
          </w:tcPr>
          <w:p w14:paraId="32EC50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2EC82B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2018</w:t>
            </w:r>
          </w:p>
        </w:tc>
        <w:tc>
          <w:tcPr>
            <w:tcW w:w="369" w:type="pct"/>
            <w:hideMark/>
          </w:tcPr>
          <w:p w14:paraId="5042395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8/2019</w:t>
            </w:r>
          </w:p>
        </w:tc>
        <w:tc>
          <w:tcPr>
            <w:tcW w:w="397" w:type="pct"/>
            <w:hideMark/>
          </w:tcPr>
          <w:p w14:paraId="179F0B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0EC0BD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004B1A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3.1</w:t>
            </w:r>
          </w:p>
        </w:tc>
        <w:tc>
          <w:tcPr>
            <w:tcW w:w="210" w:type="pct"/>
            <w:hideMark/>
          </w:tcPr>
          <w:p w14:paraId="7F20D00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7</w:t>
            </w:r>
          </w:p>
        </w:tc>
        <w:tc>
          <w:tcPr>
            <w:tcW w:w="2849" w:type="pct"/>
            <w:hideMark/>
          </w:tcPr>
          <w:p w14:paraId="28D96D64"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Operational Test Plan</w:t>
            </w:r>
          </w:p>
        </w:tc>
        <w:tc>
          <w:tcPr>
            <w:tcW w:w="358" w:type="pct"/>
            <w:hideMark/>
          </w:tcPr>
          <w:p w14:paraId="38466E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11816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69" w:type="pct"/>
            <w:hideMark/>
          </w:tcPr>
          <w:p w14:paraId="142FED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6/2018</w:t>
            </w:r>
          </w:p>
        </w:tc>
        <w:tc>
          <w:tcPr>
            <w:tcW w:w="397" w:type="pct"/>
            <w:hideMark/>
          </w:tcPr>
          <w:p w14:paraId="0DA6BEA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61AD0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8EA45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3.2</w:t>
            </w:r>
          </w:p>
        </w:tc>
        <w:tc>
          <w:tcPr>
            <w:tcW w:w="210" w:type="pct"/>
            <w:hideMark/>
          </w:tcPr>
          <w:p w14:paraId="1D4351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8</w:t>
            </w:r>
          </w:p>
        </w:tc>
        <w:tc>
          <w:tcPr>
            <w:tcW w:w="2849" w:type="pct"/>
            <w:hideMark/>
          </w:tcPr>
          <w:p w14:paraId="3A87846E"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Operational Test Plan</w:t>
            </w:r>
          </w:p>
        </w:tc>
        <w:tc>
          <w:tcPr>
            <w:tcW w:w="358" w:type="pct"/>
            <w:hideMark/>
          </w:tcPr>
          <w:p w14:paraId="7BF04D7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4CD8E8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2018</w:t>
            </w:r>
          </w:p>
        </w:tc>
        <w:tc>
          <w:tcPr>
            <w:tcW w:w="369" w:type="pct"/>
            <w:hideMark/>
          </w:tcPr>
          <w:p w14:paraId="38681C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9</w:t>
            </w:r>
          </w:p>
        </w:tc>
        <w:tc>
          <w:tcPr>
            <w:tcW w:w="397" w:type="pct"/>
            <w:hideMark/>
          </w:tcPr>
          <w:p w14:paraId="0D1C0E6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0451F1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37F26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4</w:t>
            </w:r>
          </w:p>
        </w:tc>
        <w:tc>
          <w:tcPr>
            <w:tcW w:w="210" w:type="pct"/>
            <w:hideMark/>
          </w:tcPr>
          <w:p w14:paraId="4B5B6C3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9</w:t>
            </w:r>
          </w:p>
        </w:tc>
        <w:tc>
          <w:tcPr>
            <w:tcW w:w="2849" w:type="pct"/>
            <w:hideMark/>
          </w:tcPr>
          <w:p w14:paraId="0D52DA5D"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Test Specifications and Blueprints </w:t>
            </w:r>
          </w:p>
        </w:tc>
        <w:tc>
          <w:tcPr>
            <w:tcW w:w="358" w:type="pct"/>
            <w:hideMark/>
          </w:tcPr>
          <w:p w14:paraId="3E8FE2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0 days</w:t>
            </w:r>
          </w:p>
        </w:tc>
        <w:tc>
          <w:tcPr>
            <w:tcW w:w="369" w:type="pct"/>
            <w:hideMark/>
          </w:tcPr>
          <w:p w14:paraId="30F4E5F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2018</w:t>
            </w:r>
          </w:p>
        </w:tc>
        <w:tc>
          <w:tcPr>
            <w:tcW w:w="369" w:type="pct"/>
            <w:hideMark/>
          </w:tcPr>
          <w:p w14:paraId="3E2816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8/2019</w:t>
            </w:r>
          </w:p>
        </w:tc>
        <w:tc>
          <w:tcPr>
            <w:tcW w:w="397" w:type="pct"/>
            <w:hideMark/>
          </w:tcPr>
          <w:p w14:paraId="22E1820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AB39C8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6C61D6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4.1</w:t>
            </w:r>
          </w:p>
        </w:tc>
        <w:tc>
          <w:tcPr>
            <w:tcW w:w="210" w:type="pct"/>
            <w:hideMark/>
          </w:tcPr>
          <w:p w14:paraId="6961E74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0</w:t>
            </w:r>
          </w:p>
        </w:tc>
        <w:tc>
          <w:tcPr>
            <w:tcW w:w="2849" w:type="pct"/>
            <w:hideMark/>
          </w:tcPr>
          <w:p w14:paraId="6BF29536"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Test Specs and Blueprints</w:t>
            </w:r>
          </w:p>
        </w:tc>
        <w:tc>
          <w:tcPr>
            <w:tcW w:w="358" w:type="pct"/>
            <w:hideMark/>
          </w:tcPr>
          <w:p w14:paraId="5453339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6EE6B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69" w:type="pct"/>
            <w:hideMark/>
          </w:tcPr>
          <w:p w14:paraId="538F1F4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6/2018</w:t>
            </w:r>
          </w:p>
        </w:tc>
        <w:tc>
          <w:tcPr>
            <w:tcW w:w="397" w:type="pct"/>
            <w:hideMark/>
          </w:tcPr>
          <w:p w14:paraId="34AFE3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073AA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88535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4.2</w:t>
            </w:r>
          </w:p>
        </w:tc>
        <w:tc>
          <w:tcPr>
            <w:tcW w:w="210" w:type="pct"/>
            <w:hideMark/>
          </w:tcPr>
          <w:p w14:paraId="03F1ECD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1</w:t>
            </w:r>
          </w:p>
        </w:tc>
        <w:tc>
          <w:tcPr>
            <w:tcW w:w="2849" w:type="pct"/>
            <w:hideMark/>
          </w:tcPr>
          <w:p w14:paraId="73181C2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finalize Test Specs and Blueprints</w:t>
            </w:r>
          </w:p>
        </w:tc>
        <w:tc>
          <w:tcPr>
            <w:tcW w:w="358" w:type="pct"/>
            <w:hideMark/>
          </w:tcPr>
          <w:p w14:paraId="7EFD87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5F46BF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2018</w:t>
            </w:r>
          </w:p>
        </w:tc>
        <w:tc>
          <w:tcPr>
            <w:tcW w:w="369" w:type="pct"/>
            <w:hideMark/>
          </w:tcPr>
          <w:p w14:paraId="383C24D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019</w:t>
            </w:r>
          </w:p>
        </w:tc>
        <w:tc>
          <w:tcPr>
            <w:tcW w:w="397" w:type="pct"/>
            <w:hideMark/>
          </w:tcPr>
          <w:p w14:paraId="765DD02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27EAC6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62652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5</w:t>
            </w:r>
          </w:p>
        </w:tc>
        <w:tc>
          <w:tcPr>
            <w:tcW w:w="210" w:type="pct"/>
            <w:hideMark/>
          </w:tcPr>
          <w:p w14:paraId="11CF31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62</w:t>
            </w:r>
          </w:p>
        </w:tc>
        <w:tc>
          <w:tcPr>
            <w:tcW w:w="2849" w:type="pct"/>
            <w:hideMark/>
          </w:tcPr>
          <w:p w14:paraId="5498CBA8"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Item Development </w:t>
            </w:r>
          </w:p>
        </w:tc>
        <w:tc>
          <w:tcPr>
            <w:tcW w:w="358" w:type="pct"/>
            <w:hideMark/>
          </w:tcPr>
          <w:p w14:paraId="04C9DE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42 days</w:t>
            </w:r>
          </w:p>
        </w:tc>
        <w:tc>
          <w:tcPr>
            <w:tcW w:w="369" w:type="pct"/>
            <w:hideMark/>
          </w:tcPr>
          <w:p w14:paraId="4F64C3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67A8CE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2019</w:t>
            </w:r>
          </w:p>
        </w:tc>
        <w:tc>
          <w:tcPr>
            <w:tcW w:w="397" w:type="pct"/>
            <w:hideMark/>
          </w:tcPr>
          <w:p w14:paraId="51FBC3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32E762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A95ED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1</w:t>
            </w:r>
          </w:p>
        </w:tc>
        <w:tc>
          <w:tcPr>
            <w:tcW w:w="210" w:type="pct"/>
            <w:hideMark/>
          </w:tcPr>
          <w:p w14:paraId="4CA8FD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3</w:t>
            </w:r>
          </w:p>
        </w:tc>
        <w:tc>
          <w:tcPr>
            <w:tcW w:w="2849" w:type="pct"/>
            <w:hideMark/>
          </w:tcPr>
          <w:p w14:paraId="0A131B8F"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embedded PTs</w:t>
            </w:r>
          </w:p>
        </w:tc>
        <w:tc>
          <w:tcPr>
            <w:tcW w:w="358" w:type="pct"/>
            <w:hideMark/>
          </w:tcPr>
          <w:p w14:paraId="1A14E5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2EB78A0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7/2018</w:t>
            </w:r>
          </w:p>
        </w:tc>
        <w:tc>
          <w:tcPr>
            <w:tcW w:w="369" w:type="pct"/>
            <w:hideMark/>
          </w:tcPr>
          <w:p w14:paraId="5236D14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7/2019</w:t>
            </w:r>
          </w:p>
        </w:tc>
        <w:tc>
          <w:tcPr>
            <w:tcW w:w="397" w:type="pct"/>
            <w:hideMark/>
          </w:tcPr>
          <w:p w14:paraId="1C08A8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377F4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878B07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2</w:t>
            </w:r>
          </w:p>
        </w:tc>
        <w:tc>
          <w:tcPr>
            <w:tcW w:w="210" w:type="pct"/>
            <w:hideMark/>
          </w:tcPr>
          <w:p w14:paraId="49173C7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4</w:t>
            </w:r>
          </w:p>
        </w:tc>
        <w:tc>
          <w:tcPr>
            <w:tcW w:w="2849" w:type="pct"/>
            <w:hideMark/>
          </w:tcPr>
          <w:p w14:paraId="1B789780"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uthor embedded PT questions in IBIS</w:t>
            </w:r>
          </w:p>
        </w:tc>
        <w:tc>
          <w:tcPr>
            <w:tcW w:w="358" w:type="pct"/>
            <w:hideMark/>
          </w:tcPr>
          <w:p w14:paraId="7C58C84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508A0F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8/2019</w:t>
            </w:r>
          </w:p>
        </w:tc>
        <w:tc>
          <w:tcPr>
            <w:tcW w:w="369" w:type="pct"/>
            <w:hideMark/>
          </w:tcPr>
          <w:p w14:paraId="6713F4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19</w:t>
            </w:r>
          </w:p>
        </w:tc>
        <w:tc>
          <w:tcPr>
            <w:tcW w:w="397" w:type="pct"/>
            <w:hideMark/>
          </w:tcPr>
          <w:p w14:paraId="03A06B0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097EF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1AB16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3</w:t>
            </w:r>
          </w:p>
        </w:tc>
        <w:tc>
          <w:tcPr>
            <w:tcW w:w="210" w:type="pct"/>
            <w:hideMark/>
          </w:tcPr>
          <w:p w14:paraId="73151B8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5</w:t>
            </w:r>
          </w:p>
        </w:tc>
        <w:tc>
          <w:tcPr>
            <w:tcW w:w="2849" w:type="pct"/>
            <w:hideMark/>
          </w:tcPr>
          <w:p w14:paraId="0BCEED95"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Pilot 2 observations and report to AD necessary adjustments to drafted PTs</w:t>
            </w:r>
          </w:p>
        </w:tc>
        <w:tc>
          <w:tcPr>
            <w:tcW w:w="358" w:type="pct"/>
            <w:hideMark/>
          </w:tcPr>
          <w:p w14:paraId="1C7D1C4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6B1F3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69" w:type="pct"/>
            <w:hideMark/>
          </w:tcPr>
          <w:p w14:paraId="73D697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1/2017</w:t>
            </w:r>
          </w:p>
        </w:tc>
        <w:tc>
          <w:tcPr>
            <w:tcW w:w="397" w:type="pct"/>
            <w:hideMark/>
          </w:tcPr>
          <w:p w14:paraId="0A8ECAD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ED674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598FA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4</w:t>
            </w:r>
          </w:p>
        </w:tc>
        <w:tc>
          <w:tcPr>
            <w:tcW w:w="210" w:type="pct"/>
            <w:hideMark/>
          </w:tcPr>
          <w:p w14:paraId="0CE9723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6</w:t>
            </w:r>
          </w:p>
        </w:tc>
        <w:tc>
          <w:tcPr>
            <w:tcW w:w="2849" w:type="pct"/>
            <w:hideMark/>
          </w:tcPr>
          <w:p w14:paraId="72CF21FC"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materials for Item Review meeting</w:t>
            </w:r>
          </w:p>
        </w:tc>
        <w:tc>
          <w:tcPr>
            <w:tcW w:w="358" w:type="pct"/>
            <w:hideMark/>
          </w:tcPr>
          <w:p w14:paraId="0F57AC5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17C7A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4/2019</w:t>
            </w:r>
          </w:p>
        </w:tc>
        <w:tc>
          <w:tcPr>
            <w:tcW w:w="369" w:type="pct"/>
            <w:hideMark/>
          </w:tcPr>
          <w:p w14:paraId="0F7B01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97" w:type="pct"/>
            <w:hideMark/>
          </w:tcPr>
          <w:p w14:paraId="7CEB321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947A81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A0279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2.2.5.5</w:t>
            </w:r>
          </w:p>
        </w:tc>
        <w:tc>
          <w:tcPr>
            <w:tcW w:w="210" w:type="pct"/>
            <w:hideMark/>
          </w:tcPr>
          <w:p w14:paraId="1E1AF3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7</w:t>
            </w:r>
          </w:p>
        </w:tc>
        <w:tc>
          <w:tcPr>
            <w:tcW w:w="2849" w:type="pct"/>
            <w:hideMark/>
          </w:tcPr>
          <w:p w14:paraId="0B0B423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materials</w:t>
            </w:r>
          </w:p>
        </w:tc>
        <w:tc>
          <w:tcPr>
            <w:tcW w:w="358" w:type="pct"/>
            <w:hideMark/>
          </w:tcPr>
          <w:p w14:paraId="49F8811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5D7D16E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8/2019</w:t>
            </w:r>
          </w:p>
        </w:tc>
        <w:tc>
          <w:tcPr>
            <w:tcW w:w="369" w:type="pct"/>
            <w:hideMark/>
          </w:tcPr>
          <w:p w14:paraId="22E4D4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3FB4E1C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F08026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08C87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6</w:t>
            </w:r>
          </w:p>
        </w:tc>
        <w:tc>
          <w:tcPr>
            <w:tcW w:w="210" w:type="pct"/>
            <w:hideMark/>
          </w:tcPr>
          <w:p w14:paraId="05000B2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8</w:t>
            </w:r>
          </w:p>
        </w:tc>
        <w:tc>
          <w:tcPr>
            <w:tcW w:w="2849" w:type="pct"/>
            <w:hideMark/>
          </w:tcPr>
          <w:p w14:paraId="6DB7889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ceives Performance Tasks for preview</w:t>
            </w:r>
          </w:p>
        </w:tc>
        <w:tc>
          <w:tcPr>
            <w:tcW w:w="358" w:type="pct"/>
            <w:hideMark/>
          </w:tcPr>
          <w:p w14:paraId="34FFEB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8E7AA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69" w:type="pct"/>
            <w:hideMark/>
          </w:tcPr>
          <w:p w14:paraId="4A769E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9/2019</w:t>
            </w:r>
          </w:p>
        </w:tc>
        <w:tc>
          <w:tcPr>
            <w:tcW w:w="397" w:type="pct"/>
            <w:hideMark/>
          </w:tcPr>
          <w:p w14:paraId="43A1535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3AB0D72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503D2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5.7</w:t>
            </w:r>
          </w:p>
        </w:tc>
        <w:tc>
          <w:tcPr>
            <w:tcW w:w="210" w:type="pct"/>
            <w:hideMark/>
          </w:tcPr>
          <w:p w14:paraId="4E46A29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9</w:t>
            </w:r>
          </w:p>
        </w:tc>
        <w:tc>
          <w:tcPr>
            <w:tcW w:w="2849" w:type="pct"/>
            <w:hideMark/>
          </w:tcPr>
          <w:p w14:paraId="06D82EC9"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to Embedded PTs pre-IRC based on feedback from CDE Previews</w:t>
            </w:r>
          </w:p>
        </w:tc>
        <w:tc>
          <w:tcPr>
            <w:tcW w:w="358" w:type="pct"/>
            <w:hideMark/>
          </w:tcPr>
          <w:p w14:paraId="2E8783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FD729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69" w:type="pct"/>
            <w:hideMark/>
          </w:tcPr>
          <w:p w14:paraId="1C716C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2019</w:t>
            </w:r>
          </w:p>
        </w:tc>
        <w:tc>
          <w:tcPr>
            <w:tcW w:w="397" w:type="pct"/>
            <w:hideMark/>
          </w:tcPr>
          <w:p w14:paraId="465B614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3632A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D3A1F7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6</w:t>
            </w:r>
          </w:p>
        </w:tc>
        <w:tc>
          <w:tcPr>
            <w:tcW w:w="210" w:type="pct"/>
            <w:hideMark/>
          </w:tcPr>
          <w:p w14:paraId="29D642E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70</w:t>
            </w:r>
          </w:p>
        </w:tc>
        <w:tc>
          <w:tcPr>
            <w:tcW w:w="2849" w:type="pct"/>
            <w:hideMark/>
          </w:tcPr>
          <w:p w14:paraId="1BD202AC"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CAA Item Review meeting </w:t>
            </w:r>
          </w:p>
        </w:tc>
        <w:tc>
          <w:tcPr>
            <w:tcW w:w="358" w:type="pct"/>
            <w:hideMark/>
          </w:tcPr>
          <w:p w14:paraId="62BD37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8 days</w:t>
            </w:r>
          </w:p>
        </w:tc>
        <w:tc>
          <w:tcPr>
            <w:tcW w:w="369" w:type="pct"/>
            <w:hideMark/>
          </w:tcPr>
          <w:p w14:paraId="0FF510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0/2019</w:t>
            </w:r>
          </w:p>
        </w:tc>
        <w:tc>
          <w:tcPr>
            <w:tcW w:w="369" w:type="pct"/>
            <w:hideMark/>
          </w:tcPr>
          <w:p w14:paraId="478FEC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5/2019</w:t>
            </w:r>
          </w:p>
        </w:tc>
        <w:tc>
          <w:tcPr>
            <w:tcW w:w="397" w:type="pct"/>
            <w:hideMark/>
          </w:tcPr>
          <w:p w14:paraId="777247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CBDED2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426EE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1</w:t>
            </w:r>
          </w:p>
        </w:tc>
        <w:tc>
          <w:tcPr>
            <w:tcW w:w="210" w:type="pct"/>
            <w:hideMark/>
          </w:tcPr>
          <w:p w14:paraId="47A5C1A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1</w:t>
            </w:r>
          </w:p>
        </w:tc>
        <w:tc>
          <w:tcPr>
            <w:tcW w:w="2849" w:type="pct"/>
            <w:hideMark/>
          </w:tcPr>
          <w:p w14:paraId="3D03EC4E"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finalize with CDE the Plan document for CAA Science Item Review</w:t>
            </w:r>
          </w:p>
        </w:tc>
        <w:tc>
          <w:tcPr>
            <w:tcW w:w="358" w:type="pct"/>
            <w:hideMark/>
          </w:tcPr>
          <w:p w14:paraId="5A8D39B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76ECD3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69" w:type="pct"/>
            <w:hideMark/>
          </w:tcPr>
          <w:p w14:paraId="767A355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19</w:t>
            </w:r>
          </w:p>
        </w:tc>
        <w:tc>
          <w:tcPr>
            <w:tcW w:w="397" w:type="pct"/>
            <w:hideMark/>
          </w:tcPr>
          <w:p w14:paraId="495DC0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44B2A7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3EDFF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2</w:t>
            </w:r>
          </w:p>
        </w:tc>
        <w:tc>
          <w:tcPr>
            <w:tcW w:w="210" w:type="pct"/>
            <w:hideMark/>
          </w:tcPr>
          <w:p w14:paraId="4022931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w:t>
            </w:r>
          </w:p>
        </w:tc>
        <w:tc>
          <w:tcPr>
            <w:tcW w:w="2849" w:type="pct"/>
            <w:hideMark/>
          </w:tcPr>
          <w:p w14:paraId="0971D870"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Develop Meeting Specs (participant count, meeting date, venue confirmation, etc.) </w:t>
            </w:r>
          </w:p>
        </w:tc>
        <w:tc>
          <w:tcPr>
            <w:tcW w:w="358" w:type="pct"/>
            <w:hideMark/>
          </w:tcPr>
          <w:p w14:paraId="6F88F6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5 days</w:t>
            </w:r>
          </w:p>
        </w:tc>
        <w:tc>
          <w:tcPr>
            <w:tcW w:w="369" w:type="pct"/>
            <w:hideMark/>
          </w:tcPr>
          <w:p w14:paraId="7467BC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19</w:t>
            </w:r>
          </w:p>
        </w:tc>
        <w:tc>
          <w:tcPr>
            <w:tcW w:w="369" w:type="pct"/>
            <w:hideMark/>
          </w:tcPr>
          <w:p w14:paraId="4AC2808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019</w:t>
            </w:r>
          </w:p>
        </w:tc>
        <w:tc>
          <w:tcPr>
            <w:tcW w:w="397" w:type="pct"/>
            <w:hideMark/>
          </w:tcPr>
          <w:p w14:paraId="22C896B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D2EA8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A83F3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3</w:t>
            </w:r>
          </w:p>
        </w:tc>
        <w:tc>
          <w:tcPr>
            <w:tcW w:w="210" w:type="pct"/>
            <w:hideMark/>
          </w:tcPr>
          <w:p w14:paraId="1B8D043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3</w:t>
            </w:r>
          </w:p>
        </w:tc>
        <w:tc>
          <w:tcPr>
            <w:tcW w:w="2849" w:type="pct"/>
            <w:hideMark/>
          </w:tcPr>
          <w:p w14:paraId="0BE82593"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struct Invitee list for CAA Item Review</w:t>
            </w:r>
          </w:p>
        </w:tc>
        <w:tc>
          <w:tcPr>
            <w:tcW w:w="358" w:type="pct"/>
            <w:hideMark/>
          </w:tcPr>
          <w:p w14:paraId="63F63F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 days</w:t>
            </w:r>
          </w:p>
        </w:tc>
        <w:tc>
          <w:tcPr>
            <w:tcW w:w="369" w:type="pct"/>
            <w:hideMark/>
          </w:tcPr>
          <w:p w14:paraId="78F226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19</w:t>
            </w:r>
          </w:p>
        </w:tc>
        <w:tc>
          <w:tcPr>
            <w:tcW w:w="369" w:type="pct"/>
            <w:hideMark/>
          </w:tcPr>
          <w:p w14:paraId="7CB7E6C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2019</w:t>
            </w:r>
          </w:p>
        </w:tc>
        <w:tc>
          <w:tcPr>
            <w:tcW w:w="397" w:type="pct"/>
            <w:hideMark/>
          </w:tcPr>
          <w:p w14:paraId="361D44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4FF6DB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7B6C9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4</w:t>
            </w:r>
          </w:p>
        </w:tc>
        <w:tc>
          <w:tcPr>
            <w:tcW w:w="210" w:type="pct"/>
            <w:hideMark/>
          </w:tcPr>
          <w:p w14:paraId="6B00F3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4</w:t>
            </w:r>
          </w:p>
        </w:tc>
        <w:tc>
          <w:tcPr>
            <w:tcW w:w="2849" w:type="pct"/>
            <w:hideMark/>
          </w:tcPr>
          <w:p w14:paraId="1E932CD8"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nvitation letters for CAA Item Review</w:t>
            </w:r>
          </w:p>
        </w:tc>
        <w:tc>
          <w:tcPr>
            <w:tcW w:w="358" w:type="pct"/>
            <w:hideMark/>
          </w:tcPr>
          <w:p w14:paraId="0F2C212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 days</w:t>
            </w:r>
          </w:p>
        </w:tc>
        <w:tc>
          <w:tcPr>
            <w:tcW w:w="369" w:type="pct"/>
            <w:hideMark/>
          </w:tcPr>
          <w:p w14:paraId="2AFFAD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2019</w:t>
            </w:r>
          </w:p>
        </w:tc>
        <w:tc>
          <w:tcPr>
            <w:tcW w:w="369" w:type="pct"/>
            <w:hideMark/>
          </w:tcPr>
          <w:p w14:paraId="2DAF0D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6/2019</w:t>
            </w:r>
          </w:p>
        </w:tc>
        <w:tc>
          <w:tcPr>
            <w:tcW w:w="397" w:type="pct"/>
            <w:hideMark/>
          </w:tcPr>
          <w:p w14:paraId="2FB4C53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99756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217E1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5</w:t>
            </w:r>
          </w:p>
        </w:tc>
        <w:tc>
          <w:tcPr>
            <w:tcW w:w="210" w:type="pct"/>
            <w:hideMark/>
          </w:tcPr>
          <w:p w14:paraId="1DEF2C6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5</w:t>
            </w:r>
          </w:p>
        </w:tc>
        <w:tc>
          <w:tcPr>
            <w:tcW w:w="2849" w:type="pct"/>
            <w:hideMark/>
          </w:tcPr>
          <w:p w14:paraId="7B87EC9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Work with CDE to Develop Meeting Materials</w:t>
            </w:r>
          </w:p>
        </w:tc>
        <w:tc>
          <w:tcPr>
            <w:tcW w:w="358" w:type="pct"/>
            <w:hideMark/>
          </w:tcPr>
          <w:p w14:paraId="288B85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0B9B4D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5/2019</w:t>
            </w:r>
          </w:p>
        </w:tc>
        <w:tc>
          <w:tcPr>
            <w:tcW w:w="369" w:type="pct"/>
            <w:hideMark/>
          </w:tcPr>
          <w:p w14:paraId="5FFD9A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1/2019</w:t>
            </w:r>
          </w:p>
        </w:tc>
        <w:tc>
          <w:tcPr>
            <w:tcW w:w="397" w:type="pct"/>
            <w:hideMark/>
          </w:tcPr>
          <w:p w14:paraId="1F1E687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3FD916D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6395BF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6.6</w:t>
            </w:r>
          </w:p>
        </w:tc>
        <w:tc>
          <w:tcPr>
            <w:tcW w:w="210" w:type="pct"/>
            <w:hideMark/>
          </w:tcPr>
          <w:p w14:paraId="7189D61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6</w:t>
            </w:r>
          </w:p>
        </w:tc>
        <w:tc>
          <w:tcPr>
            <w:tcW w:w="2849" w:type="pct"/>
            <w:hideMark/>
          </w:tcPr>
          <w:p w14:paraId="4FE71582"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Science Item Review *(includes Operational Test/Practice Test Item Determinations)</w:t>
            </w:r>
          </w:p>
        </w:tc>
        <w:tc>
          <w:tcPr>
            <w:tcW w:w="358" w:type="pct"/>
            <w:hideMark/>
          </w:tcPr>
          <w:p w14:paraId="6F30FE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459EAD5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2019</w:t>
            </w:r>
          </w:p>
        </w:tc>
        <w:tc>
          <w:tcPr>
            <w:tcW w:w="369" w:type="pct"/>
            <w:hideMark/>
          </w:tcPr>
          <w:p w14:paraId="736DA1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5/2019</w:t>
            </w:r>
          </w:p>
        </w:tc>
        <w:tc>
          <w:tcPr>
            <w:tcW w:w="397" w:type="pct"/>
            <w:hideMark/>
          </w:tcPr>
          <w:p w14:paraId="4FCB28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3C89D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4DE46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2.7</w:t>
            </w:r>
          </w:p>
        </w:tc>
        <w:tc>
          <w:tcPr>
            <w:tcW w:w="210" w:type="pct"/>
            <w:hideMark/>
          </w:tcPr>
          <w:p w14:paraId="754073B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77</w:t>
            </w:r>
          </w:p>
        </w:tc>
        <w:tc>
          <w:tcPr>
            <w:tcW w:w="2849" w:type="pct"/>
            <w:hideMark/>
          </w:tcPr>
          <w:p w14:paraId="44A46968"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Finalization (Post-committee)</w:t>
            </w:r>
          </w:p>
        </w:tc>
        <w:tc>
          <w:tcPr>
            <w:tcW w:w="358" w:type="pct"/>
            <w:hideMark/>
          </w:tcPr>
          <w:p w14:paraId="726C958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6 days</w:t>
            </w:r>
          </w:p>
        </w:tc>
        <w:tc>
          <w:tcPr>
            <w:tcW w:w="369" w:type="pct"/>
            <w:hideMark/>
          </w:tcPr>
          <w:p w14:paraId="4AB0E7E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6/2019</w:t>
            </w:r>
          </w:p>
        </w:tc>
        <w:tc>
          <w:tcPr>
            <w:tcW w:w="369" w:type="pct"/>
            <w:hideMark/>
          </w:tcPr>
          <w:p w14:paraId="7FBC97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0/2019</w:t>
            </w:r>
          </w:p>
        </w:tc>
        <w:tc>
          <w:tcPr>
            <w:tcW w:w="397" w:type="pct"/>
            <w:hideMark/>
          </w:tcPr>
          <w:p w14:paraId="010EDCE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1262E8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81D3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7.1</w:t>
            </w:r>
          </w:p>
        </w:tc>
        <w:tc>
          <w:tcPr>
            <w:tcW w:w="210" w:type="pct"/>
            <w:hideMark/>
          </w:tcPr>
          <w:p w14:paraId="2A914B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8</w:t>
            </w:r>
          </w:p>
        </w:tc>
        <w:tc>
          <w:tcPr>
            <w:tcW w:w="2849" w:type="pct"/>
            <w:hideMark/>
          </w:tcPr>
          <w:p w14:paraId="230FECEF"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mbedded PT Scaffolding Activities</w:t>
            </w:r>
          </w:p>
        </w:tc>
        <w:tc>
          <w:tcPr>
            <w:tcW w:w="358" w:type="pct"/>
            <w:hideMark/>
          </w:tcPr>
          <w:p w14:paraId="3501473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 days</w:t>
            </w:r>
          </w:p>
        </w:tc>
        <w:tc>
          <w:tcPr>
            <w:tcW w:w="369" w:type="pct"/>
            <w:hideMark/>
          </w:tcPr>
          <w:p w14:paraId="0D150FC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9</w:t>
            </w:r>
          </w:p>
        </w:tc>
        <w:tc>
          <w:tcPr>
            <w:tcW w:w="369" w:type="pct"/>
            <w:hideMark/>
          </w:tcPr>
          <w:p w14:paraId="7C09F04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97" w:type="pct"/>
            <w:hideMark/>
          </w:tcPr>
          <w:p w14:paraId="245377C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53502F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D313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7.2</w:t>
            </w:r>
          </w:p>
        </w:tc>
        <w:tc>
          <w:tcPr>
            <w:tcW w:w="210" w:type="pct"/>
            <w:hideMark/>
          </w:tcPr>
          <w:p w14:paraId="5CA6ED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9</w:t>
            </w:r>
          </w:p>
        </w:tc>
        <w:tc>
          <w:tcPr>
            <w:tcW w:w="2849" w:type="pct"/>
            <w:hideMark/>
          </w:tcPr>
          <w:p w14:paraId="0B045BA7"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8 tagging</w:t>
            </w:r>
          </w:p>
        </w:tc>
        <w:tc>
          <w:tcPr>
            <w:tcW w:w="358" w:type="pct"/>
            <w:hideMark/>
          </w:tcPr>
          <w:p w14:paraId="413CC24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 days</w:t>
            </w:r>
          </w:p>
        </w:tc>
        <w:tc>
          <w:tcPr>
            <w:tcW w:w="369" w:type="pct"/>
            <w:hideMark/>
          </w:tcPr>
          <w:p w14:paraId="52F4EE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69" w:type="pct"/>
            <w:hideMark/>
          </w:tcPr>
          <w:p w14:paraId="195BBD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19</w:t>
            </w:r>
          </w:p>
        </w:tc>
        <w:tc>
          <w:tcPr>
            <w:tcW w:w="397" w:type="pct"/>
            <w:hideMark/>
          </w:tcPr>
          <w:p w14:paraId="6F943EA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3D68D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BF4CF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2.7.3</w:t>
            </w:r>
          </w:p>
        </w:tc>
        <w:tc>
          <w:tcPr>
            <w:tcW w:w="210" w:type="pct"/>
            <w:hideMark/>
          </w:tcPr>
          <w:p w14:paraId="2EF78E8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0</w:t>
            </w:r>
          </w:p>
        </w:tc>
        <w:tc>
          <w:tcPr>
            <w:tcW w:w="2849" w:type="pct"/>
            <w:hideMark/>
          </w:tcPr>
          <w:p w14:paraId="6A235D8E"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Embedded PT questions (for IBIS)</w:t>
            </w:r>
          </w:p>
        </w:tc>
        <w:tc>
          <w:tcPr>
            <w:tcW w:w="358" w:type="pct"/>
            <w:hideMark/>
          </w:tcPr>
          <w:p w14:paraId="69C8F7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6 days</w:t>
            </w:r>
          </w:p>
        </w:tc>
        <w:tc>
          <w:tcPr>
            <w:tcW w:w="369" w:type="pct"/>
            <w:hideMark/>
          </w:tcPr>
          <w:p w14:paraId="5DC1B3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9</w:t>
            </w:r>
          </w:p>
        </w:tc>
        <w:tc>
          <w:tcPr>
            <w:tcW w:w="369" w:type="pct"/>
            <w:hideMark/>
          </w:tcPr>
          <w:p w14:paraId="6B02D0C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97" w:type="pct"/>
            <w:hideMark/>
          </w:tcPr>
          <w:p w14:paraId="660F8A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6A9AFB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EC98C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3</w:t>
            </w:r>
          </w:p>
        </w:tc>
        <w:tc>
          <w:tcPr>
            <w:tcW w:w="210" w:type="pct"/>
            <w:hideMark/>
          </w:tcPr>
          <w:p w14:paraId="0AAE41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81</w:t>
            </w:r>
          </w:p>
        </w:tc>
        <w:tc>
          <w:tcPr>
            <w:tcW w:w="2849" w:type="pct"/>
            <w:hideMark/>
          </w:tcPr>
          <w:p w14:paraId="5A0D9D24"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IR TDS Production (targets are dependent on AIR schedule still to come)</w:t>
            </w:r>
          </w:p>
        </w:tc>
        <w:tc>
          <w:tcPr>
            <w:tcW w:w="358" w:type="pct"/>
            <w:hideMark/>
          </w:tcPr>
          <w:p w14:paraId="5752558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 days</w:t>
            </w:r>
          </w:p>
        </w:tc>
        <w:tc>
          <w:tcPr>
            <w:tcW w:w="369" w:type="pct"/>
            <w:hideMark/>
          </w:tcPr>
          <w:p w14:paraId="0CA8FC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0/2019</w:t>
            </w:r>
          </w:p>
        </w:tc>
        <w:tc>
          <w:tcPr>
            <w:tcW w:w="369" w:type="pct"/>
            <w:hideMark/>
          </w:tcPr>
          <w:p w14:paraId="49EBCB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5/2019</w:t>
            </w:r>
          </w:p>
        </w:tc>
        <w:tc>
          <w:tcPr>
            <w:tcW w:w="397" w:type="pct"/>
            <w:hideMark/>
          </w:tcPr>
          <w:p w14:paraId="75EA401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F6948F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C6AE9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3.1</w:t>
            </w:r>
          </w:p>
        </w:tc>
        <w:tc>
          <w:tcPr>
            <w:tcW w:w="210" w:type="pct"/>
            <w:hideMark/>
          </w:tcPr>
          <w:p w14:paraId="2F257A2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82</w:t>
            </w:r>
          </w:p>
        </w:tc>
        <w:tc>
          <w:tcPr>
            <w:tcW w:w="2849" w:type="pct"/>
            <w:hideMark/>
          </w:tcPr>
          <w:p w14:paraId="4BCCF294"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Construct TDS items for AIR </w:t>
            </w:r>
          </w:p>
        </w:tc>
        <w:tc>
          <w:tcPr>
            <w:tcW w:w="358" w:type="pct"/>
            <w:hideMark/>
          </w:tcPr>
          <w:p w14:paraId="1082F6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 days</w:t>
            </w:r>
          </w:p>
        </w:tc>
        <w:tc>
          <w:tcPr>
            <w:tcW w:w="369" w:type="pct"/>
            <w:hideMark/>
          </w:tcPr>
          <w:p w14:paraId="0B3C305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0/2019</w:t>
            </w:r>
          </w:p>
        </w:tc>
        <w:tc>
          <w:tcPr>
            <w:tcW w:w="369" w:type="pct"/>
            <w:hideMark/>
          </w:tcPr>
          <w:p w14:paraId="1F1665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5/2019</w:t>
            </w:r>
          </w:p>
        </w:tc>
        <w:tc>
          <w:tcPr>
            <w:tcW w:w="397" w:type="pct"/>
            <w:hideMark/>
          </w:tcPr>
          <w:p w14:paraId="3937093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3A7FF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20F83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1</w:t>
            </w:r>
          </w:p>
        </w:tc>
        <w:tc>
          <w:tcPr>
            <w:tcW w:w="210" w:type="pct"/>
            <w:hideMark/>
          </w:tcPr>
          <w:p w14:paraId="6CDFDAB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3</w:t>
            </w:r>
          </w:p>
        </w:tc>
        <w:tc>
          <w:tcPr>
            <w:tcW w:w="2849" w:type="pct"/>
            <w:hideMark/>
          </w:tcPr>
          <w:p w14:paraId="62D715F8"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BIS items Locked</w:t>
            </w:r>
          </w:p>
        </w:tc>
        <w:tc>
          <w:tcPr>
            <w:tcW w:w="358" w:type="pct"/>
            <w:hideMark/>
          </w:tcPr>
          <w:p w14:paraId="7072A3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8F4B9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69" w:type="pct"/>
            <w:hideMark/>
          </w:tcPr>
          <w:p w14:paraId="5F6D39D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0/2019</w:t>
            </w:r>
          </w:p>
        </w:tc>
        <w:tc>
          <w:tcPr>
            <w:tcW w:w="397" w:type="pct"/>
            <w:hideMark/>
          </w:tcPr>
          <w:p w14:paraId="7C51A8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8EDA68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F1FA9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2</w:t>
            </w:r>
          </w:p>
        </w:tc>
        <w:tc>
          <w:tcPr>
            <w:tcW w:w="210" w:type="pct"/>
            <w:hideMark/>
          </w:tcPr>
          <w:p w14:paraId="64270F2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4</w:t>
            </w:r>
          </w:p>
        </w:tc>
        <w:tc>
          <w:tcPr>
            <w:tcW w:w="2849" w:type="pct"/>
            <w:hideMark/>
          </w:tcPr>
          <w:p w14:paraId="497E2483"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IBIS items for export</w:t>
            </w:r>
          </w:p>
        </w:tc>
        <w:tc>
          <w:tcPr>
            <w:tcW w:w="358" w:type="pct"/>
            <w:hideMark/>
          </w:tcPr>
          <w:p w14:paraId="074B96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9D594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1/2019</w:t>
            </w:r>
          </w:p>
        </w:tc>
        <w:tc>
          <w:tcPr>
            <w:tcW w:w="369" w:type="pct"/>
            <w:hideMark/>
          </w:tcPr>
          <w:p w14:paraId="11B2D8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9</w:t>
            </w:r>
          </w:p>
        </w:tc>
        <w:tc>
          <w:tcPr>
            <w:tcW w:w="397" w:type="pct"/>
            <w:hideMark/>
          </w:tcPr>
          <w:p w14:paraId="15181BC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D6E4C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1BA7E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2.3.1.3</w:t>
            </w:r>
          </w:p>
        </w:tc>
        <w:tc>
          <w:tcPr>
            <w:tcW w:w="210" w:type="pct"/>
            <w:hideMark/>
          </w:tcPr>
          <w:p w14:paraId="3005D8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5</w:t>
            </w:r>
          </w:p>
        </w:tc>
        <w:tc>
          <w:tcPr>
            <w:tcW w:w="2849" w:type="pct"/>
            <w:hideMark/>
          </w:tcPr>
          <w:p w14:paraId="6B596403"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Submit IBIS items to AIR </w:t>
            </w:r>
          </w:p>
        </w:tc>
        <w:tc>
          <w:tcPr>
            <w:tcW w:w="358" w:type="pct"/>
            <w:hideMark/>
          </w:tcPr>
          <w:p w14:paraId="5F5EC9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26976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9</w:t>
            </w:r>
          </w:p>
        </w:tc>
        <w:tc>
          <w:tcPr>
            <w:tcW w:w="369" w:type="pct"/>
            <w:hideMark/>
          </w:tcPr>
          <w:p w14:paraId="32E2F81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19</w:t>
            </w:r>
          </w:p>
        </w:tc>
        <w:tc>
          <w:tcPr>
            <w:tcW w:w="397" w:type="pct"/>
            <w:hideMark/>
          </w:tcPr>
          <w:p w14:paraId="4855422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9AC94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13524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4</w:t>
            </w:r>
          </w:p>
        </w:tc>
        <w:tc>
          <w:tcPr>
            <w:tcW w:w="210" w:type="pct"/>
            <w:hideMark/>
          </w:tcPr>
          <w:p w14:paraId="4448392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6</w:t>
            </w:r>
          </w:p>
        </w:tc>
        <w:tc>
          <w:tcPr>
            <w:tcW w:w="2849" w:type="pct"/>
            <w:hideMark/>
          </w:tcPr>
          <w:p w14:paraId="21C61C7C"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AIR returns ITS IDs for items </w:t>
            </w:r>
          </w:p>
        </w:tc>
        <w:tc>
          <w:tcPr>
            <w:tcW w:w="358" w:type="pct"/>
            <w:hideMark/>
          </w:tcPr>
          <w:p w14:paraId="483F902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498ABA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7/2019</w:t>
            </w:r>
          </w:p>
        </w:tc>
        <w:tc>
          <w:tcPr>
            <w:tcW w:w="369" w:type="pct"/>
            <w:hideMark/>
          </w:tcPr>
          <w:p w14:paraId="6A2699B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9/2019</w:t>
            </w:r>
          </w:p>
        </w:tc>
        <w:tc>
          <w:tcPr>
            <w:tcW w:w="397" w:type="pct"/>
            <w:hideMark/>
          </w:tcPr>
          <w:p w14:paraId="65E4CD0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9C1655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27AD8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5</w:t>
            </w:r>
          </w:p>
        </w:tc>
        <w:tc>
          <w:tcPr>
            <w:tcW w:w="210" w:type="pct"/>
            <w:hideMark/>
          </w:tcPr>
          <w:p w14:paraId="033942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7</w:t>
            </w:r>
          </w:p>
        </w:tc>
        <w:tc>
          <w:tcPr>
            <w:tcW w:w="2849" w:type="pct"/>
            <w:hideMark/>
          </w:tcPr>
          <w:p w14:paraId="46B2572C"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Provide sequence IDs and return to AIR </w:t>
            </w:r>
          </w:p>
        </w:tc>
        <w:tc>
          <w:tcPr>
            <w:tcW w:w="358" w:type="pct"/>
            <w:hideMark/>
          </w:tcPr>
          <w:p w14:paraId="42C717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AEA705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19</w:t>
            </w:r>
          </w:p>
        </w:tc>
        <w:tc>
          <w:tcPr>
            <w:tcW w:w="369" w:type="pct"/>
            <w:hideMark/>
          </w:tcPr>
          <w:p w14:paraId="3EE3AB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19</w:t>
            </w:r>
          </w:p>
        </w:tc>
        <w:tc>
          <w:tcPr>
            <w:tcW w:w="397" w:type="pct"/>
            <w:hideMark/>
          </w:tcPr>
          <w:p w14:paraId="3F415E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B5C02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B58E3C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6</w:t>
            </w:r>
          </w:p>
        </w:tc>
        <w:tc>
          <w:tcPr>
            <w:tcW w:w="210" w:type="pct"/>
            <w:hideMark/>
          </w:tcPr>
          <w:p w14:paraId="3C269C0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8</w:t>
            </w:r>
          </w:p>
        </w:tc>
        <w:tc>
          <w:tcPr>
            <w:tcW w:w="2849" w:type="pct"/>
            <w:hideMark/>
          </w:tcPr>
          <w:p w14:paraId="303CEA33"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onfirm sequences at AIR </w:t>
            </w:r>
          </w:p>
        </w:tc>
        <w:tc>
          <w:tcPr>
            <w:tcW w:w="358" w:type="pct"/>
            <w:hideMark/>
          </w:tcPr>
          <w:p w14:paraId="2BF173B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8F09DA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69" w:type="pct"/>
            <w:hideMark/>
          </w:tcPr>
          <w:p w14:paraId="71DDD52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97" w:type="pct"/>
            <w:hideMark/>
          </w:tcPr>
          <w:p w14:paraId="66473B2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342D14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9988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7</w:t>
            </w:r>
          </w:p>
        </w:tc>
        <w:tc>
          <w:tcPr>
            <w:tcW w:w="210" w:type="pct"/>
            <w:hideMark/>
          </w:tcPr>
          <w:p w14:paraId="751E813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89</w:t>
            </w:r>
          </w:p>
        </w:tc>
        <w:tc>
          <w:tcPr>
            <w:tcW w:w="2849" w:type="pct"/>
            <w:hideMark/>
          </w:tcPr>
          <w:p w14:paraId="2E4FDF51"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tent Lockdown</w:t>
            </w:r>
          </w:p>
        </w:tc>
        <w:tc>
          <w:tcPr>
            <w:tcW w:w="358" w:type="pct"/>
            <w:hideMark/>
          </w:tcPr>
          <w:p w14:paraId="4936F3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5C1819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69" w:type="pct"/>
            <w:hideMark/>
          </w:tcPr>
          <w:p w14:paraId="2389298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97" w:type="pct"/>
            <w:hideMark/>
          </w:tcPr>
          <w:p w14:paraId="600A39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88A3E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63246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3.1.8</w:t>
            </w:r>
          </w:p>
        </w:tc>
        <w:tc>
          <w:tcPr>
            <w:tcW w:w="210" w:type="pct"/>
            <w:hideMark/>
          </w:tcPr>
          <w:p w14:paraId="377933B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0</w:t>
            </w:r>
          </w:p>
        </w:tc>
        <w:tc>
          <w:tcPr>
            <w:tcW w:w="2849" w:type="pct"/>
            <w:hideMark/>
          </w:tcPr>
          <w:p w14:paraId="3FC16385"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mbedded PTs available in TDS to LEAs (January 2020 Phase 2 IT Release)</w:t>
            </w:r>
          </w:p>
        </w:tc>
        <w:tc>
          <w:tcPr>
            <w:tcW w:w="358" w:type="pct"/>
            <w:hideMark/>
          </w:tcPr>
          <w:p w14:paraId="7913CB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7623E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69" w:type="pct"/>
            <w:hideMark/>
          </w:tcPr>
          <w:p w14:paraId="5F09EF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97" w:type="pct"/>
            <w:hideMark/>
          </w:tcPr>
          <w:p w14:paraId="1B47E77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314B47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052B5E"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4</w:t>
            </w:r>
          </w:p>
        </w:tc>
        <w:tc>
          <w:tcPr>
            <w:tcW w:w="210" w:type="pct"/>
            <w:hideMark/>
          </w:tcPr>
          <w:p w14:paraId="325D63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91</w:t>
            </w:r>
          </w:p>
        </w:tc>
        <w:tc>
          <w:tcPr>
            <w:tcW w:w="2849" w:type="pct"/>
            <w:hideMark/>
          </w:tcPr>
          <w:p w14:paraId="43AEDD5E"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dministration Support Materials</w:t>
            </w:r>
          </w:p>
        </w:tc>
        <w:tc>
          <w:tcPr>
            <w:tcW w:w="358" w:type="pct"/>
            <w:hideMark/>
          </w:tcPr>
          <w:p w14:paraId="266F369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69 days</w:t>
            </w:r>
          </w:p>
        </w:tc>
        <w:tc>
          <w:tcPr>
            <w:tcW w:w="369" w:type="pct"/>
            <w:hideMark/>
          </w:tcPr>
          <w:p w14:paraId="138E17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2019</w:t>
            </w:r>
          </w:p>
        </w:tc>
        <w:tc>
          <w:tcPr>
            <w:tcW w:w="369" w:type="pct"/>
            <w:hideMark/>
          </w:tcPr>
          <w:p w14:paraId="4D30D8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5/2019</w:t>
            </w:r>
          </w:p>
        </w:tc>
        <w:tc>
          <w:tcPr>
            <w:tcW w:w="397" w:type="pct"/>
            <w:hideMark/>
          </w:tcPr>
          <w:p w14:paraId="65DBFA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11E6A3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5B26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4.1</w:t>
            </w:r>
          </w:p>
        </w:tc>
        <w:tc>
          <w:tcPr>
            <w:tcW w:w="210" w:type="pct"/>
            <w:hideMark/>
          </w:tcPr>
          <w:p w14:paraId="1FD624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2</w:t>
            </w:r>
          </w:p>
        </w:tc>
        <w:tc>
          <w:tcPr>
            <w:tcW w:w="2849" w:type="pct"/>
            <w:hideMark/>
          </w:tcPr>
          <w:p w14:paraId="75304F9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Practice Tests</w:t>
            </w:r>
          </w:p>
        </w:tc>
        <w:tc>
          <w:tcPr>
            <w:tcW w:w="358" w:type="pct"/>
            <w:hideMark/>
          </w:tcPr>
          <w:p w14:paraId="596B5A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 days</w:t>
            </w:r>
          </w:p>
        </w:tc>
        <w:tc>
          <w:tcPr>
            <w:tcW w:w="369" w:type="pct"/>
            <w:hideMark/>
          </w:tcPr>
          <w:p w14:paraId="0668D1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6/2019</w:t>
            </w:r>
          </w:p>
        </w:tc>
        <w:tc>
          <w:tcPr>
            <w:tcW w:w="369" w:type="pct"/>
            <w:hideMark/>
          </w:tcPr>
          <w:p w14:paraId="7E29914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9</w:t>
            </w:r>
          </w:p>
        </w:tc>
        <w:tc>
          <w:tcPr>
            <w:tcW w:w="397" w:type="pct"/>
            <w:hideMark/>
          </w:tcPr>
          <w:p w14:paraId="1BB746A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2A25E3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DE330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4.2</w:t>
            </w:r>
          </w:p>
        </w:tc>
        <w:tc>
          <w:tcPr>
            <w:tcW w:w="210" w:type="pct"/>
            <w:hideMark/>
          </w:tcPr>
          <w:p w14:paraId="755936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3</w:t>
            </w:r>
          </w:p>
        </w:tc>
        <w:tc>
          <w:tcPr>
            <w:tcW w:w="2849" w:type="pct"/>
            <w:hideMark/>
          </w:tcPr>
          <w:p w14:paraId="7A8C3F2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Pre-Administration Support Video</w:t>
            </w:r>
          </w:p>
        </w:tc>
        <w:tc>
          <w:tcPr>
            <w:tcW w:w="358" w:type="pct"/>
            <w:hideMark/>
          </w:tcPr>
          <w:p w14:paraId="715FFB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 days</w:t>
            </w:r>
          </w:p>
        </w:tc>
        <w:tc>
          <w:tcPr>
            <w:tcW w:w="369" w:type="pct"/>
            <w:hideMark/>
          </w:tcPr>
          <w:p w14:paraId="0A408E8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9</w:t>
            </w:r>
          </w:p>
        </w:tc>
        <w:tc>
          <w:tcPr>
            <w:tcW w:w="369" w:type="pct"/>
            <w:hideMark/>
          </w:tcPr>
          <w:p w14:paraId="69A9BF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97" w:type="pct"/>
            <w:hideMark/>
          </w:tcPr>
          <w:p w14:paraId="303093C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3CC9CF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050F7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4.3</w:t>
            </w:r>
          </w:p>
        </w:tc>
        <w:tc>
          <w:tcPr>
            <w:tcW w:w="210" w:type="pct"/>
            <w:hideMark/>
          </w:tcPr>
          <w:p w14:paraId="6F2E23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4</w:t>
            </w:r>
          </w:p>
        </w:tc>
        <w:tc>
          <w:tcPr>
            <w:tcW w:w="2849" w:type="pct"/>
            <w:hideMark/>
          </w:tcPr>
          <w:p w14:paraId="5802166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Pre-Administration Test Examiner Online Training Module</w:t>
            </w:r>
          </w:p>
        </w:tc>
        <w:tc>
          <w:tcPr>
            <w:tcW w:w="358" w:type="pct"/>
            <w:hideMark/>
          </w:tcPr>
          <w:p w14:paraId="632393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 days</w:t>
            </w:r>
          </w:p>
        </w:tc>
        <w:tc>
          <w:tcPr>
            <w:tcW w:w="369" w:type="pct"/>
            <w:hideMark/>
          </w:tcPr>
          <w:p w14:paraId="66D843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9</w:t>
            </w:r>
          </w:p>
        </w:tc>
        <w:tc>
          <w:tcPr>
            <w:tcW w:w="369" w:type="pct"/>
            <w:hideMark/>
          </w:tcPr>
          <w:p w14:paraId="11A1751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9/2019</w:t>
            </w:r>
          </w:p>
        </w:tc>
        <w:tc>
          <w:tcPr>
            <w:tcW w:w="397" w:type="pct"/>
            <w:hideMark/>
          </w:tcPr>
          <w:p w14:paraId="7A16B28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3F540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AEB68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4.4</w:t>
            </w:r>
          </w:p>
        </w:tc>
        <w:tc>
          <w:tcPr>
            <w:tcW w:w="210" w:type="pct"/>
            <w:hideMark/>
          </w:tcPr>
          <w:p w14:paraId="289D2A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5</w:t>
            </w:r>
          </w:p>
        </w:tc>
        <w:tc>
          <w:tcPr>
            <w:tcW w:w="2849" w:type="pct"/>
            <w:hideMark/>
          </w:tcPr>
          <w:p w14:paraId="3065890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 TDS Guide (for OTAM)</w:t>
            </w:r>
          </w:p>
        </w:tc>
        <w:tc>
          <w:tcPr>
            <w:tcW w:w="358" w:type="pct"/>
            <w:hideMark/>
          </w:tcPr>
          <w:p w14:paraId="4247B4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 days</w:t>
            </w:r>
          </w:p>
        </w:tc>
        <w:tc>
          <w:tcPr>
            <w:tcW w:w="369" w:type="pct"/>
            <w:hideMark/>
          </w:tcPr>
          <w:p w14:paraId="53F1F6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3/2019</w:t>
            </w:r>
          </w:p>
        </w:tc>
        <w:tc>
          <w:tcPr>
            <w:tcW w:w="369" w:type="pct"/>
            <w:hideMark/>
          </w:tcPr>
          <w:p w14:paraId="0479F97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97" w:type="pct"/>
            <w:hideMark/>
          </w:tcPr>
          <w:p w14:paraId="566322E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076F9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88903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4.5</w:t>
            </w:r>
          </w:p>
        </w:tc>
        <w:tc>
          <w:tcPr>
            <w:tcW w:w="210" w:type="pct"/>
            <w:hideMark/>
          </w:tcPr>
          <w:p w14:paraId="1E12C80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6</w:t>
            </w:r>
          </w:p>
        </w:tc>
        <w:tc>
          <w:tcPr>
            <w:tcW w:w="2849" w:type="pct"/>
            <w:hideMark/>
          </w:tcPr>
          <w:p w14:paraId="5191B50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 TDS Video</w:t>
            </w:r>
          </w:p>
        </w:tc>
        <w:tc>
          <w:tcPr>
            <w:tcW w:w="358" w:type="pct"/>
            <w:hideMark/>
          </w:tcPr>
          <w:p w14:paraId="5DD99A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 days</w:t>
            </w:r>
          </w:p>
        </w:tc>
        <w:tc>
          <w:tcPr>
            <w:tcW w:w="369" w:type="pct"/>
            <w:hideMark/>
          </w:tcPr>
          <w:p w14:paraId="00131BE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8/2019</w:t>
            </w:r>
          </w:p>
        </w:tc>
        <w:tc>
          <w:tcPr>
            <w:tcW w:w="369" w:type="pct"/>
            <w:hideMark/>
          </w:tcPr>
          <w:p w14:paraId="782270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019</w:t>
            </w:r>
          </w:p>
        </w:tc>
        <w:tc>
          <w:tcPr>
            <w:tcW w:w="397" w:type="pct"/>
            <w:hideMark/>
          </w:tcPr>
          <w:p w14:paraId="5C4DE99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FDA7B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4FF77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5</w:t>
            </w:r>
          </w:p>
        </w:tc>
        <w:tc>
          <w:tcPr>
            <w:tcW w:w="210" w:type="pct"/>
            <w:hideMark/>
          </w:tcPr>
          <w:p w14:paraId="42D5C91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97</w:t>
            </w:r>
          </w:p>
        </w:tc>
        <w:tc>
          <w:tcPr>
            <w:tcW w:w="2849" w:type="pct"/>
            <w:hideMark/>
          </w:tcPr>
          <w:p w14:paraId="1E8FE23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Administration</w:t>
            </w:r>
          </w:p>
        </w:tc>
        <w:tc>
          <w:tcPr>
            <w:tcW w:w="358" w:type="pct"/>
            <w:hideMark/>
          </w:tcPr>
          <w:p w14:paraId="10E69C5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25 days</w:t>
            </w:r>
          </w:p>
        </w:tc>
        <w:tc>
          <w:tcPr>
            <w:tcW w:w="369" w:type="pct"/>
            <w:hideMark/>
          </w:tcPr>
          <w:p w14:paraId="7A099F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5/2019</w:t>
            </w:r>
          </w:p>
        </w:tc>
        <w:tc>
          <w:tcPr>
            <w:tcW w:w="369" w:type="pct"/>
            <w:hideMark/>
          </w:tcPr>
          <w:p w14:paraId="5E27E5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20</w:t>
            </w:r>
          </w:p>
        </w:tc>
        <w:tc>
          <w:tcPr>
            <w:tcW w:w="397" w:type="pct"/>
            <w:hideMark/>
          </w:tcPr>
          <w:p w14:paraId="3B93C51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6F4686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185B4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5.1</w:t>
            </w:r>
          </w:p>
        </w:tc>
        <w:tc>
          <w:tcPr>
            <w:tcW w:w="210" w:type="pct"/>
            <w:hideMark/>
          </w:tcPr>
          <w:p w14:paraId="4572319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8</w:t>
            </w:r>
          </w:p>
        </w:tc>
        <w:tc>
          <w:tcPr>
            <w:tcW w:w="2849" w:type="pct"/>
            <w:hideMark/>
          </w:tcPr>
          <w:p w14:paraId="48E571A7" w14:textId="77777777" w:rsidR="0058711C" w:rsidRPr="002E56FF" w:rsidRDefault="0058711C" w:rsidP="00920677">
            <w:pPr>
              <w:ind w:left="11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Non-secure standard, topic, and activity information available to LEAs </w:t>
            </w:r>
          </w:p>
        </w:tc>
        <w:tc>
          <w:tcPr>
            <w:tcW w:w="358" w:type="pct"/>
            <w:hideMark/>
          </w:tcPr>
          <w:p w14:paraId="254600E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99DE4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095023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97" w:type="pct"/>
            <w:hideMark/>
          </w:tcPr>
          <w:p w14:paraId="627393A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99A79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55FF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5.2</w:t>
            </w:r>
          </w:p>
        </w:tc>
        <w:tc>
          <w:tcPr>
            <w:tcW w:w="210" w:type="pct"/>
            <w:hideMark/>
          </w:tcPr>
          <w:p w14:paraId="232941F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99</w:t>
            </w:r>
          </w:p>
        </w:tc>
        <w:tc>
          <w:tcPr>
            <w:tcW w:w="2849" w:type="pct"/>
            <w:hideMark/>
          </w:tcPr>
          <w:p w14:paraId="00D3BA28"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cure test content available to LEA</w:t>
            </w:r>
          </w:p>
        </w:tc>
        <w:tc>
          <w:tcPr>
            <w:tcW w:w="358" w:type="pct"/>
            <w:hideMark/>
          </w:tcPr>
          <w:p w14:paraId="559950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75BE5C4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69" w:type="pct"/>
            <w:hideMark/>
          </w:tcPr>
          <w:p w14:paraId="22E733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9</w:t>
            </w:r>
          </w:p>
        </w:tc>
        <w:tc>
          <w:tcPr>
            <w:tcW w:w="397" w:type="pct"/>
            <w:hideMark/>
          </w:tcPr>
          <w:p w14:paraId="1AA47E9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6211CC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BE6CC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5.3</w:t>
            </w:r>
          </w:p>
        </w:tc>
        <w:tc>
          <w:tcPr>
            <w:tcW w:w="210" w:type="pct"/>
            <w:hideMark/>
          </w:tcPr>
          <w:p w14:paraId="2C5FAE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0</w:t>
            </w:r>
          </w:p>
        </w:tc>
        <w:tc>
          <w:tcPr>
            <w:tcW w:w="2849" w:type="pct"/>
            <w:hideMark/>
          </w:tcPr>
          <w:p w14:paraId="6DB6B57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Operational administration ends (mid-July)</w:t>
            </w:r>
          </w:p>
        </w:tc>
        <w:tc>
          <w:tcPr>
            <w:tcW w:w="358" w:type="pct"/>
            <w:hideMark/>
          </w:tcPr>
          <w:p w14:paraId="155CD3A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53068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69" w:type="pct"/>
            <w:hideMark/>
          </w:tcPr>
          <w:p w14:paraId="4D1F8D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4E8BD9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BB3350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5A445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w:t>
            </w:r>
          </w:p>
        </w:tc>
        <w:tc>
          <w:tcPr>
            <w:tcW w:w="210" w:type="pct"/>
            <w:hideMark/>
          </w:tcPr>
          <w:p w14:paraId="64FC274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01</w:t>
            </w:r>
          </w:p>
        </w:tc>
        <w:tc>
          <w:tcPr>
            <w:tcW w:w="2849" w:type="pct"/>
            <w:hideMark/>
          </w:tcPr>
          <w:p w14:paraId="387BA3B0" w14:textId="77777777" w:rsidR="0058711C" w:rsidRPr="002E56FF" w:rsidRDefault="0058711C" w:rsidP="00920677">
            <w:pPr>
              <w:ind w:left="7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esults</w:t>
            </w:r>
          </w:p>
        </w:tc>
        <w:tc>
          <w:tcPr>
            <w:tcW w:w="358" w:type="pct"/>
            <w:hideMark/>
          </w:tcPr>
          <w:p w14:paraId="7A43690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3 days</w:t>
            </w:r>
          </w:p>
        </w:tc>
        <w:tc>
          <w:tcPr>
            <w:tcW w:w="369" w:type="pct"/>
            <w:hideMark/>
          </w:tcPr>
          <w:p w14:paraId="0722414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482F69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5/2020</w:t>
            </w:r>
          </w:p>
        </w:tc>
        <w:tc>
          <w:tcPr>
            <w:tcW w:w="397" w:type="pct"/>
            <w:hideMark/>
          </w:tcPr>
          <w:p w14:paraId="5DED827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36EBFB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506E61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1</w:t>
            </w:r>
          </w:p>
        </w:tc>
        <w:tc>
          <w:tcPr>
            <w:tcW w:w="210" w:type="pct"/>
            <w:hideMark/>
          </w:tcPr>
          <w:p w14:paraId="14B5432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2</w:t>
            </w:r>
          </w:p>
        </w:tc>
        <w:tc>
          <w:tcPr>
            <w:tcW w:w="2849" w:type="pct"/>
            <w:hideMark/>
          </w:tcPr>
          <w:p w14:paraId="08DD868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Release Test Examiner Survey</w:t>
            </w:r>
          </w:p>
        </w:tc>
        <w:tc>
          <w:tcPr>
            <w:tcW w:w="358" w:type="pct"/>
            <w:hideMark/>
          </w:tcPr>
          <w:p w14:paraId="357FE48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 days</w:t>
            </w:r>
          </w:p>
        </w:tc>
        <w:tc>
          <w:tcPr>
            <w:tcW w:w="369" w:type="pct"/>
            <w:hideMark/>
          </w:tcPr>
          <w:p w14:paraId="066FF5C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69" w:type="pct"/>
            <w:hideMark/>
          </w:tcPr>
          <w:p w14:paraId="103587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020</w:t>
            </w:r>
          </w:p>
        </w:tc>
        <w:tc>
          <w:tcPr>
            <w:tcW w:w="397" w:type="pct"/>
            <w:hideMark/>
          </w:tcPr>
          <w:p w14:paraId="70A0C9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A9FDE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BEBC9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2</w:t>
            </w:r>
          </w:p>
        </w:tc>
        <w:tc>
          <w:tcPr>
            <w:tcW w:w="210" w:type="pct"/>
            <w:hideMark/>
          </w:tcPr>
          <w:p w14:paraId="725665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03</w:t>
            </w:r>
          </w:p>
        </w:tc>
        <w:tc>
          <w:tcPr>
            <w:tcW w:w="2849" w:type="pct"/>
            <w:hideMark/>
          </w:tcPr>
          <w:p w14:paraId="7779BA8D"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ilot Observations</w:t>
            </w:r>
          </w:p>
        </w:tc>
        <w:tc>
          <w:tcPr>
            <w:tcW w:w="358" w:type="pct"/>
            <w:hideMark/>
          </w:tcPr>
          <w:p w14:paraId="13F6A33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00 days</w:t>
            </w:r>
          </w:p>
        </w:tc>
        <w:tc>
          <w:tcPr>
            <w:tcW w:w="369" w:type="pct"/>
            <w:hideMark/>
          </w:tcPr>
          <w:p w14:paraId="77E14A4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5/2017</w:t>
            </w:r>
          </w:p>
        </w:tc>
        <w:tc>
          <w:tcPr>
            <w:tcW w:w="369" w:type="pct"/>
            <w:hideMark/>
          </w:tcPr>
          <w:p w14:paraId="18EB6DF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9/2020</w:t>
            </w:r>
          </w:p>
        </w:tc>
        <w:tc>
          <w:tcPr>
            <w:tcW w:w="397" w:type="pct"/>
            <w:hideMark/>
          </w:tcPr>
          <w:p w14:paraId="1AE5A2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FECB85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7F544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2.6.2.1</w:t>
            </w:r>
          </w:p>
        </w:tc>
        <w:tc>
          <w:tcPr>
            <w:tcW w:w="210" w:type="pct"/>
            <w:hideMark/>
          </w:tcPr>
          <w:p w14:paraId="19D0DFE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4</w:t>
            </w:r>
          </w:p>
        </w:tc>
        <w:tc>
          <w:tcPr>
            <w:tcW w:w="2849" w:type="pct"/>
            <w:hideMark/>
          </w:tcPr>
          <w:p w14:paraId="7D2AEFC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articipants and Logistics</w:t>
            </w:r>
          </w:p>
        </w:tc>
        <w:tc>
          <w:tcPr>
            <w:tcW w:w="358" w:type="pct"/>
            <w:hideMark/>
          </w:tcPr>
          <w:p w14:paraId="733E2C2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2 days</w:t>
            </w:r>
          </w:p>
        </w:tc>
        <w:tc>
          <w:tcPr>
            <w:tcW w:w="369" w:type="pct"/>
            <w:hideMark/>
          </w:tcPr>
          <w:p w14:paraId="3330426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5/2017</w:t>
            </w:r>
          </w:p>
        </w:tc>
        <w:tc>
          <w:tcPr>
            <w:tcW w:w="369" w:type="pct"/>
            <w:hideMark/>
          </w:tcPr>
          <w:p w14:paraId="5D708E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2017</w:t>
            </w:r>
          </w:p>
        </w:tc>
        <w:tc>
          <w:tcPr>
            <w:tcW w:w="397" w:type="pct"/>
            <w:hideMark/>
          </w:tcPr>
          <w:p w14:paraId="420B8B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4A353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76966A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2</w:t>
            </w:r>
          </w:p>
        </w:tc>
        <w:tc>
          <w:tcPr>
            <w:tcW w:w="210" w:type="pct"/>
            <w:hideMark/>
          </w:tcPr>
          <w:p w14:paraId="31940E9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5</w:t>
            </w:r>
          </w:p>
        </w:tc>
        <w:tc>
          <w:tcPr>
            <w:tcW w:w="2849" w:type="pct"/>
            <w:hideMark/>
          </w:tcPr>
          <w:p w14:paraId="18000B8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tact and determine schools for observation</w:t>
            </w:r>
          </w:p>
        </w:tc>
        <w:tc>
          <w:tcPr>
            <w:tcW w:w="358" w:type="pct"/>
            <w:hideMark/>
          </w:tcPr>
          <w:p w14:paraId="54C7D4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1228AE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2020</w:t>
            </w:r>
          </w:p>
        </w:tc>
        <w:tc>
          <w:tcPr>
            <w:tcW w:w="369" w:type="pct"/>
            <w:hideMark/>
          </w:tcPr>
          <w:p w14:paraId="753866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20</w:t>
            </w:r>
          </w:p>
        </w:tc>
        <w:tc>
          <w:tcPr>
            <w:tcW w:w="397" w:type="pct"/>
            <w:hideMark/>
          </w:tcPr>
          <w:p w14:paraId="0FCB17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C3F0E1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2E7B6E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3</w:t>
            </w:r>
          </w:p>
        </w:tc>
        <w:tc>
          <w:tcPr>
            <w:tcW w:w="210" w:type="pct"/>
            <w:hideMark/>
          </w:tcPr>
          <w:p w14:paraId="2E60799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6</w:t>
            </w:r>
          </w:p>
        </w:tc>
        <w:tc>
          <w:tcPr>
            <w:tcW w:w="2849" w:type="pct"/>
            <w:hideMark/>
          </w:tcPr>
          <w:p w14:paraId="462535C6"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dentify observer pool</w:t>
            </w:r>
          </w:p>
        </w:tc>
        <w:tc>
          <w:tcPr>
            <w:tcW w:w="358" w:type="pct"/>
            <w:hideMark/>
          </w:tcPr>
          <w:p w14:paraId="1C8CD5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61DFEC2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20</w:t>
            </w:r>
          </w:p>
        </w:tc>
        <w:tc>
          <w:tcPr>
            <w:tcW w:w="369" w:type="pct"/>
            <w:hideMark/>
          </w:tcPr>
          <w:p w14:paraId="66734D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20</w:t>
            </w:r>
          </w:p>
        </w:tc>
        <w:tc>
          <w:tcPr>
            <w:tcW w:w="397" w:type="pct"/>
            <w:hideMark/>
          </w:tcPr>
          <w:p w14:paraId="706ACC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A3365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0D594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4</w:t>
            </w:r>
          </w:p>
        </w:tc>
        <w:tc>
          <w:tcPr>
            <w:tcW w:w="210" w:type="pct"/>
            <w:hideMark/>
          </w:tcPr>
          <w:p w14:paraId="5D27FF5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7</w:t>
            </w:r>
          </w:p>
        </w:tc>
        <w:tc>
          <w:tcPr>
            <w:tcW w:w="2849" w:type="pct"/>
            <w:hideMark/>
          </w:tcPr>
          <w:p w14:paraId="627ABB89"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ecure training logistics</w:t>
            </w:r>
          </w:p>
        </w:tc>
        <w:tc>
          <w:tcPr>
            <w:tcW w:w="358" w:type="pct"/>
            <w:hideMark/>
          </w:tcPr>
          <w:p w14:paraId="197973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34926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085586B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20</w:t>
            </w:r>
          </w:p>
        </w:tc>
        <w:tc>
          <w:tcPr>
            <w:tcW w:w="397" w:type="pct"/>
            <w:hideMark/>
          </w:tcPr>
          <w:p w14:paraId="541EBC8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94276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D9271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5</w:t>
            </w:r>
          </w:p>
        </w:tc>
        <w:tc>
          <w:tcPr>
            <w:tcW w:w="210" w:type="pct"/>
            <w:hideMark/>
          </w:tcPr>
          <w:p w14:paraId="05BE2EF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8</w:t>
            </w:r>
          </w:p>
        </w:tc>
        <w:tc>
          <w:tcPr>
            <w:tcW w:w="2849" w:type="pct"/>
            <w:hideMark/>
          </w:tcPr>
          <w:p w14:paraId="6C1DAD9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raining Protocols</w:t>
            </w:r>
          </w:p>
        </w:tc>
        <w:tc>
          <w:tcPr>
            <w:tcW w:w="358" w:type="pct"/>
            <w:hideMark/>
          </w:tcPr>
          <w:p w14:paraId="4999B2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6 days</w:t>
            </w:r>
          </w:p>
        </w:tc>
        <w:tc>
          <w:tcPr>
            <w:tcW w:w="369" w:type="pct"/>
            <w:hideMark/>
          </w:tcPr>
          <w:p w14:paraId="2872211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69" w:type="pct"/>
            <w:hideMark/>
          </w:tcPr>
          <w:p w14:paraId="3D6D28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2020</w:t>
            </w:r>
          </w:p>
        </w:tc>
        <w:tc>
          <w:tcPr>
            <w:tcW w:w="397" w:type="pct"/>
            <w:hideMark/>
          </w:tcPr>
          <w:p w14:paraId="1FB3F3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5BC83B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B9059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6</w:t>
            </w:r>
          </w:p>
        </w:tc>
        <w:tc>
          <w:tcPr>
            <w:tcW w:w="210" w:type="pct"/>
            <w:hideMark/>
          </w:tcPr>
          <w:p w14:paraId="68195E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09</w:t>
            </w:r>
          </w:p>
        </w:tc>
        <w:tc>
          <w:tcPr>
            <w:tcW w:w="2849" w:type="pct"/>
            <w:hideMark/>
          </w:tcPr>
          <w:p w14:paraId="30550295"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Observer Training </w:t>
            </w:r>
          </w:p>
        </w:tc>
        <w:tc>
          <w:tcPr>
            <w:tcW w:w="358" w:type="pct"/>
            <w:hideMark/>
          </w:tcPr>
          <w:p w14:paraId="4850DA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60D1DE6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2/2020</w:t>
            </w:r>
          </w:p>
        </w:tc>
        <w:tc>
          <w:tcPr>
            <w:tcW w:w="369" w:type="pct"/>
            <w:hideMark/>
          </w:tcPr>
          <w:p w14:paraId="6E4F14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4/2020</w:t>
            </w:r>
          </w:p>
        </w:tc>
        <w:tc>
          <w:tcPr>
            <w:tcW w:w="397" w:type="pct"/>
            <w:hideMark/>
          </w:tcPr>
          <w:p w14:paraId="6AD62E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1DB3A9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C15E1A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7</w:t>
            </w:r>
          </w:p>
        </w:tc>
        <w:tc>
          <w:tcPr>
            <w:tcW w:w="210" w:type="pct"/>
            <w:hideMark/>
          </w:tcPr>
          <w:p w14:paraId="0E7F1CF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w:t>
            </w:r>
          </w:p>
        </w:tc>
        <w:tc>
          <w:tcPr>
            <w:tcW w:w="2849" w:type="pct"/>
            <w:hideMark/>
          </w:tcPr>
          <w:p w14:paraId="3D86D9E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Pilot Observations</w:t>
            </w:r>
          </w:p>
        </w:tc>
        <w:tc>
          <w:tcPr>
            <w:tcW w:w="358" w:type="pct"/>
            <w:hideMark/>
          </w:tcPr>
          <w:p w14:paraId="7962C9F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5DEAC80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7/2020</w:t>
            </w:r>
          </w:p>
        </w:tc>
        <w:tc>
          <w:tcPr>
            <w:tcW w:w="369" w:type="pct"/>
            <w:hideMark/>
          </w:tcPr>
          <w:p w14:paraId="13093A9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20</w:t>
            </w:r>
          </w:p>
        </w:tc>
        <w:tc>
          <w:tcPr>
            <w:tcW w:w="397" w:type="pct"/>
            <w:hideMark/>
          </w:tcPr>
          <w:p w14:paraId="6418AE1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DCFF20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62857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2.8</w:t>
            </w:r>
          </w:p>
        </w:tc>
        <w:tc>
          <w:tcPr>
            <w:tcW w:w="210" w:type="pct"/>
            <w:hideMark/>
          </w:tcPr>
          <w:p w14:paraId="48A740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1</w:t>
            </w:r>
          </w:p>
        </w:tc>
        <w:tc>
          <w:tcPr>
            <w:tcW w:w="2849" w:type="pct"/>
            <w:hideMark/>
          </w:tcPr>
          <w:p w14:paraId="536854CE"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bservation Results</w:t>
            </w:r>
          </w:p>
        </w:tc>
        <w:tc>
          <w:tcPr>
            <w:tcW w:w="358" w:type="pct"/>
            <w:hideMark/>
          </w:tcPr>
          <w:p w14:paraId="648A52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2990C4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6/2020</w:t>
            </w:r>
          </w:p>
        </w:tc>
        <w:tc>
          <w:tcPr>
            <w:tcW w:w="369" w:type="pct"/>
            <w:hideMark/>
          </w:tcPr>
          <w:p w14:paraId="31D41B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2020</w:t>
            </w:r>
          </w:p>
        </w:tc>
        <w:tc>
          <w:tcPr>
            <w:tcW w:w="397" w:type="pct"/>
            <w:hideMark/>
          </w:tcPr>
          <w:p w14:paraId="31365E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25EFA9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85C0C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8.1</w:t>
            </w:r>
          </w:p>
        </w:tc>
        <w:tc>
          <w:tcPr>
            <w:tcW w:w="210" w:type="pct"/>
            <w:hideMark/>
          </w:tcPr>
          <w:p w14:paraId="0F40726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w:t>
            </w:r>
          </w:p>
        </w:tc>
        <w:tc>
          <w:tcPr>
            <w:tcW w:w="2849" w:type="pct"/>
            <w:hideMark/>
          </w:tcPr>
          <w:p w14:paraId="36717538"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nalysis of Results</w:t>
            </w:r>
          </w:p>
        </w:tc>
        <w:tc>
          <w:tcPr>
            <w:tcW w:w="358" w:type="pct"/>
            <w:hideMark/>
          </w:tcPr>
          <w:p w14:paraId="39AAA7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2F1883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6/2020</w:t>
            </w:r>
          </w:p>
        </w:tc>
        <w:tc>
          <w:tcPr>
            <w:tcW w:w="369" w:type="pct"/>
            <w:hideMark/>
          </w:tcPr>
          <w:p w14:paraId="6703E3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20</w:t>
            </w:r>
          </w:p>
        </w:tc>
        <w:tc>
          <w:tcPr>
            <w:tcW w:w="397" w:type="pct"/>
            <w:hideMark/>
          </w:tcPr>
          <w:p w14:paraId="1B4EA00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3667E8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BFA9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8.2</w:t>
            </w:r>
          </w:p>
        </w:tc>
        <w:tc>
          <w:tcPr>
            <w:tcW w:w="210" w:type="pct"/>
            <w:hideMark/>
          </w:tcPr>
          <w:p w14:paraId="53E1F3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3</w:t>
            </w:r>
          </w:p>
        </w:tc>
        <w:tc>
          <w:tcPr>
            <w:tcW w:w="2849" w:type="pct"/>
            <w:hideMark/>
          </w:tcPr>
          <w:p w14:paraId="1E46F055"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memo of Observation Results</w:t>
            </w:r>
          </w:p>
        </w:tc>
        <w:tc>
          <w:tcPr>
            <w:tcW w:w="358" w:type="pct"/>
            <w:hideMark/>
          </w:tcPr>
          <w:p w14:paraId="227EBD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34162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20</w:t>
            </w:r>
          </w:p>
        </w:tc>
        <w:tc>
          <w:tcPr>
            <w:tcW w:w="369" w:type="pct"/>
            <w:hideMark/>
          </w:tcPr>
          <w:p w14:paraId="2E5AC8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4/2020</w:t>
            </w:r>
          </w:p>
        </w:tc>
        <w:tc>
          <w:tcPr>
            <w:tcW w:w="397" w:type="pct"/>
            <w:hideMark/>
          </w:tcPr>
          <w:p w14:paraId="6BC944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9F3D6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101A7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8.3</w:t>
            </w:r>
          </w:p>
        </w:tc>
        <w:tc>
          <w:tcPr>
            <w:tcW w:w="210" w:type="pct"/>
            <w:hideMark/>
          </w:tcPr>
          <w:p w14:paraId="3AD42D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4</w:t>
            </w:r>
          </w:p>
        </w:tc>
        <w:tc>
          <w:tcPr>
            <w:tcW w:w="2849" w:type="pct"/>
            <w:hideMark/>
          </w:tcPr>
          <w:p w14:paraId="78F10B18" w14:textId="77777777" w:rsidR="0058711C" w:rsidRPr="002E56FF" w:rsidRDefault="0058711C" w:rsidP="00920677">
            <w:pPr>
              <w:ind w:left="20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memo of Observation Results</w:t>
            </w:r>
          </w:p>
        </w:tc>
        <w:tc>
          <w:tcPr>
            <w:tcW w:w="358" w:type="pct"/>
            <w:hideMark/>
          </w:tcPr>
          <w:p w14:paraId="524389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3F783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7/2020</w:t>
            </w:r>
          </w:p>
        </w:tc>
        <w:tc>
          <w:tcPr>
            <w:tcW w:w="369" w:type="pct"/>
            <w:hideMark/>
          </w:tcPr>
          <w:p w14:paraId="4981687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04927BA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EF421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203F3B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8.4</w:t>
            </w:r>
          </w:p>
        </w:tc>
        <w:tc>
          <w:tcPr>
            <w:tcW w:w="210" w:type="pct"/>
            <w:hideMark/>
          </w:tcPr>
          <w:p w14:paraId="5CAA402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w:t>
            </w:r>
          </w:p>
        </w:tc>
        <w:tc>
          <w:tcPr>
            <w:tcW w:w="2849" w:type="pct"/>
            <w:hideMark/>
          </w:tcPr>
          <w:p w14:paraId="0A6CD6C4" w14:textId="77777777" w:rsidR="0058711C" w:rsidRPr="002E56FF" w:rsidRDefault="0058711C" w:rsidP="00920677">
            <w:pPr>
              <w:ind w:left="20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memo of Observation Results to CDE</w:t>
            </w:r>
          </w:p>
        </w:tc>
        <w:tc>
          <w:tcPr>
            <w:tcW w:w="358" w:type="pct"/>
            <w:hideMark/>
          </w:tcPr>
          <w:p w14:paraId="0C77DD9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6D7BDEA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69" w:type="pct"/>
            <w:hideMark/>
          </w:tcPr>
          <w:p w14:paraId="441900A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020</w:t>
            </w:r>
          </w:p>
        </w:tc>
        <w:tc>
          <w:tcPr>
            <w:tcW w:w="397" w:type="pct"/>
            <w:hideMark/>
          </w:tcPr>
          <w:p w14:paraId="0E3C21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D735E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C74BE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2.9</w:t>
            </w:r>
          </w:p>
        </w:tc>
        <w:tc>
          <w:tcPr>
            <w:tcW w:w="210" w:type="pct"/>
            <w:hideMark/>
          </w:tcPr>
          <w:p w14:paraId="04B734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6</w:t>
            </w:r>
          </w:p>
        </w:tc>
        <w:tc>
          <w:tcPr>
            <w:tcW w:w="2849" w:type="pct"/>
            <w:hideMark/>
          </w:tcPr>
          <w:p w14:paraId="035303F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Data Review</w:t>
            </w:r>
          </w:p>
        </w:tc>
        <w:tc>
          <w:tcPr>
            <w:tcW w:w="358" w:type="pct"/>
            <w:hideMark/>
          </w:tcPr>
          <w:p w14:paraId="22CC39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 days</w:t>
            </w:r>
          </w:p>
        </w:tc>
        <w:tc>
          <w:tcPr>
            <w:tcW w:w="369" w:type="pct"/>
            <w:hideMark/>
          </w:tcPr>
          <w:p w14:paraId="0FCF7F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8/2020</w:t>
            </w:r>
          </w:p>
        </w:tc>
        <w:tc>
          <w:tcPr>
            <w:tcW w:w="369" w:type="pct"/>
            <w:hideMark/>
          </w:tcPr>
          <w:p w14:paraId="26553D9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9/2020</w:t>
            </w:r>
          </w:p>
        </w:tc>
        <w:tc>
          <w:tcPr>
            <w:tcW w:w="397" w:type="pct"/>
            <w:hideMark/>
          </w:tcPr>
          <w:p w14:paraId="2F28B5E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FF10A1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3C011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9.1</w:t>
            </w:r>
          </w:p>
        </w:tc>
        <w:tc>
          <w:tcPr>
            <w:tcW w:w="210" w:type="pct"/>
            <w:hideMark/>
          </w:tcPr>
          <w:p w14:paraId="67019F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7</w:t>
            </w:r>
          </w:p>
        </w:tc>
        <w:tc>
          <w:tcPr>
            <w:tcW w:w="2849" w:type="pct"/>
            <w:hideMark/>
          </w:tcPr>
          <w:p w14:paraId="444AFFAF"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Operational Data Review Meeting</w:t>
            </w:r>
          </w:p>
        </w:tc>
        <w:tc>
          <w:tcPr>
            <w:tcW w:w="358" w:type="pct"/>
            <w:hideMark/>
          </w:tcPr>
          <w:p w14:paraId="0C3FBB1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03F80A2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69" w:type="pct"/>
            <w:hideMark/>
          </w:tcPr>
          <w:p w14:paraId="5DAAAD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2020</w:t>
            </w:r>
          </w:p>
        </w:tc>
        <w:tc>
          <w:tcPr>
            <w:tcW w:w="397" w:type="pct"/>
            <w:hideMark/>
          </w:tcPr>
          <w:p w14:paraId="77C808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693C1E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1DE16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2.10</w:t>
            </w:r>
          </w:p>
        </w:tc>
        <w:tc>
          <w:tcPr>
            <w:tcW w:w="210" w:type="pct"/>
            <w:hideMark/>
          </w:tcPr>
          <w:p w14:paraId="2E5D62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8</w:t>
            </w:r>
          </w:p>
        </w:tc>
        <w:tc>
          <w:tcPr>
            <w:tcW w:w="2849" w:type="pct"/>
            <w:hideMark/>
          </w:tcPr>
          <w:p w14:paraId="4F872539"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ndard Setting</w:t>
            </w:r>
          </w:p>
        </w:tc>
        <w:tc>
          <w:tcPr>
            <w:tcW w:w="358" w:type="pct"/>
            <w:hideMark/>
          </w:tcPr>
          <w:p w14:paraId="0EABE4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 days</w:t>
            </w:r>
          </w:p>
        </w:tc>
        <w:tc>
          <w:tcPr>
            <w:tcW w:w="369" w:type="pct"/>
            <w:hideMark/>
          </w:tcPr>
          <w:p w14:paraId="7373B34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0/2020</w:t>
            </w:r>
          </w:p>
        </w:tc>
        <w:tc>
          <w:tcPr>
            <w:tcW w:w="369" w:type="pct"/>
            <w:hideMark/>
          </w:tcPr>
          <w:p w14:paraId="38B18B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9/2020</w:t>
            </w:r>
          </w:p>
        </w:tc>
        <w:tc>
          <w:tcPr>
            <w:tcW w:w="397" w:type="pct"/>
            <w:hideMark/>
          </w:tcPr>
          <w:p w14:paraId="0E45608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A2FCCE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D82859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10.1</w:t>
            </w:r>
          </w:p>
        </w:tc>
        <w:tc>
          <w:tcPr>
            <w:tcW w:w="210" w:type="pct"/>
            <w:hideMark/>
          </w:tcPr>
          <w:p w14:paraId="534D024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9</w:t>
            </w:r>
          </w:p>
        </w:tc>
        <w:tc>
          <w:tcPr>
            <w:tcW w:w="2849" w:type="pct"/>
            <w:hideMark/>
          </w:tcPr>
          <w:p w14:paraId="4C5D0548"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for and conduct Standard Setting</w:t>
            </w:r>
          </w:p>
        </w:tc>
        <w:tc>
          <w:tcPr>
            <w:tcW w:w="358" w:type="pct"/>
            <w:hideMark/>
          </w:tcPr>
          <w:p w14:paraId="27A06A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501FDE8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0/2020</w:t>
            </w:r>
          </w:p>
        </w:tc>
        <w:tc>
          <w:tcPr>
            <w:tcW w:w="369" w:type="pct"/>
            <w:hideMark/>
          </w:tcPr>
          <w:p w14:paraId="71A9598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8/2020</w:t>
            </w:r>
          </w:p>
        </w:tc>
        <w:tc>
          <w:tcPr>
            <w:tcW w:w="397" w:type="pct"/>
            <w:hideMark/>
          </w:tcPr>
          <w:p w14:paraId="08DB8FF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C68675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D58F2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2.10.2</w:t>
            </w:r>
          </w:p>
        </w:tc>
        <w:tc>
          <w:tcPr>
            <w:tcW w:w="210" w:type="pct"/>
            <w:hideMark/>
          </w:tcPr>
          <w:p w14:paraId="09E1394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0</w:t>
            </w:r>
          </w:p>
        </w:tc>
        <w:tc>
          <w:tcPr>
            <w:tcW w:w="2849" w:type="pct"/>
            <w:hideMark/>
          </w:tcPr>
          <w:p w14:paraId="205E895F"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chievement Level Descriptors (ALDs) available</w:t>
            </w:r>
          </w:p>
        </w:tc>
        <w:tc>
          <w:tcPr>
            <w:tcW w:w="358" w:type="pct"/>
            <w:hideMark/>
          </w:tcPr>
          <w:p w14:paraId="65C8C6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27A81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9/2020</w:t>
            </w:r>
          </w:p>
        </w:tc>
        <w:tc>
          <w:tcPr>
            <w:tcW w:w="369" w:type="pct"/>
            <w:hideMark/>
          </w:tcPr>
          <w:p w14:paraId="10B60EB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9/2020</w:t>
            </w:r>
          </w:p>
        </w:tc>
        <w:tc>
          <w:tcPr>
            <w:tcW w:w="397" w:type="pct"/>
            <w:hideMark/>
          </w:tcPr>
          <w:p w14:paraId="335F5C6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BF0A86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C50FD2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2.6.3</w:t>
            </w:r>
          </w:p>
        </w:tc>
        <w:tc>
          <w:tcPr>
            <w:tcW w:w="210" w:type="pct"/>
            <w:hideMark/>
          </w:tcPr>
          <w:p w14:paraId="4A0C69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1</w:t>
            </w:r>
          </w:p>
        </w:tc>
        <w:tc>
          <w:tcPr>
            <w:tcW w:w="2849" w:type="pct"/>
            <w:hideMark/>
          </w:tcPr>
          <w:p w14:paraId="593A42D4" w14:textId="77777777" w:rsidR="0058711C" w:rsidRPr="002E56FF" w:rsidRDefault="0058711C" w:rsidP="00920677">
            <w:pPr>
              <w:ind w:left="11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 xml:space="preserve">Technical Report </w:t>
            </w:r>
          </w:p>
        </w:tc>
        <w:tc>
          <w:tcPr>
            <w:tcW w:w="358" w:type="pct"/>
            <w:hideMark/>
          </w:tcPr>
          <w:p w14:paraId="2B229B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 days</w:t>
            </w:r>
          </w:p>
        </w:tc>
        <w:tc>
          <w:tcPr>
            <w:tcW w:w="369" w:type="pct"/>
            <w:hideMark/>
          </w:tcPr>
          <w:p w14:paraId="69B376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4/2020</w:t>
            </w:r>
          </w:p>
        </w:tc>
        <w:tc>
          <w:tcPr>
            <w:tcW w:w="369" w:type="pct"/>
            <w:hideMark/>
          </w:tcPr>
          <w:p w14:paraId="24DDBA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5/2020</w:t>
            </w:r>
          </w:p>
        </w:tc>
        <w:tc>
          <w:tcPr>
            <w:tcW w:w="397" w:type="pct"/>
            <w:hideMark/>
          </w:tcPr>
          <w:p w14:paraId="693546F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4BAAC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79717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w:t>
            </w:r>
          </w:p>
        </w:tc>
        <w:tc>
          <w:tcPr>
            <w:tcW w:w="210" w:type="pct"/>
            <w:hideMark/>
          </w:tcPr>
          <w:p w14:paraId="40032B0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w:t>
            </w:r>
          </w:p>
        </w:tc>
        <w:tc>
          <w:tcPr>
            <w:tcW w:w="2849" w:type="pct"/>
            <w:hideMark/>
          </w:tcPr>
          <w:p w14:paraId="5496F0AE"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intake meeting (to follow Annual Planning meeting)</w:t>
            </w:r>
          </w:p>
        </w:tc>
        <w:tc>
          <w:tcPr>
            <w:tcW w:w="358" w:type="pct"/>
            <w:hideMark/>
          </w:tcPr>
          <w:p w14:paraId="3D9C191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87AF4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20</w:t>
            </w:r>
          </w:p>
        </w:tc>
        <w:tc>
          <w:tcPr>
            <w:tcW w:w="369" w:type="pct"/>
            <w:hideMark/>
          </w:tcPr>
          <w:p w14:paraId="0FF908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20</w:t>
            </w:r>
          </w:p>
        </w:tc>
        <w:tc>
          <w:tcPr>
            <w:tcW w:w="397" w:type="pct"/>
            <w:hideMark/>
          </w:tcPr>
          <w:p w14:paraId="5FD65A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304413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E28C0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2.6.3.2</w:t>
            </w:r>
          </w:p>
        </w:tc>
        <w:tc>
          <w:tcPr>
            <w:tcW w:w="210" w:type="pct"/>
            <w:hideMark/>
          </w:tcPr>
          <w:p w14:paraId="0021A65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3</w:t>
            </w:r>
          </w:p>
        </w:tc>
        <w:tc>
          <w:tcPr>
            <w:tcW w:w="2849" w:type="pct"/>
            <w:hideMark/>
          </w:tcPr>
          <w:p w14:paraId="25F6C58D"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Prepare a proposed table of contents </w:t>
            </w:r>
          </w:p>
        </w:tc>
        <w:tc>
          <w:tcPr>
            <w:tcW w:w="358" w:type="pct"/>
            <w:hideMark/>
          </w:tcPr>
          <w:p w14:paraId="07056E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665F53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5/2020</w:t>
            </w:r>
          </w:p>
        </w:tc>
        <w:tc>
          <w:tcPr>
            <w:tcW w:w="369" w:type="pct"/>
            <w:hideMark/>
          </w:tcPr>
          <w:p w14:paraId="407D06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20</w:t>
            </w:r>
          </w:p>
        </w:tc>
        <w:tc>
          <w:tcPr>
            <w:tcW w:w="397" w:type="pct"/>
            <w:hideMark/>
          </w:tcPr>
          <w:p w14:paraId="175C826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D98A6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4624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3</w:t>
            </w:r>
          </w:p>
        </w:tc>
        <w:tc>
          <w:tcPr>
            <w:tcW w:w="210" w:type="pct"/>
            <w:hideMark/>
          </w:tcPr>
          <w:p w14:paraId="4EFEE6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4</w:t>
            </w:r>
          </w:p>
        </w:tc>
        <w:tc>
          <w:tcPr>
            <w:tcW w:w="2849" w:type="pct"/>
            <w:hideMark/>
          </w:tcPr>
          <w:p w14:paraId="23DE8DE7"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proposed table of contents to CDE</w:t>
            </w:r>
          </w:p>
        </w:tc>
        <w:tc>
          <w:tcPr>
            <w:tcW w:w="358" w:type="pct"/>
            <w:hideMark/>
          </w:tcPr>
          <w:p w14:paraId="2BF6AD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17D78E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20</w:t>
            </w:r>
          </w:p>
        </w:tc>
        <w:tc>
          <w:tcPr>
            <w:tcW w:w="369" w:type="pct"/>
            <w:hideMark/>
          </w:tcPr>
          <w:p w14:paraId="3595413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8/2020</w:t>
            </w:r>
          </w:p>
        </w:tc>
        <w:tc>
          <w:tcPr>
            <w:tcW w:w="397" w:type="pct"/>
            <w:hideMark/>
          </w:tcPr>
          <w:p w14:paraId="39F4A7E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58259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9A0651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4</w:t>
            </w:r>
          </w:p>
        </w:tc>
        <w:tc>
          <w:tcPr>
            <w:tcW w:w="210" w:type="pct"/>
            <w:hideMark/>
          </w:tcPr>
          <w:p w14:paraId="095225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w:t>
            </w:r>
          </w:p>
        </w:tc>
        <w:tc>
          <w:tcPr>
            <w:tcW w:w="2849" w:type="pct"/>
            <w:hideMark/>
          </w:tcPr>
          <w:p w14:paraId="2F776D09"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 xml:space="preserve">CDE review and approval of proposed table of contents </w:t>
            </w:r>
          </w:p>
        </w:tc>
        <w:tc>
          <w:tcPr>
            <w:tcW w:w="358" w:type="pct"/>
            <w:hideMark/>
          </w:tcPr>
          <w:p w14:paraId="139ED1C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EE396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9/2020</w:t>
            </w:r>
          </w:p>
        </w:tc>
        <w:tc>
          <w:tcPr>
            <w:tcW w:w="369" w:type="pct"/>
            <w:hideMark/>
          </w:tcPr>
          <w:p w14:paraId="0BFEEA8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20</w:t>
            </w:r>
          </w:p>
        </w:tc>
        <w:tc>
          <w:tcPr>
            <w:tcW w:w="397" w:type="pct"/>
            <w:hideMark/>
          </w:tcPr>
          <w:p w14:paraId="4D78E78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1BB5AF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AA757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5</w:t>
            </w:r>
          </w:p>
        </w:tc>
        <w:tc>
          <w:tcPr>
            <w:tcW w:w="210" w:type="pct"/>
            <w:hideMark/>
          </w:tcPr>
          <w:p w14:paraId="00E0C2B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6</w:t>
            </w:r>
          </w:p>
        </w:tc>
        <w:tc>
          <w:tcPr>
            <w:tcW w:w="2849" w:type="pct"/>
            <w:hideMark/>
          </w:tcPr>
          <w:p w14:paraId="499AE5EF"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ceive P2 data</w:t>
            </w:r>
          </w:p>
        </w:tc>
        <w:tc>
          <w:tcPr>
            <w:tcW w:w="358" w:type="pct"/>
            <w:hideMark/>
          </w:tcPr>
          <w:p w14:paraId="5673DA8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3593C7D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20</w:t>
            </w:r>
          </w:p>
        </w:tc>
        <w:tc>
          <w:tcPr>
            <w:tcW w:w="369" w:type="pct"/>
            <w:hideMark/>
          </w:tcPr>
          <w:p w14:paraId="01661F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20</w:t>
            </w:r>
          </w:p>
        </w:tc>
        <w:tc>
          <w:tcPr>
            <w:tcW w:w="397" w:type="pct"/>
            <w:hideMark/>
          </w:tcPr>
          <w:p w14:paraId="45C7EC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6A0FC4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9E00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6</w:t>
            </w:r>
          </w:p>
        </w:tc>
        <w:tc>
          <w:tcPr>
            <w:tcW w:w="210" w:type="pct"/>
            <w:hideMark/>
          </w:tcPr>
          <w:p w14:paraId="678E226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7</w:t>
            </w:r>
          </w:p>
        </w:tc>
        <w:tc>
          <w:tcPr>
            <w:tcW w:w="2849" w:type="pct"/>
            <w:hideMark/>
          </w:tcPr>
          <w:p w14:paraId="52CBA768"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nalysis of Results</w:t>
            </w:r>
          </w:p>
        </w:tc>
        <w:tc>
          <w:tcPr>
            <w:tcW w:w="358" w:type="pct"/>
            <w:hideMark/>
          </w:tcPr>
          <w:p w14:paraId="69E22BA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24B09A1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020</w:t>
            </w:r>
          </w:p>
        </w:tc>
        <w:tc>
          <w:tcPr>
            <w:tcW w:w="369" w:type="pct"/>
            <w:hideMark/>
          </w:tcPr>
          <w:p w14:paraId="2613BB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2020</w:t>
            </w:r>
          </w:p>
        </w:tc>
        <w:tc>
          <w:tcPr>
            <w:tcW w:w="397" w:type="pct"/>
            <w:hideMark/>
          </w:tcPr>
          <w:p w14:paraId="5E1C16B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EF445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FAB1F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7</w:t>
            </w:r>
          </w:p>
        </w:tc>
        <w:tc>
          <w:tcPr>
            <w:tcW w:w="210" w:type="pct"/>
            <w:hideMark/>
          </w:tcPr>
          <w:p w14:paraId="648A34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8</w:t>
            </w:r>
          </w:p>
        </w:tc>
        <w:tc>
          <w:tcPr>
            <w:tcW w:w="2849" w:type="pct"/>
            <w:hideMark/>
          </w:tcPr>
          <w:p w14:paraId="251CA2DE"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Technical Report using P2 data and CDE feedback on table of contents</w:t>
            </w:r>
          </w:p>
        </w:tc>
        <w:tc>
          <w:tcPr>
            <w:tcW w:w="358" w:type="pct"/>
            <w:hideMark/>
          </w:tcPr>
          <w:p w14:paraId="56A0D8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39B5C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3/2020</w:t>
            </w:r>
          </w:p>
        </w:tc>
        <w:tc>
          <w:tcPr>
            <w:tcW w:w="369" w:type="pct"/>
            <w:hideMark/>
          </w:tcPr>
          <w:p w14:paraId="2A35E6D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0/2020</w:t>
            </w:r>
          </w:p>
        </w:tc>
        <w:tc>
          <w:tcPr>
            <w:tcW w:w="397" w:type="pct"/>
            <w:hideMark/>
          </w:tcPr>
          <w:p w14:paraId="70E4A75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954AC2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225A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8</w:t>
            </w:r>
          </w:p>
        </w:tc>
        <w:tc>
          <w:tcPr>
            <w:tcW w:w="210" w:type="pct"/>
            <w:hideMark/>
          </w:tcPr>
          <w:p w14:paraId="5CFCEA8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w:t>
            </w:r>
          </w:p>
        </w:tc>
        <w:tc>
          <w:tcPr>
            <w:tcW w:w="2849" w:type="pct"/>
            <w:hideMark/>
          </w:tcPr>
          <w:p w14:paraId="6DBEDEF0"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ditorial Review of the Technical Report</w:t>
            </w:r>
          </w:p>
        </w:tc>
        <w:tc>
          <w:tcPr>
            <w:tcW w:w="358" w:type="pct"/>
            <w:hideMark/>
          </w:tcPr>
          <w:p w14:paraId="4E7B94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5FBC6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1/2020</w:t>
            </w:r>
          </w:p>
        </w:tc>
        <w:tc>
          <w:tcPr>
            <w:tcW w:w="369" w:type="pct"/>
            <w:hideMark/>
          </w:tcPr>
          <w:p w14:paraId="56F6BB6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2020</w:t>
            </w:r>
          </w:p>
        </w:tc>
        <w:tc>
          <w:tcPr>
            <w:tcW w:w="397" w:type="pct"/>
            <w:hideMark/>
          </w:tcPr>
          <w:p w14:paraId="528026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7D67CB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05DD47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9</w:t>
            </w:r>
          </w:p>
        </w:tc>
        <w:tc>
          <w:tcPr>
            <w:tcW w:w="210" w:type="pct"/>
            <w:hideMark/>
          </w:tcPr>
          <w:p w14:paraId="0AADF50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w:t>
            </w:r>
          </w:p>
        </w:tc>
        <w:tc>
          <w:tcPr>
            <w:tcW w:w="2849" w:type="pct"/>
            <w:hideMark/>
          </w:tcPr>
          <w:p w14:paraId="4E9E3F7F"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bmit Technical Report to CDE</w:t>
            </w:r>
          </w:p>
        </w:tc>
        <w:tc>
          <w:tcPr>
            <w:tcW w:w="358" w:type="pct"/>
            <w:hideMark/>
          </w:tcPr>
          <w:p w14:paraId="27F6D43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33702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2020</w:t>
            </w:r>
          </w:p>
        </w:tc>
        <w:tc>
          <w:tcPr>
            <w:tcW w:w="369" w:type="pct"/>
            <w:hideMark/>
          </w:tcPr>
          <w:p w14:paraId="305DBEF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7/2020</w:t>
            </w:r>
          </w:p>
        </w:tc>
        <w:tc>
          <w:tcPr>
            <w:tcW w:w="397" w:type="pct"/>
            <w:hideMark/>
          </w:tcPr>
          <w:p w14:paraId="1773FDA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6632F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7AF67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0</w:t>
            </w:r>
          </w:p>
        </w:tc>
        <w:tc>
          <w:tcPr>
            <w:tcW w:w="210" w:type="pct"/>
            <w:hideMark/>
          </w:tcPr>
          <w:p w14:paraId="3A4DC40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1</w:t>
            </w:r>
          </w:p>
        </w:tc>
        <w:tc>
          <w:tcPr>
            <w:tcW w:w="2849" w:type="pct"/>
            <w:hideMark/>
          </w:tcPr>
          <w:p w14:paraId="54659B4D"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Technical Report</w:t>
            </w:r>
          </w:p>
        </w:tc>
        <w:tc>
          <w:tcPr>
            <w:tcW w:w="358" w:type="pct"/>
            <w:hideMark/>
          </w:tcPr>
          <w:p w14:paraId="5903CE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21A17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8/2020</w:t>
            </w:r>
          </w:p>
        </w:tc>
        <w:tc>
          <w:tcPr>
            <w:tcW w:w="369" w:type="pct"/>
            <w:hideMark/>
          </w:tcPr>
          <w:p w14:paraId="3DFAF79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4/2020</w:t>
            </w:r>
          </w:p>
        </w:tc>
        <w:tc>
          <w:tcPr>
            <w:tcW w:w="397" w:type="pct"/>
            <w:hideMark/>
          </w:tcPr>
          <w:p w14:paraId="5FFA74E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5D369C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1EAE2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1</w:t>
            </w:r>
          </w:p>
        </w:tc>
        <w:tc>
          <w:tcPr>
            <w:tcW w:w="210" w:type="pct"/>
            <w:hideMark/>
          </w:tcPr>
          <w:p w14:paraId="220BF44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2</w:t>
            </w:r>
          </w:p>
        </w:tc>
        <w:tc>
          <w:tcPr>
            <w:tcW w:w="2849" w:type="pct"/>
            <w:hideMark/>
          </w:tcPr>
          <w:p w14:paraId="3FA7D130"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 to Technical Report based on CDE feedback and submit to CDE</w:t>
            </w:r>
          </w:p>
        </w:tc>
        <w:tc>
          <w:tcPr>
            <w:tcW w:w="358" w:type="pct"/>
            <w:hideMark/>
          </w:tcPr>
          <w:p w14:paraId="2411068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3C33B4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5/2020</w:t>
            </w:r>
          </w:p>
        </w:tc>
        <w:tc>
          <w:tcPr>
            <w:tcW w:w="369" w:type="pct"/>
            <w:hideMark/>
          </w:tcPr>
          <w:p w14:paraId="26AF7E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4/2020</w:t>
            </w:r>
          </w:p>
        </w:tc>
        <w:tc>
          <w:tcPr>
            <w:tcW w:w="397" w:type="pct"/>
            <w:hideMark/>
          </w:tcPr>
          <w:p w14:paraId="35A213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0D673C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A8D9AF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2</w:t>
            </w:r>
          </w:p>
        </w:tc>
        <w:tc>
          <w:tcPr>
            <w:tcW w:w="210" w:type="pct"/>
            <w:hideMark/>
          </w:tcPr>
          <w:p w14:paraId="657E948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3</w:t>
            </w:r>
          </w:p>
        </w:tc>
        <w:tc>
          <w:tcPr>
            <w:tcW w:w="2849" w:type="pct"/>
            <w:hideMark/>
          </w:tcPr>
          <w:p w14:paraId="4414CB9F"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Technical Report</w:t>
            </w:r>
          </w:p>
        </w:tc>
        <w:tc>
          <w:tcPr>
            <w:tcW w:w="358" w:type="pct"/>
            <w:hideMark/>
          </w:tcPr>
          <w:p w14:paraId="6CD45EA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A4079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5/2020</w:t>
            </w:r>
          </w:p>
        </w:tc>
        <w:tc>
          <w:tcPr>
            <w:tcW w:w="369" w:type="pct"/>
            <w:hideMark/>
          </w:tcPr>
          <w:p w14:paraId="068894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1/2020</w:t>
            </w:r>
          </w:p>
        </w:tc>
        <w:tc>
          <w:tcPr>
            <w:tcW w:w="397" w:type="pct"/>
            <w:hideMark/>
          </w:tcPr>
          <w:p w14:paraId="40A764E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3DF05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E24FAF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3</w:t>
            </w:r>
          </w:p>
        </w:tc>
        <w:tc>
          <w:tcPr>
            <w:tcW w:w="210" w:type="pct"/>
            <w:hideMark/>
          </w:tcPr>
          <w:p w14:paraId="1BBD268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4</w:t>
            </w:r>
          </w:p>
        </w:tc>
        <w:tc>
          <w:tcPr>
            <w:tcW w:w="2849" w:type="pct"/>
            <w:hideMark/>
          </w:tcPr>
          <w:p w14:paraId="427CF86B"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 to Technical Report based on CDE feedback</w:t>
            </w:r>
          </w:p>
        </w:tc>
        <w:tc>
          <w:tcPr>
            <w:tcW w:w="358" w:type="pct"/>
            <w:hideMark/>
          </w:tcPr>
          <w:p w14:paraId="4F52EAC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3B04A55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2/2020</w:t>
            </w:r>
          </w:p>
        </w:tc>
        <w:tc>
          <w:tcPr>
            <w:tcW w:w="369" w:type="pct"/>
            <w:hideMark/>
          </w:tcPr>
          <w:p w14:paraId="3C47A9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4/2020</w:t>
            </w:r>
          </w:p>
        </w:tc>
        <w:tc>
          <w:tcPr>
            <w:tcW w:w="397" w:type="pct"/>
            <w:hideMark/>
          </w:tcPr>
          <w:p w14:paraId="242D95F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4F550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EA0C6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4</w:t>
            </w:r>
          </w:p>
        </w:tc>
        <w:tc>
          <w:tcPr>
            <w:tcW w:w="210" w:type="pct"/>
            <w:hideMark/>
          </w:tcPr>
          <w:p w14:paraId="36EB831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5</w:t>
            </w:r>
          </w:p>
        </w:tc>
        <w:tc>
          <w:tcPr>
            <w:tcW w:w="2849" w:type="pct"/>
            <w:hideMark/>
          </w:tcPr>
          <w:p w14:paraId="041207B8"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final review and approval of Technical Report</w:t>
            </w:r>
          </w:p>
        </w:tc>
        <w:tc>
          <w:tcPr>
            <w:tcW w:w="358" w:type="pct"/>
            <w:hideMark/>
          </w:tcPr>
          <w:p w14:paraId="42BECDF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CEFAE4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5/2020</w:t>
            </w:r>
          </w:p>
        </w:tc>
        <w:tc>
          <w:tcPr>
            <w:tcW w:w="369" w:type="pct"/>
            <w:hideMark/>
          </w:tcPr>
          <w:p w14:paraId="01FDD3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20</w:t>
            </w:r>
          </w:p>
        </w:tc>
        <w:tc>
          <w:tcPr>
            <w:tcW w:w="397" w:type="pct"/>
            <w:hideMark/>
          </w:tcPr>
          <w:p w14:paraId="019B491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D76C6C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7E4A2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5</w:t>
            </w:r>
          </w:p>
        </w:tc>
        <w:tc>
          <w:tcPr>
            <w:tcW w:w="210" w:type="pct"/>
            <w:hideMark/>
          </w:tcPr>
          <w:p w14:paraId="32EE912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6</w:t>
            </w:r>
          </w:p>
        </w:tc>
        <w:tc>
          <w:tcPr>
            <w:tcW w:w="2849" w:type="pct"/>
            <w:hideMark/>
          </w:tcPr>
          <w:p w14:paraId="05428139"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to Technical Report based on CDE feedback</w:t>
            </w:r>
          </w:p>
        </w:tc>
        <w:tc>
          <w:tcPr>
            <w:tcW w:w="358" w:type="pct"/>
            <w:hideMark/>
          </w:tcPr>
          <w:p w14:paraId="6364203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133443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20</w:t>
            </w:r>
          </w:p>
        </w:tc>
        <w:tc>
          <w:tcPr>
            <w:tcW w:w="369" w:type="pct"/>
            <w:hideMark/>
          </w:tcPr>
          <w:p w14:paraId="56FE4E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20</w:t>
            </w:r>
          </w:p>
        </w:tc>
        <w:tc>
          <w:tcPr>
            <w:tcW w:w="397" w:type="pct"/>
            <w:hideMark/>
          </w:tcPr>
          <w:p w14:paraId="7514791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CBB8D5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B5266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6.3.16</w:t>
            </w:r>
          </w:p>
        </w:tc>
        <w:tc>
          <w:tcPr>
            <w:tcW w:w="210" w:type="pct"/>
            <w:hideMark/>
          </w:tcPr>
          <w:p w14:paraId="008EE9E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7</w:t>
            </w:r>
          </w:p>
        </w:tc>
        <w:tc>
          <w:tcPr>
            <w:tcW w:w="2849" w:type="pct"/>
            <w:hideMark/>
          </w:tcPr>
          <w:p w14:paraId="05B0FEE5"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AA for Science Technical Report completed</w:t>
            </w:r>
          </w:p>
        </w:tc>
        <w:tc>
          <w:tcPr>
            <w:tcW w:w="358" w:type="pct"/>
            <w:hideMark/>
          </w:tcPr>
          <w:p w14:paraId="722F49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B30C0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20</w:t>
            </w:r>
          </w:p>
        </w:tc>
        <w:tc>
          <w:tcPr>
            <w:tcW w:w="369" w:type="pct"/>
            <w:hideMark/>
          </w:tcPr>
          <w:p w14:paraId="385DED9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20</w:t>
            </w:r>
          </w:p>
        </w:tc>
        <w:tc>
          <w:tcPr>
            <w:tcW w:w="397" w:type="pct"/>
            <w:hideMark/>
          </w:tcPr>
          <w:p w14:paraId="0670B42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B2FC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22A084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2.7</w:t>
            </w:r>
          </w:p>
        </w:tc>
        <w:tc>
          <w:tcPr>
            <w:tcW w:w="210" w:type="pct"/>
            <w:hideMark/>
          </w:tcPr>
          <w:p w14:paraId="118CD5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8</w:t>
            </w:r>
          </w:p>
        </w:tc>
        <w:tc>
          <w:tcPr>
            <w:tcW w:w="2849" w:type="pct"/>
            <w:hideMark/>
          </w:tcPr>
          <w:p w14:paraId="62F5C7CB"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nd</w:t>
            </w:r>
          </w:p>
        </w:tc>
        <w:tc>
          <w:tcPr>
            <w:tcW w:w="358" w:type="pct"/>
            <w:hideMark/>
          </w:tcPr>
          <w:p w14:paraId="09FE934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66517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20</w:t>
            </w:r>
          </w:p>
        </w:tc>
        <w:tc>
          <w:tcPr>
            <w:tcW w:w="369" w:type="pct"/>
            <w:hideMark/>
          </w:tcPr>
          <w:p w14:paraId="6F43B4B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020</w:t>
            </w:r>
          </w:p>
        </w:tc>
        <w:tc>
          <w:tcPr>
            <w:tcW w:w="397" w:type="pct"/>
            <w:hideMark/>
          </w:tcPr>
          <w:p w14:paraId="137885D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0E333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8B608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w:t>
            </w:r>
          </w:p>
        </w:tc>
        <w:tc>
          <w:tcPr>
            <w:tcW w:w="210" w:type="pct"/>
            <w:hideMark/>
          </w:tcPr>
          <w:p w14:paraId="70020C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9</w:t>
            </w:r>
          </w:p>
        </w:tc>
        <w:tc>
          <w:tcPr>
            <w:tcW w:w="2849" w:type="pct"/>
            <w:hideMark/>
          </w:tcPr>
          <w:p w14:paraId="19A4A4F2"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A ELA/Math</w:t>
            </w:r>
          </w:p>
        </w:tc>
        <w:tc>
          <w:tcPr>
            <w:tcW w:w="358" w:type="pct"/>
            <w:hideMark/>
          </w:tcPr>
          <w:p w14:paraId="5C58937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78 days</w:t>
            </w:r>
          </w:p>
        </w:tc>
        <w:tc>
          <w:tcPr>
            <w:tcW w:w="369" w:type="pct"/>
            <w:hideMark/>
          </w:tcPr>
          <w:p w14:paraId="4D1EBF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0/2018</w:t>
            </w:r>
          </w:p>
        </w:tc>
        <w:tc>
          <w:tcPr>
            <w:tcW w:w="369" w:type="pct"/>
            <w:hideMark/>
          </w:tcPr>
          <w:p w14:paraId="2F937E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7/2020</w:t>
            </w:r>
          </w:p>
        </w:tc>
        <w:tc>
          <w:tcPr>
            <w:tcW w:w="397" w:type="pct"/>
            <w:hideMark/>
          </w:tcPr>
          <w:p w14:paraId="486BEA7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D76C4B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ECEAA7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1</w:t>
            </w:r>
          </w:p>
        </w:tc>
        <w:tc>
          <w:tcPr>
            <w:tcW w:w="210" w:type="pct"/>
            <w:hideMark/>
          </w:tcPr>
          <w:p w14:paraId="296EF5D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0</w:t>
            </w:r>
          </w:p>
        </w:tc>
        <w:tc>
          <w:tcPr>
            <w:tcW w:w="2849" w:type="pct"/>
            <w:hideMark/>
          </w:tcPr>
          <w:p w14:paraId="20DA2C0C"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Begin Test Development</w:t>
            </w:r>
          </w:p>
        </w:tc>
        <w:tc>
          <w:tcPr>
            <w:tcW w:w="358" w:type="pct"/>
            <w:hideMark/>
          </w:tcPr>
          <w:p w14:paraId="6CD894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BBCA8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18</w:t>
            </w:r>
          </w:p>
        </w:tc>
        <w:tc>
          <w:tcPr>
            <w:tcW w:w="369" w:type="pct"/>
            <w:hideMark/>
          </w:tcPr>
          <w:p w14:paraId="1F8F9E4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18</w:t>
            </w:r>
          </w:p>
        </w:tc>
        <w:tc>
          <w:tcPr>
            <w:tcW w:w="397" w:type="pct"/>
            <w:hideMark/>
          </w:tcPr>
          <w:p w14:paraId="63B6F8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8913D7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64F59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2</w:t>
            </w:r>
          </w:p>
        </w:tc>
        <w:tc>
          <w:tcPr>
            <w:tcW w:w="210" w:type="pct"/>
            <w:hideMark/>
          </w:tcPr>
          <w:p w14:paraId="4C2FB27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41</w:t>
            </w:r>
          </w:p>
        </w:tc>
        <w:tc>
          <w:tcPr>
            <w:tcW w:w="2849" w:type="pct"/>
            <w:hideMark/>
          </w:tcPr>
          <w:p w14:paraId="5CDF94E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w:t>
            </w:r>
          </w:p>
        </w:tc>
        <w:tc>
          <w:tcPr>
            <w:tcW w:w="358" w:type="pct"/>
            <w:hideMark/>
          </w:tcPr>
          <w:p w14:paraId="085FD81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5 days</w:t>
            </w:r>
          </w:p>
        </w:tc>
        <w:tc>
          <w:tcPr>
            <w:tcW w:w="369" w:type="pct"/>
            <w:hideMark/>
          </w:tcPr>
          <w:p w14:paraId="5FF23F2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0/2018</w:t>
            </w:r>
          </w:p>
        </w:tc>
        <w:tc>
          <w:tcPr>
            <w:tcW w:w="369" w:type="pct"/>
            <w:hideMark/>
          </w:tcPr>
          <w:p w14:paraId="6B6D8F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28/2018</w:t>
            </w:r>
          </w:p>
        </w:tc>
        <w:tc>
          <w:tcPr>
            <w:tcW w:w="397" w:type="pct"/>
            <w:hideMark/>
          </w:tcPr>
          <w:p w14:paraId="652B48B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27F11D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6EFE5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3.2.1</w:t>
            </w:r>
          </w:p>
        </w:tc>
        <w:tc>
          <w:tcPr>
            <w:tcW w:w="210" w:type="pct"/>
            <w:hideMark/>
          </w:tcPr>
          <w:p w14:paraId="3C4F048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2</w:t>
            </w:r>
          </w:p>
        </w:tc>
        <w:tc>
          <w:tcPr>
            <w:tcW w:w="2849" w:type="pct"/>
            <w:hideMark/>
          </w:tcPr>
          <w:p w14:paraId="3E6E2F00"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annual Item Development Plan</w:t>
            </w:r>
          </w:p>
        </w:tc>
        <w:tc>
          <w:tcPr>
            <w:tcW w:w="358" w:type="pct"/>
            <w:hideMark/>
          </w:tcPr>
          <w:p w14:paraId="240DD90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424CE7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0/2018</w:t>
            </w:r>
          </w:p>
        </w:tc>
        <w:tc>
          <w:tcPr>
            <w:tcW w:w="369" w:type="pct"/>
            <w:hideMark/>
          </w:tcPr>
          <w:p w14:paraId="1B6A09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7/2018</w:t>
            </w:r>
          </w:p>
        </w:tc>
        <w:tc>
          <w:tcPr>
            <w:tcW w:w="397" w:type="pct"/>
            <w:hideMark/>
          </w:tcPr>
          <w:p w14:paraId="4DFD1E4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A8CD59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FDB1CB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2.2</w:t>
            </w:r>
          </w:p>
        </w:tc>
        <w:tc>
          <w:tcPr>
            <w:tcW w:w="210" w:type="pct"/>
            <w:hideMark/>
          </w:tcPr>
          <w:p w14:paraId="73EAB07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3</w:t>
            </w:r>
          </w:p>
        </w:tc>
        <w:tc>
          <w:tcPr>
            <w:tcW w:w="2849" w:type="pct"/>
            <w:hideMark/>
          </w:tcPr>
          <w:p w14:paraId="0D80B75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Development Plan</w:t>
            </w:r>
          </w:p>
        </w:tc>
        <w:tc>
          <w:tcPr>
            <w:tcW w:w="358" w:type="pct"/>
            <w:hideMark/>
          </w:tcPr>
          <w:p w14:paraId="1E069D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7ED0A07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0/2018</w:t>
            </w:r>
          </w:p>
        </w:tc>
        <w:tc>
          <w:tcPr>
            <w:tcW w:w="369" w:type="pct"/>
            <w:hideMark/>
          </w:tcPr>
          <w:p w14:paraId="24A852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8/2018</w:t>
            </w:r>
          </w:p>
        </w:tc>
        <w:tc>
          <w:tcPr>
            <w:tcW w:w="397" w:type="pct"/>
            <w:hideMark/>
          </w:tcPr>
          <w:p w14:paraId="68734E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86AC94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EB0FD7"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3</w:t>
            </w:r>
          </w:p>
        </w:tc>
        <w:tc>
          <w:tcPr>
            <w:tcW w:w="210" w:type="pct"/>
            <w:hideMark/>
          </w:tcPr>
          <w:p w14:paraId="0FCBB35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44</w:t>
            </w:r>
          </w:p>
        </w:tc>
        <w:tc>
          <w:tcPr>
            <w:tcW w:w="2849" w:type="pct"/>
            <w:hideMark/>
          </w:tcPr>
          <w:p w14:paraId="14AB59B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ing Workshop</w:t>
            </w:r>
          </w:p>
        </w:tc>
        <w:tc>
          <w:tcPr>
            <w:tcW w:w="358" w:type="pct"/>
            <w:hideMark/>
          </w:tcPr>
          <w:p w14:paraId="0C9C62F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6 days</w:t>
            </w:r>
          </w:p>
        </w:tc>
        <w:tc>
          <w:tcPr>
            <w:tcW w:w="369" w:type="pct"/>
            <w:hideMark/>
          </w:tcPr>
          <w:p w14:paraId="668CA5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1/2018</w:t>
            </w:r>
          </w:p>
        </w:tc>
        <w:tc>
          <w:tcPr>
            <w:tcW w:w="369" w:type="pct"/>
            <w:hideMark/>
          </w:tcPr>
          <w:p w14:paraId="3CBA98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5/2018</w:t>
            </w:r>
          </w:p>
        </w:tc>
        <w:tc>
          <w:tcPr>
            <w:tcW w:w="397" w:type="pct"/>
            <w:hideMark/>
          </w:tcPr>
          <w:p w14:paraId="5D6936D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F4FE6D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B962F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3.1</w:t>
            </w:r>
          </w:p>
        </w:tc>
        <w:tc>
          <w:tcPr>
            <w:tcW w:w="210" w:type="pct"/>
            <w:hideMark/>
          </w:tcPr>
          <w:p w14:paraId="1A168F5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5</w:t>
            </w:r>
          </w:p>
        </w:tc>
        <w:tc>
          <w:tcPr>
            <w:tcW w:w="2849" w:type="pct"/>
            <w:hideMark/>
          </w:tcPr>
          <w:p w14:paraId="6E8524B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tem Writing Workshop Plan</w:t>
            </w:r>
          </w:p>
        </w:tc>
        <w:tc>
          <w:tcPr>
            <w:tcW w:w="358" w:type="pct"/>
            <w:hideMark/>
          </w:tcPr>
          <w:p w14:paraId="04DE57D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60DCF1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2018</w:t>
            </w:r>
          </w:p>
        </w:tc>
        <w:tc>
          <w:tcPr>
            <w:tcW w:w="369" w:type="pct"/>
            <w:hideMark/>
          </w:tcPr>
          <w:p w14:paraId="17381A9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6/2018</w:t>
            </w:r>
          </w:p>
        </w:tc>
        <w:tc>
          <w:tcPr>
            <w:tcW w:w="397" w:type="pct"/>
            <w:hideMark/>
          </w:tcPr>
          <w:p w14:paraId="5E618C4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ECE43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58D9B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3.2</w:t>
            </w:r>
          </w:p>
        </w:tc>
        <w:tc>
          <w:tcPr>
            <w:tcW w:w="210" w:type="pct"/>
            <w:hideMark/>
          </w:tcPr>
          <w:p w14:paraId="46A63AF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6</w:t>
            </w:r>
          </w:p>
        </w:tc>
        <w:tc>
          <w:tcPr>
            <w:tcW w:w="2849" w:type="pct"/>
            <w:hideMark/>
          </w:tcPr>
          <w:p w14:paraId="723119FA"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Writing Workshop Plan</w:t>
            </w:r>
          </w:p>
        </w:tc>
        <w:tc>
          <w:tcPr>
            <w:tcW w:w="358" w:type="pct"/>
            <w:hideMark/>
          </w:tcPr>
          <w:p w14:paraId="60BE7C8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06BB8E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8</w:t>
            </w:r>
          </w:p>
        </w:tc>
        <w:tc>
          <w:tcPr>
            <w:tcW w:w="369" w:type="pct"/>
            <w:hideMark/>
          </w:tcPr>
          <w:p w14:paraId="645B4C3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6/2018</w:t>
            </w:r>
          </w:p>
        </w:tc>
        <w:tc>
          <w:tcPr>
            <w:tcW w:w="397" w:type="pct"/>
            <w:hideMark/>
          </w:tcPr>
          <w:p w14:paraId="1D87CD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5177D7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FBE4E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3.3</w:t>
            </w:r>
          </w:p>
        </w:tc>
        <w:tc>
          <w:tcPr>
            <w:tcW w:w="210" w:type="pct"/>
            <w:hideMark/>
          </w:tcPr>
          <w:p w14:paraId="718A34E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7</w:t>
            </w:r>
          </w:p>
        </w:tc>
        <w:tc>
          <w:tcPr>
            <w:tcW w:w="2849" w:type="pct"/>
            <w:hideMark/>
          </w:tcPr>
          <w:p w14:paraId="5E1D90A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for Item Writing Workshop</w:t>
            </w:r>
          </w:p>
        </w:tc>
        <w:tc>
          <w:tcPr>
            <w:tcW w:w="358" w:type="pct"/>
            <w:hideMark/>
          </w:tcPr>
          <w:p w14:paraId="2F447E1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71A5FD2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2018</w:t>
            </w:r>
          </w:p>
        </w:tc>
        <w:tc>
          <w:tcPr>
            <w:tcW w:w="369" w:type="pct"/>
            <w:hideMark/>
          </w:tcPr>
          <w:p w14:paraId="07ED1E2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4/2018</w:t>
            </w:r>
          </w:p>
        </w:tc>
        <w:tc>
          <w:tcPr>
            <w:tcW w:w="397" w:type="pct"/>
            <w:hideMark/>
          </w:tcPr>
          <w:p w14:paraId="2EAB84E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C8FC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354AB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3.4</w:t>
            </w:r>
          </w:p>
        </w:tc>
        <w:tc>
          <w:tcPr>
            <w:tcW w:w="210" w:type="pct"/>
            <w:hideMark/>
          </w:tcPr>
          <w:p w14:paraId="248064C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48</w:t>
            </w:r>
          </w:p>
        </w:tc>
        <w:tc>
          <w:tcPr>
            <w:tcW w:w="2849" w:type="pct"/>
            <w:hideMark/>
          </w:tcPr>
          <w:p w14:paraId="6CA75B3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Writing Workshop</w:t>
            </w:r>
          </w:p>
        </w:tc>
        <w:tc>
          <w:tcPr>
            <w:tcW w:w="358" w:type="pct"/>
            <w:hideMark/>
          </w:tcPr>
          <w:p w14:paraId="6B644C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1E1BC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8</w:t>
            </w:r>
          </w:p>
        </w:tc>
        <w:tc>
          <w:tcPr>
            <w:tcW w:w="369" w:type="pct"/>
            <w:hideMark/>
          </w:tcPr>
          <w:p w14:paraId="4C1382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5/2018</w:t>
            </w:r>
          </w:p>
        </w:tc>
        <w:tc>
          <w:tcPr>
            <w:tcW w:w="397" w:type="pct"/>
            <w:hideMark/>
          </w:tcPr>
          <w:p w14:paraId="2387CC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472C11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78DE9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4</w:t>
            </w:r>
          </w:p>
        </w:tc>
        <w:tc>
          <w:tcPr>
            <w:tcW w:w="210" w:type="pct"/>
            <w:hideMark/>
          </w:tcPr>
          <w:p w14:paraId="30016A4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49</w:t>
            </w:r>
          </w:p>
        </w:tc>
        <w:tc>
          <w:tcPr>
            <w:tcW w:w="2849" w:type="pct"/>
            <w:hideMark/>
          </w:tcPr>
          <w:p w14:paraId="4158056F"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New Embedded Field Test Item Development</w:t>
            </w:r>
          </w:p>
        </w:tc>
        <w:tc>
          <w:tcPr>
            <w:tcW w:w="358" w:type="pct"/>
            <w:hideMark/>
          </w:tcPr>
          <w:p w14:paraId="68D537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6 days</w:t>
            </w:r>
          </w:p>
        </w:tc>
        <w:tc>
          <w:tcPr>
            <w:tcW w:w="369" w:type="pct"/>
            <w:hideMark/>
          </w:tcPr>
          <w:p w14:paraId="56C51B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6/2018</w:t>
            </w:r>
          </w:p>
        </w:tc>
        <w:tc>
          <w:tcPr>
            <w:tcW w:w="369" w:type="pct"/>
            <w:hideMark/>
          </w:tcPr>
          <w:p w14:paraId="62AB6E3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9</w:t>
            </w:r>
          </w:p>
        </w:tc>
        <w:tc>
          <w:tcPr>
            <w:tcW w:w="397" w:type="pct"/>
            <w:hideMark/>
          </w:tcPr>
          <w:p w14:paraId="65B0A33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A89E1B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1663AB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4.1</w:t>
            </w:r>
          </w:p>
        </w:tc>
        <w:tc>
          <w:tcPr>
            <w:tcW w:w="210" w:type="pct"/>
            <w:hideMark/>
          </w:tcPr>
          <w:p w14:paraId="49E8450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0</w:t>
            </w:r>
          </w:p>
        </w:tc>
        <w:tc>
          <w:tcPr>
            <w:tcW w:w="2849" w:type="pct"/>
            <w:hideMark/>
          </w:tcPr>
          <w:p w14:paraId="6EAC9AE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nd review Alternate Assessment ELA/Math Assessment items</w:t>
            </w:r>
          </w:p>
        </w:tc>
        <w:tc>
          <w:tcPr>
            <w:tcW w:w="358" w:type="pct"/>
            <w:hideMark/>
          </w:tcPr>
          <w:p w14:paraId="6EC0275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 days</w:t>
            </w:r>
          </w:p>
        </w:tc>
        <w:tc>
          <w:tcPr>
            <w:tcW w:w="369" w:type="pct"/>
            <w:hideMark/>
          </w:tcPr>
          <w:p w14:paraId="5CB182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6/2018</w:t>
            </w:r>
          </w:p>
        </w:tc>
        <w:tc>
          <w:tcPr>
            <w:tcW w:w="369" w:type="pct"/>
            <w:hideMark/>
          </w:tcPr>
          <w:p w14:paraId="20D62F8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97" w:type="pct"/>
            <w:hideMark/>
          </w:tcPr>
          <w:p w14:paraId="53E9C7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E7D44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A5B67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4.2</w:t>
            </w:r>
          </w:p>
        </w:tc>
        <w:tc>
          <w:tcPr>
            <w:tcW w:w="210" w:type="pct"/>
            <w:hideMark/>
          </w:tcPr>
          <w:p w14:paraId="3E561D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1</w:t>
            </w:r>
          </w:p>
        </w:tc>
        <w:tc>
          <w:tcPr>
            <w:tcW w:w="2849" w:type="pct"/>
            <w:hideMark/>
          </w:tcPr>
          <w:p w14:paraId="08ACB2D6"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new Alternate Assessment ELA/Math items</w:t>
            </w:r>
          </w:p>
        </w:tc>
        <w:tc>
          <w:tcPr>
            <w:tcW w:w="358" w:type="pct"/>
            <w:hideMark/>
          </w:tcPr>
          <w:p w14:paraId="645571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CDD85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6/2019</w:t>
            </w:r>
          </w:p>
        </w:tc>
        <w:tc>
          <w:tcPr>
            <w:tcW w:w="369" w:type="pct"/>
            <w:hideMark/>
          </w:tcPr>
          <w:p w14:paraId="196725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9/2019</w:t>
            </w:r>
          </w:p>
        </w:tc>
        <w:tc>
          <w:tcPr>
            <w:tcW w:w="397" w:type="pct"/>
            <w:hideMark/>
          </w:tcPr>
          <w:p w14:paraId="250BAC9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F11B1D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7C7519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4.3</w:t>
            </w:r>
          </w:p>
        </w:tc>
        <w:tc>
          <w:tcPr>
            <w:tcW w:w="210" w:type="pct"/>
            <w:hideMark/>
          </w:tcPr>
          <w:p w14:paraId="549268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2</w:t>
            </w:r>
          </w:p>
        </w:tc>
        <w:tc>
          <w:tcPr>
            <w:tcW w:w="2849" w:type="pct"/>
            <w:hideMark/>
          </w:tcPr>
          <w:p w14:paraId="0FBCCB2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xternal committee item review meetings</w:t>
            </w:r>
          </w:p>
        </w:tc>
        <w:tc>
          <w:tcPr>
            <w:tcW w:w="358" w:type="pct"/>
            <w:hideMark/>
          </w:tcPr>
          <w:p w14:paraId="58CA81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 days</w:t>
            </w:r>
          </w:p>
        </w:tc>
        <w:tc>
          <w:tcPr>
            <w:tcW w:w="369" w:type="pct"/>
            <w:hideMark/>
          </w:tcPr>
          <w:p w14:paraId="6BE20E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30/2019</w:t>
            </w:r>
          </w:p>
        </w:tc>
        <w:tc>
          <w:tcPr>
            <w:tcW w:w="369" w:type="pct"/>
            <w:hideMark/>
          </w:tcPr>
          <w:p w14:paraId="5A5068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97" w:type="pct"/>
            <w:hideMark/>
          </w:tcPr>
          <w:p w14:paraId="59D72E2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CE7AF2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E100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4.4</w:t>
            </w:r>
          </w:p>
        </w:tc>
        <w:tc>
          <w:tcPr>
            <w:tcW w:w="210" w:type="pct"/>
            <w:hideMark/>
          </w:tcPr>
          <w:p w14:paraId="56E824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3</w:t>
            </w:r>
          </w:p>
        </w:tc>
        <w:tc>
          <w:tcPr>
            <w:tcW w:w="2849" w:type="pct"/>
            <w:hideMark/>
          </w:tcPr>
          <w:p w14:paraId="22C336B7"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reviews and approves new items</w:t>
            </w:r>
          </w:p>
        </w:tc>
        <w:tc>
          <w:tcPr>
            <w:tcW w:w="358" w:type="pct"/>
            <w:hideMark/>
          </w:tcPr>
          <w:p w14:paraId="3616DC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60E5D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19</w:t>
            </w:r>
          </w:p>
        </w:tc>
        <w:tc>
          <w:tcPr>
            <w:tcW w:w="369" w:type="pct"/>
            <w:hideMark/>
          </w:tcPr>
          <w:p w14:paraId="101E18F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97" w:type="pct"/>
            <w:hideMark/>
          </w:tcPr>
          <w:p w14:paraId="6DB03B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5B27F5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F3795E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5</w:t>
            </w:r>
          </w:p>
        </w:tc>
        <w:tc>
          <w:tcPr>
            <w:tcW w:w="210" w:type="pct"/>
            <w:hideMark/>
          </w:tcPr>
          <w:p w14:paraId="127FA3B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4</w:t>
            </w:r>
          </w:p>
        </w:tc>
        <w:tc>
          <w:tcPr>
            <w:tcW w:w="2849" w:type="pct"/>
            <w:hideMark/>
          </w:tcPr>
          <w:p w14:paraId="45B8EF8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62C93F5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D90DD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69" w:type="pct"/>
            <w:hideMark/>
          </w:tcPr>
          <w:p w14:paraId="199333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97" w:type="pct"/>
            <w:hideMark/>
          </w:tcPr>
          <w:p w14:paraId="3F20BAF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351441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CBD0A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6</w:t>
            </w:r>
          </w:p>
        </w:tc>
        <w:tc>
          <w:tcPr>
            <w:tcW w:w="210" w:type="pct"/>
            <w:hideMark/>
          </w:tcPr>
          <w:p w14:paraId="251031F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55</w:t>
            </w:r>
          </w:p>
        </w:tc>
        <w:tc>
          <w:tcPr>
            <w:tcW w:w="2849" w:type="pct"/>
            <w:hideMark/>
          </w:tcPr>
          <w:p w14:paraId="7958C8E2"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Forms Development</w:t>
            </w:r>
          </w:p>
        </w:tc>
        <w:tc>
          <w:tcPr>
            <w:tcW w:w="358" w:type="pct"/>
            <w:hideMark/>
          </w:tcPr>
          <w:p w14:paraId="5E1F7A3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 days</w:t>
            </w:r>
          </w:p>
        </w:tc>
        <w:tc>
          <w:tcPr>
            <w:tcW w:w="369" w:type="pct"/>
            <w:hideMark/>
          </w:tcPr>
          <w:p w14:paraId="78A164F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3/2019</w:t>
            </w:r>
          </w:p>
        </w:tc>
        <w:tc>
          <w:tcPr>
            <w:tcW w:w="369" w:type="pct"/>
            <w:hideMark/>
          </w:tcPr>
          <w:p w14:paraId="62ABBD7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30/2019</w:t>
            </w:r>
          </w:p>
        </w:tc>
        <w:tc>
          <w:tcPr>
            <w:tcW w:w="397" w:type="pct"/>
            <w:hideMark/>
          </w:tcPr>
          <w:p w14:paraId="71902E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2E946F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FAF01F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6.1</w:t>
            </w:r>
          </w:p>
        </w:tc>
        <w:tc>
          <w:tcPr>
            <w:tcW w:w="210" w:type="pct"/>
            <w:hideMark/>
          </w:tcPr>
          <w:p w14:paraId="17EA92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6</w:t>
            </w:r>
          </w:p>
        </w:tc>
        <w:tc>
          <w:tcPr>
            <w:tcW w:w="2849" w:type="pct"/>
            <w:hideMark/>
          </w:tcPr>
          <w:p w14:paraId="1D14860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CAA ELA/Math test forms and DFAs</w:t>
            </w:r>
          </w:p>
        </w:tc>
        <w:tc>
          <w:tcPr>
            <w:tcW w:w="358" w:type="pct"/>
            <w:hideMark/>
          </w:tcPr>
          <w:p w14:paraId="376606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 days</w:t>
            </w:r>
          </w:p>
        </w:tc>
        <w:tc>
          <w:tcPr>
            <w:tcW w:w="369" w:type="pct"/>
            <w:hideMark/>
          </w:tcPr>
          <w:p w14:paraId="60049AD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3/2019</w:t>
            </w:r>
          </w:p>
        </w:tc>
        <w:tc>
          <w:tcPr>
            <w:tcW w:w="369" w:type="pct"/>
            <w:hideMark/>
          </w:tcPr>
          <w:p w14:paraId="2BB5E97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0/2019</w:t>
            </w:r>
          </w:p>
        </w:tc>
        <w:tc>
          <w:tcPr>
            <w:tcW w:w="397" w:type="pct"/>
            <w:hideMark/>
          </w:tcPr>
          <w:p w14:paraId="7CC9C07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9AE90E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A54FC6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6.2</w:t>
            </w:r>
          </w:p>
        </w:tc>
        <w:tc>
          <w:tcPr>
            <w:tcW w:w="210" w:type="pct"/>
            <w:hideMark/>
          </w:tcPr>
          <w:p w14:paraId="1963C0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7</w:t>
            </w:r>
          </w:p>
        </w:tc>
        <w:tc>
          <w:tcPr>
            <w:tcW w:w="2849" w:type="pct"/>
            <w:hideMark/>
          </w:tcPr>
          <w:p w14:paraId="22DCDA7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CAA ELA/Math test forms and DFAs</w:t>
            </w:r>
          </w:p>
        </w:tc>
        <w:tc>
          <w:tcPr>
            <w:tcW w:w="358" w:type="pct"/>
            <w:hideMark/>
          </w:tcPr>
          <w:p w14:paraId="0DB623F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F8F2DB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2019</w:t>
            </w:r>
          </w:p>
        </w:tc>
        <w:tc>
          <w:tcPr>
            <w:tcW w:w="369" w:type="pct"/>
            <w:hideMark/>
          </w:tcPr>
          <w:p w14:paraId="52D9EE5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0D9A76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883E6F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8F9EE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6.3</w:t>
            </w:r>
          </w:p>
        </w:tc>
        <w:tc>
          <w:tcPr>
            <w:tcW w:w="210" w:type="pct"/>
            <w:hideMark/>
          </w:tcPr>
          <w:p w14:paraId="6730ED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8</w:t>
            </w:r>
          </w:p>
        </w:tc>
        <w:tc>
          <w:tcPr>
            <w:tcW w:w="2849" w:type="pct"/>
            <w:hideMark/>
          </w:tcPr>
          <w:p w14:paraId="5B01461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adaptive routing score thresholds</w:t>
            </w:r>
          </w:p>
        </w:tc>
        <w:tc>
          <w:tcPr>
            <w:tcW w:w="358" w:type="pct"/>
            <w:hideMark/>
          </w:tcPr>
          <w:p w14:paraId="5AEA84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1DA7F3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1/2019</w:t>
            </w:r>
          </w:p>
        </w:tc>
        <w:tc>
          <w:tcPr>
            <w:tcW w:w="369" w:type="pct"/>
            <w:hideMark/>
          </w:tcPr>
          <w:p w14:paraId="664F03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97" w:type="pct"/>
            <w:hideMark/>
          </w:tcPr>
          <w:p w14:paraId="0035BC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8D8FE9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40C4B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6.4</w:t>
            </w:r>
          </w:p>
        </w:tc>
        <w:tc>
          <w:tcPr>
            <w:tcW w:w="210" w:type="pct"/>
            <w:hideMark/>
          </w:tcPr>
          <w:p w14:paraId="3AC846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9</w:t>
            </w:r>
          </w:p>
        </w:tc>
        <w:tc>
          <w:tcPr>
            <w:tcW w:w="2849" w:type="pct"/>
            <w:hideMark/>
          </w:tcPr>
          <w:p w14:paraId="3039ED9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liver routing thresholds to AIR for configuration</w:t>
            </w:r>
          </w:p>
        </w:tc>
        <w:tc>
          <w:tcPr>
            <w:tcW w:w="358" w:type="pct"/>
            <w:hideMark/>
          </w:tcPr>
          <w:p w14:paraId="395BA1C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B5926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9</w:t>
            </w:r>
          </w:p>
        </w:tc>
        <w:tc>
          <w:tcPr>
            <w:tcW w:w="369" w:type="pct"/>
            <w:hideMark/>
          </w:tcPr>
          <w:p w14:paraId="76374CA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9</w:t>
            </w:r>
          </w:p>
        </w:tc>
        <w:tc>
          <w:tcPr>
            <w:tcW w:w="397" w:type="pct"/>
            <w:hideMark/>
          </w:tcPr>
          <w:p w14:paraId="42858F5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17CF5C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AC5FC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6.5</w:t>
            </w:r>
          </w:p>
        </w:tc>
        <w:tc>
          <w:tcPr>
            <w:tcW w:w="210" w:type="pct"/>
            <w:hideMark/>
          </w:tcPr>
          <w:p w14:paraId="0AE2CBC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0</w:t>
            </w:r>
          </w:p>
        </w:tc>
        <w:tc>
          <w:tcPr>
            <w:tcW w:w="2849" w:type="pct"/>
            <w:hideMark/>
          </w:tcPr>
          <w:p w14:paraId="39B0688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TDS configuration</w:t>
            </w:r>
          </w:p>
        </w:tc>
        <w:tc>
          <w:tcPr>
            <w:tcW w:w="358" w:type="pct"/>
            <w:hideMark/>
          </w:tcPr>
          <w:p w14:paraId="3FA62D8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652E4A6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9</w:t>
            </w:r>
          </w:p>
        </w:tc>
        <w:tc>
          <w:tcPr>
            <w:tcW w:w="369" w:type="pct"/>
            <w:hideMark/>
          </w:tcPr>
          <w:p w14:paraId="3BE8EC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30/2019</w:t>
            </w:r>
          </w:p>
        </w:tc>
        <w:tc>
          <w:tcPr>
            <w:tcW w:w="397" w:type="pct"/>
            <w:hideMark/>
          </w:tcPr>
          <w:p w14:paraId="71B9018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CB29CA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1ECD93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4.3.7</w:t>
            </w:r>
          </w:p>
        </w:tc>
        <w:tc>
          <w:tcPr>
            <w:tcW w:w="210" w:type="pct"/>
            <w:hideMark/>
          </w:tcPr>
          <w:p w14:paraId="4656B0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61</w:t>
            </w:r>
          </w:p>
        </w:tc>
        <w:tc>
          <w:tcPr>
            <w:tcW w:w="2849" w:type="pct"/>
            <w:hideMark/>
          </w:tcPr>
          <w:p w14:paraId="06C7D3C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raining Test and DFA Content Refresh</w:t>
            </w:r>
          </w:p>
        </w:tc>
        <w:tc>
          <w:tcPr>
            <w:tcW w:w="358" w:type="pct"/>
            <w:hideMark/>
          </w:tcPr>
          <w:p w14:paraId="3B142FD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6 days</w:t>
            </w:r>
          </w:p>
        </w:tc>
        <w:tc>
          <w:tcPr>
            <w:tcW w:w="369" w:type="pct"/>
            <w:hideMark/>
          </w:tcPr>
          <w:p w14:paraId="107C2D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9/2019</w:t>
            </w:r>
          </w:p>
        </w:tc>
        <w:tc>
          <w:tcPr>
            <w:tcW w:w="369" w:type="pct"/>
            <w:hideMark/>
          </w:tcPr>
          <w:p w14:paraId="06FB1A1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7/2019</w:t>
            </w:r>
          </w:p>
        </w:tc>
        <w:tc>
          <w:tcPr>
            <w:tcW w:w="397" w:type="pct"/>
            <w:hideMark/>
          </w:tcPr>
          <w:p w14:paraId="6A23DBC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D76218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B30CA8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7.1</w:t>
            </w:r>
          </w:p>
        </w:tc>
        <w:tc>
          <w:tcPr>
            <w:tcW w:w="210" w:type="pct"/>
            <w:hideMark/>
          </w:tcPr>
          <w:p w14:paraId="49D73DE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2</w:t>
            </w:r>
          </w:p>
        </w:tc>
        <w:tc>
          <w:tcPr>
            <w:tcW w:w="2849" w:type="pct"/>
            <w:hideMark/>
          </w:tcPr>
          <w:p w14:paraId="616E365B"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pose training test edits/replacements to CDE</w:t>
            </w:r>
          </w:p>
        </w:tc>
        <w:tc>
          <w:tcPr>
            <w:tcW w:w="358" w:type="pct"/>
            <w:hideMark/>
          </w:tcPr>
          <w:p w14:paraId="5C283BC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0E8AA2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9</w:t>
            </w:r>
          </w:p>
        </w:tc>
        <w:tc>
          <w:tcPr>
            <w:tcW w:w="369" w:type="pct"/>
            <w:hideMark/>
          </w:tcPr>
          <w:p w14:paraId="77870F7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9</w:t>
            </w:r>
          </w:p>
        </w:tc>
        <w:tc>
          <w:tcPr>
            <w:tcW w:w="397" w:type="pct"/>
            <w:hideMark/>
          </w:tcPr>
          <w:p w14:paraId="1368FB1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9C4A73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7F15FB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7.2</w:t>
            </w:r>
          </w:p>
        </w:tc>
        <w:tc>
          <w:tcPr>
            <w:tcW w:w="210" w:type="pct"/>
            <w:hideMark/>
          </w:tcPr>
          <w:p w14:paraId="01F2766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3</w:t>
            </w:r>
          </w:p>
        </w:tc>
        <w:tc>
          <w:tcPr>
            <w:tcW w:w="2849" w:type="pct"/>
            <w:hideMark/>
          </w:tcPr>
          <w:p w14:paraId="4DB535C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dit and update training tests and DFAs</w:t>
            </w:r>
          </w:p>
        </w:tc>
        <w:tc>
          <w:tcPr>
            <w:tcW w:w="358" w:type="pct"/>
            <w:hideMark/>
          </w:tcPr>
          <w:p w14:paraId="3BDD879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3CA66F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0/2019</w:t>
            </w:r>
          </w:p>
        </w:tc>
        <w:tc>
          <w:tcPr>
            <w:tcW w:w="369" w:type="pct"/>
            <w:hideMark/>
          </w:tcPr>
          <w:p w14:paraId="580FCF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2019</w:t>
            </w:r>
          </w:p>
        </w:tc>
        <w:tc>
          <w:tcPr>
            <w:tcW w:w="397" w:type="pct"/>
            <w:hideMark/>
          </w:tcPr>
          <w:p w14:paraId="71991B9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D7D3DF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4F620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7.3</w:t>
            </w:r>
          </w:p>
        </w:tc>
        <w:tc>
          <w:tcPr>
            <w:tcW w:w="210" w:type="pct"/>
            <w:hideMark/>
          </w:tcPr>
          <w:p w14:paraId="086FEB0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4</w:t>
            </w:r>
          </w:p>
        </w:tc>
        <w:tc>
          <w:tcPr>
            <w:tcW w:w="2849" w:type="pct"/>
            <w:hideMark/>
          </w:tcPr>
          <w:p w14:paraId="4899230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raining test and DFAs</w:t>
            </w:r>
          </w:p>
        </w:tc>
        <w:tc>
          <w:tcPr>
            <w:tcW w:w="358" w:type="pct"/>
            <w:hideMark/>
          </w:tcPr>
          <w:p w14:paraId="35E153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055E9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1/2019</w:t>
            </w:r>
          </w:p>
        </w:tc>
        <w:tc>
          <w:tcPr>
            <w:tcW w:w="369" w:type="pct"/>
            <w:hideMark/>
          </w:tcPr>
          <w:p w14:paraId="1AE7DE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4/2019</w:t>
            </w:r>
          </w:p>
        </w:tc>
        <w:tc>
          <w:tcPr>
            <w:tcW w:w="397" w:type="pct"/>
            <w:hideMark/>
          </w:tcPr>
          <w:p w14:paraId="4C47E7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CBA0A7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8BFB7B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7.4</w:t>
            </w:r>
          </w:p>
        </w:tc>
        <w:tc>
          <w:tcPr>
            <w:tcW w:w="210" w:type="pct"/>
            <w:hideMark/>
          </w:tcPr>
          <w:p w14:paraId="7DF72F0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5</w:t>
            </w:r>
          </w:p>
        </w:tc>
        <w:tc>
          <w:tcPr>
            <w:tcW w:w="2849" w:type="pct"/>
            <w:hideMark/>
          </w:tcPr>
          <w:p w14:paraId="0ED534E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DS configuration for updated training tests and DFAs</w:t>
            </w:r>
          </w:p>
        </w:tc>
        <w:tc>
          <w:tcPr>
            <w:tcW w:w="358" w:type="pct"/>
            <w:hideMark/>
          </w:tcPr>
          <w:p w14:paraId="245B75D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3C446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5/2019</w:t>
            </w:r>
          </w:p>
        </w:tc>
        <w:tc>
          <w:tcPr>
            <w:tcW w:w="369" w:type="pct"/>
            <w:hideMark/>
          </w:tcPr>
          <w:p w14:paraId="7BC3C4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019</w:t>
            </w:r>
          </w:p>
        </w:tc>
        <w:tc>
          <w:tcPr>
            <w:tcW w:w="397" w:type="pct"/>
            <w:hideMark/>
          </w:tcPr>
          <w:p w14:paraId="20489CF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C2F0CA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31530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3.8</w:t>
            </w:r>
          </w:p>
        </w:tc>
        <w:tc>
          <w:tcPr>
            <w:tcW w:w="210" w:type="pct"/>
            <w:hideMark/>
          </w:tcPr>
          <w:p w14:paraId="074BD3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66</w:t>
            </w:r>
          </w:p>
        </w:tc>
        <w:tc>
          <w:tcPr>
            <w:tcW w:w="2849" w:type="pct"/>
            <w:hideMark/>
          </w:tcPr>
          <w:p w14:paraId="030EA39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ata Review</w:t>
            </w:r>
          </w:p>
        </w:tc>
        <w:tc>
          <w:tcPr>
            <w:tcW w:w="358" w:type="pct"/>
            <w:hideMark/>
          </w:tcPr>
          <w:p w14:paraId="63A58B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 days</w:t>
            </w:r>
          </w:p>
        </w:tc>
        <w:tc>
          <w:tcPr>
            <w:tcW w:w="369" w:type="pct"/>
            <w:hideMark/>
          </w:tcPr>
          <w:p w14:paraId="60D547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69" w:type="pct"/>
            <w:hideMark/>
          </w:tcPr>
          <w:p w14:paraId="7132288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7/2020</w:t>
            </w:r>
          </w:p>
        </w:tc>
        <w:tc>
          <w:tcPr>
            <w:tcW w:w="397" w:type="pct"/>
            <w:hideMark/>
          </w:tcPr>
          <w:p w14:paraId="2C4A5F1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8B8E7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40498C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3.8.1</w:t>
            </w:r>
          </w:p>
        </w:tc>
        <w:tc>
          <w:tcPr>
            <w:tcW w:w="210" w:type="pct"/>
            <w:hideMark/>
          </w:tcPr>
          <w:p w14:paraId="6F66537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67</w:t>
            </w:r>
          </w:p>
        </w:tc>
        <w:tc>
          <w:tcPr>
            <w:tcW w:w="2849" w:type="pct"/>
            <w:hideMark/>
          </w:tcPr>
          <w:p w14:paraId="439D3DEC"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Data Review Meeting</w:t>
            </w:r>
          </w:p>
        </w:tc>
        <w:tc>
          <w:tcPr>
            <w:tcW w:w="358" w:type="pct"/>
            <w:hideMark/>
          </w:tcPr>
          <w:p w14:paraId="025D4F0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 days</w:t>
            </w:r>
          </w:p>
        </w:tc>
        <w:tc>
          <w:tcPr>
            <w:tcW w:w="369" w:type="pct"/>
            <w:hideMark/>
          </w:tcPr>
          <w:p w14:paraId="50AE175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69" w:type="pct"/>
            <w:hideMark/>
          </w:tcPr>
          <w:p w14:paraId="41C21CE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2020</w:t>
            </w:r>
          </w:p>
        </w:tc>
        <w:tc>
          <w:tcPr>
            <w:tcW w:w="397" w:type="pct"/>
            <w:hideMark/>
          </w:tcPr>
          <w:p w14:paraId="4EDABE0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EFF90C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9C256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w:t>
            </w:r>
          </w:p>
        </w:tc>
        <w:tc>
          <w:tcPr>
            <w:tcW w:w="210" w:type="pct"/>
            <w:hideMark/>
          </w:tcPr>
          <w:p w14:paraId="095470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68</w:t>
            </w:r>
          </w:p>
        </w:tc>
        <w:tc>
          <w:tcPr>
            <w:tcW w:w="2849" w:type="pct"/>
            <w:hideMark/>
          </w:tcPr>
          <w:p w14:paraId="0774ACBE"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AST</w:t>
            </w:r>
          </w:p>
        </w:tc>
        <w:tc>
          <w:tcPr>
            <w:tcW w:w="358" w:type="pct"/>
            <w:hideMark/>
          </w:tcPr>
          <w:p w14:paraId="2213B87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4 days</w:t>
            </w:r>
          </w:p>
        </w:tc>
        <w:tc>
          <w:tcPr>
            <w:tcW w:w="369" w:type="pct"/>
            <w:hideMark/>
          </w:tcPr>
          <w:p w14:paraId="69984CA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8</w:t>
            </w:r>
          </w:p>
        </w:tc>
        <w:tc>
          <w:tcPr>
            <w:tcW w:w="369" w:type="pct"/>
            <w:hideMark/>
          </w:tcPr>
          <w:p w14:paraId="12C074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5/2020</w:t>
            </w:r>
          </w:p>
        </w:tc>
        <w:tc>
          <w:tcPr>
            <w:tcW w:w="397" w:type="pct"/>
            <w:hideMark/>
          </w:tcPr>
          <w:p w14:paraId="7C32414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62C82B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629E9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w:t>
            </w:r>
          </w:p>
        </w:tc>
        <w:tc>
          <w:tcPr>
            <w:tcW w:w="210" w:type="pct"/>
            <w:hideMark/>
          </w:tcPr>
          <w:p w14:paraId="6B6A5D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69</w:t>
            </w:r>
          </w:p>
        </w:tc>
        <w:tc>
          <w:tcPr>
            <w:tcW w:w="2849" w:type="pct"/>
            <w:hideMark/>
          </w:tcPr>
          <w:p w14:paraId="6A97608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w:t>
            </w:r>
          </w:p>
        </w:tc>
        <w:tc>
          <w:tcPr>
            <w:tcW w:w="358" w:type="pct"/>
            <w:hideMark/>
          </w:tcPr>
          <w:p w14:paraId="4C5EEFF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65 days</w:t>
            </w:r>
          </w:p>
        </w:tc>
        <w:tc>
          <w:tcPr>
            <w:tcW w:w="369" w:type="pct"/>
            <w:hideMark/>
          </w:tcPr>
          <w:p w14:paraId="71279C4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8</w:t>
            </w:r>
          </w:p>
        </w:tc>
        <w:tc>
          <w:tcPr>
            <w:tcW w:w="369" w:type="pct"/>
            <w:hideMark/>
          </w:tcPr>
          <w:p w14:paraId="17A45F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4/2019</w:t>
            </w:r>
          </w:p>
        </w:tc>
        <w:tc>
          <w:tcPr>
            <w:tcW w:w="397" w:type="pct"/>
            <w:hideMark/>
          </w:tcPr>
          <w:p w14:paraId="17F1E6B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EB5F23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9FCC4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1</w:t>
            </w:r>
          </w:p>
        </w:tc>
        <w:tc>
          <w:tcPr>
            <w:tcW w:w="210" w:type="pct"/>
            <w:hideMark/>
          </w:tcPr>
          <w:p w14:paraId="616D58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0</w:t>
            </w:r>
          </w:p>
        </w:tc>
        <w:tc>
          <w:tcPr>
            <w:tcW w:w="2849" w:type="pct"/>
            <w:hideMark/>
          </w:tcPr>
          <w:p w14:paraId="3AE2446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and content specifications</w:t>
            </w:r>
          </w:p>
        </w:tc>
        <w:tc>
          <w:tcPr>
            <w:tcW w:w="358" w:type="pct"/>
            <w:hideMark/>
          </w:tcPr>
          <w:p w14:paraId="15667A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 days</w:t>
            </w:r>
          </w:p>
        </w:tc>
        <w:tc>
          <w:tcPr>
            <w:tcW w:w="369" w:type="pct"/>
            <w:hideMark/>
          </w:tcPr>
          <w:p w14:paraId="17821FC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9</w:t>
            </w:r>
          </w:p>
        </w:tc>
        <w:tc>
          <w:tcPr>
            <w:tcW w:w="369" w:type="pct"/>
            <w:hideMark/>
          </w:tcPr>
          <w:p w14:paraId="760AFC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4/2019</w:t>
            </w:r>
          </w:p>
        </w:tc>
        <w:tc>
          <w:tcPr>
            <w:tcW w:w="397" w:type="pct"/>
            <w:hideMark/>
          </w:tcPr>
          <w:p w14:paraId="1E744CE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D8A8DA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51ABED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1.1</w:t>
            </w:r>
          </w:p>
        </w:tc>
        <w:tc>
          <w:tcPr>
            <w:tcW w:w="210" w:type="pct"/>
            <w:hideMark/>
          </w:tcPr>
          <w:p w14:paraId="7E1900D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1</w:t>
            </w:r>
          </w:p>
        </w:tc>
        <w:tc>
          <w:tcPr>
            <w:tcW w:w="2849" w:type="pct"/>
            <w:hideMark/>
          </w:tcPr>
          <w:p w14:paraId="20415EA5"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update the item specifications</w:t>
            </w:r>
          </w:p>
        </w:tc>
        <w:tc>
          <w:tcPr>
            <w:tcW w:w="358" w:type="pct"/>
            <w:hideMark/>
          </w:tcPr>
          <w:p w14:paraId="06D8983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E54394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9</w:t>
            </w:r>
          </w:p>
        </w:tc>
        <w:tc>
          <w:tcPr>
            <w:tcW w:w="369" w:type="pct"/>
            <w:hideMark/>
          </w:tcPr>
          <w:p w14:paraId="4025C3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4/2019</w:t>
            </w:r>
          </w:p>
        </w:tc>
        <w:tc>
          <w:tcPr>
            <w:tcW w:w="397" w:type="pct"/>
            <w:hideMark/>
          </w:tcPr>
          <w:p w14:paraId="03D8C1A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19F63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69BD1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2</w:t>
            </w:r>
          </w:p>
        </w:tc>
        <w:tc>
          <w:tcPr>
            <w:tcW w:w="210" w:type="pct"/>
            <w:hideMark/>
          </w:tcPr>
          <w:p w14:paraId="6E87679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w:t>
            </w:r>
          </w:p>
        </w:tc>
        <w:tc>
          <w:tcPr>
            <w:tcW w:w="2849" w:type="pct"/>
            <w:hideMark/>
          </w:tcPr>
          <w:p w14:paraId="5B9D854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Development Plan</w:t>
            </w:r>
          </w:p>
        </w:tc>
        <w:tc>
          <w:tcPr>
            <w:tcW w:w="358" w:type="pct"/>
            <w:hideMark/>
          </w:tcPr>
          <w:p w14:paraId="450E35C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 days</w:t>
            </w:r>
          </w:p>
        </w:tc>
        <w:tc>
          <w:tcPr>
            <w:tcW w:w="369" w:type="pct"/>
            <w:hideMark/>
          </w:tcPr>
          <w:p w14:paraId="4D31F65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018</w:t>
            </w:r>
          </w:p>
        </w:tc>
        <w:tc>
          <w:tcPr>
            <w:tcW w:w="369" w:type="pct"/>
            <w:hideMark/>
          </w:tcPr>
          <w:p w14:paraId="10C493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2018</w:t>
            </w:r>
          </w:p>
        </w:tc>
        <w:tc>
          <w:tcPr>
            <w:tcW w:w="397" w:type="pct"/>
            <w:hideMark/>
          </w:tcPr>
          <w:p w14:paraId="604CB71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FBBD19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070FD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2.1</w:t>
            </w:r>
          </w:p>
        </w:tc>
        <w:tc>
          <w:tcPr>
            <w:tcW w:w="210" w:type="pct"/>
            <w:hideMark/>
          </w:tcPr>
          <w:p w14:paraId="16F79B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3</w:t>
            </w:r>
          </w:p>
        </w:tc>
        <w:tc>
          <w:tcPr>
            <w:tcW w:w="2849" w:type="pct"/>
            <w:hideMark/>
          </w:tcPr>
          <w:p w14:paraId="3406E34E"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raft IDP &amp; Item and Content Specs</w:t>
            </w:r>
          </w:p>
        </w:tc>
        <w:tc>
          <w:tcPr>
            <w:tcW w:w="358" w:type="pct"/>
            <w:hideMark/>
          </w:tcPr>
          <w:p w14:paraId="074B08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6492A0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018</w:t>
            </w:r>
          </w:p>
        </w:tc>
        <w:tc>
          <w:tcPr>
            <w:tcW w:w="369" w:type="pct"/>
            <w:hideMark/>
          </w:tcPr>
          <w:p w14:paraId="681E3B7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8/2018</w:t>
            </w:r>
          </w:p>
        </w:tc>
        <w:tc>
          <w:tcPr>
            <w:tcW w:w="397" w:type="pct"/>
            <w:hideMark/>
          </w:tcPr>
          <w:p w14:paraId="6ADD1D5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48F1D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64B49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2.2</w:t>
            </w:r>
          </w:p>
        </w:tc>
        <w:tc>
          <w:tcPr>
            <w:tcW w:w="210" w:type="pct"/>
            <w:hideMark/>
          </w:tcPr>
          <w:p w14:paraId="697024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4</w:t>
            </w:r>
          </w:p>
        </w:tc>
        <w:tc>
          <w:tcPr>
            <w:tcW w:w="2849" w:type="pct"/>
            <w:hideMark/>
          </w:tcPr>
          <w:p w14:paraId="0E3AC575"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 of IDP &amp; Item and Content Specs</w:t>
            </w:r>
          </w:p>
        </w:tc>
        <w:tc>
          <w:tcPr>
            <w:tcW w:w="358" w:type="pct"/>
            <w:hideMark/>
          </w:tcPr>
          <w:p w14:paraId="7FB5C21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AE4BD9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9/2018</w:t>
            </w:r>
          </w:p>
        </w:tc>
        <w:tc>
          <w:tcPr>
            <w:tcW w:w="369" w:type="pct"/>
            <w:hideMark/>
          </w:tcPr>
          <w:p w14:paraId="344AD2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6/2018</w:t>
            </w:r>
          </w:p>
        </w:tc>
        <w:tc>
          <w:tcPr>
            <w:tcW w:w="397" w:type="pct"/>
            <w:hideMark/>
          </w:tcPr>
          <w:p w14:paraId="3588C7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56C91A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73E20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2.3</w:t>
            </w:r>
          </w:p>
        </w:tc>
        <w:tc>
          <w:tcPr>
            <w:tcW w:w="210" w:type="pct"/>
            <w:hideMark/>
          </w:tcPr>
          <w:p w14:paraId="30B34DE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5</w:t>
            </w:r>
          </w:p>
        </w:tc>
        <w:tc>
          <w:tcPr>
            <w:tcW w:w="2849" w:type="pct"/>
            <w:hideMark/>
          </w:tcPr>
          <w:p w14:paraId="69C19B6B" w14:textId="77777777" w:rsidR="0058711C" w:rsidRPr="002E56FF" w:rsidRDefault="0058711C" w:rsidP="00920677">
            <w:pPr>
              <w:ind w:left="15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final changes from CDE feedback to IDP &amp; Item and Content Specs</w:t>
            </w:r>
          </w:p>
        </w:tc>
        <w:tc>
          <w:tcPr>
            <w:tcW w:w="358" w:type="pct"/>
            <w:hideMark/>
          </w:tcPr>
          <w:p w14:paraId="437450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8 days</w:t>
            </w:r>
          </w:p>
        </w:tc>
        <w:tc>
          <w:tcPr>
            <w:tcW w:w="369" w:type="pct"/>
            <w:hideMark/>
          </w:tcPr>
          <w:p w14:paraId="60470F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7/2018</w:t>
            </w:r>
          </w:p>
        </w:tc>
        <w:tc>
          <w:tcPr>
            <w:tcW w:w="369" w:type="pct"/>
            <w:hideMark/>
          </w:tcPr>
          <w:p w14:paraId="2125C7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97" w:type="pct"/>
            <w:hideMark/>
          </w:tcPr>
          <w:p w14:paraId="4167C7E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A5380A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1D92D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2.4</w:t>
            </w:r>
          </w:p>
        </w:tc>
        <w:tc>
          <w:tcPr>
            <w:tcW w:w="210" w:type="pct"/>
            <w:hideMark/>
          </w:tcPr>
          <w:p w14:paraId="1697C2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6</w:t>
            </w:r>
          </w:p>
        </w:tc>
        <w:tc>
          <w:tcPr>
            <w:tcW w:w="2849" w:type="pct"/>
            <w:hideMark/>
          </w:tcPr>
          <w:p w14:paraId="571964BA" w14:textId="77777777" w:rsidR="0058711C" w:rsidRPr="002E56FF" w:rsidRDefault="0058711C" w:rsidP="00920677">
            <w:pPr>
              <w:ind w:left="15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mplete IDP &amp; Item and Content Specs</w:t>
            </w:r>
          </w:p>
        </w:tc>
        <w:tc>
          <w:tcPr>
            <w:tcW w:w="358" w:type="pct"/>
            <w:hideMark/>
          </w:tcPr>
          <w:p w14:paraId="043A122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2D65EA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69" w:type="pct"/>
            <w:hideMark/>
          </w:tcPr>
          <w:p w14:paraId="34FAA8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97" w:type="pct"/>
            <w:hideMark/>
          </w:tcPr>
          <w:p w14:paraId="0F1C436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DDA748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7BF25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3</w:t>
            </w:r>
          </w:p>
        </w:tc>
        <w:tc>
          <w:tcPr>
            <w:tcW w:w="210" w:type="pct"/>
            <w:hideMark/>
          </w:tcPr>
          <w:p w14:paraId="2E0BF1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7</w:t>
            </w:r>
          </w:p>
        </w:tc>
        <w:tc>
          <w:tcPr>
            <w:tcW w:w="2849" w:type="pct"/>
            <w:hideMark/>
          </w:tcPr>
          <w:p w14:paraId="1B323C2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tem Writer Training</w:t>
            </w:r>
          </w:p>
        </w:tc>
        <w:tc>
          <w:tcPr>
            <w:tcW w:w="358" w:type="pct"/>
            <w:hideMark/>
          </w:tcPr>
          <w:p w14:paraId="713B643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8 days</w:t>
            </w:r>
          </w:p>
        </w:tc>
        <w:tc>
          <w:tcPr>
            <w:tcW w:w="369" w:type="pct"/>
            <w:hideMark/>
          </w:tcPr>
          <w:p w14:paraId="0E80C7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5/2018</w:t>
            </w:r>
          </w:p>
        </w:tc>
        <w:tc>
          <w:tcPr>
            <w:tcW w:w="369" w:type="pct"/>
            <w:hideMark/>
          </w:tcPr>
          <w:p w14:paraId="7D60DB9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22/2018</w:t>
            </w:r>
          </w:p>
        </w:tc>
        <w:tc>
          <w:tcPr>
            <w:tcW w:w="397" w:type="pct"/>
            <w:hideMark/>
          </w:tcPr>
          <w:p w14:paraId="07D628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D5BBA5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B64EF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3.1</w:t>
            </w:r>
          </w:p>
        </w:tc>
        <w:tc>
          <w:tcPr>
            <w:tcW w:w="210" w:type="pct"/>
            <w:hideMark/>
          </w:tcPr>
          <w:p w14:paraId="6CFF47D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8</w:t>
            </w:r>
          </w:p>
        </w:tc>
        <w:tc>
          <w:tcPr>
            <w:tcW w:w="2849" w:type="pct"/>
            <w:hideMark/>
          </w:tcPr>
          <w:p w14:paraId="18741093"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tem Writer training materials</w:t>
            </w:r>
          </w:p>
        </w:tc>
        <w:tc>
          <w:tcPr>
            <w:tcW w:w="358" w:type="pct"/>
            <w:hideMark/>
          </w:tcPr>
          <w:p w14:paraId="37AC940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72B75B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5/2018</w:t>
            </w:r>
          </w:p>
        </w:tc>
        <w:tc>
          <w:tcPr>
            <w:tcW w:w="369" w:type="pct"/>
            <w:hideMark/>
          </w:tcPr>
          <w:p w14:paraId="7F432B3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4EDCF2C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B516D6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308EFA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3.2</w:t>
            </w:r>
          </w:p>
        </w:tc>
        <w:tc>
          <w:tcPr>
            <w:tcW w:w="210" w:type="pct"/>
            <w:hideMark/>
          </w:tcPr>
          <w:p w14:paraId="58DEB5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9</w:t>
            </w:r>
          </w:p>
        </w:tc>
        <w:tc>
          <w:tcPr>
            <w:tcW w:w="2849" w:type="pct"/>
            <w:hideMark/>
          </w:tcPr>
          <w:p w14:paraId="72D8910D"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dentify stakeholders and draft email invitation for Item Writer training</w:t>
            </w:r>
          </w:p>
        </w:tc>
        <w:tc>
          <w:tcPr>
            <w:tcW w:w="358" w:type="pct"/>
            <w:hideMark/>
          </w:tcPr>
          <w:p w14:paraId="794191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37931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2/2018</w:t>
            </w:r>
          </w:p>
        </w:tc>
        <w:tc>
          <w:tcPr>
            <w:tcW w:w="369" w:type="pct"/>
            <w:hideMark/>
          </w:tcPr>
          <w:p w14:paraId="3B738BE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2018</w:t>
            </w:r>
          </w:p>
        </w:tc>
        <w:tc>
          <w:tcPr>
            <w:tcW w:w="397" w:type="pct"/>
            <w:hideMark/>
          </w:tcPr>
          <w:p w14:paraId="5ACAA60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DDA8B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E008F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4.1.3.3</w:t>
            </w:r>
          </w:p>
        </w:tc>
        <w:tc>
          <w:tcPr>
            <w:tcW w:w="210" w:type="pct"/>
            <w:hideMark/>
          </w:tcPr>
          <w:p w14:paraId="46C4330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0</w:t>
            </w:r>
          </w:p>
        </w:tc>
        <w:tc>
          <w:tcPr>
            <w:tcW w:w="2849" w:type="pct"/>
            <w:hideMark/>
          </w:tcPr>
          <w:p w14:paraId="6FE5C0BF"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stakeholders and email invitation to apply for Item Writer training</w:t>
            </w:r>
          </w:p>
        </w:tc>
        <w:tc>
          <w:tcPr>
            <w:tcW w:w="358" w:type="pct"/>
            <w:hideMark/>
          </w:tcPr>
          <w:p w14:paraId="5C20443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CE6C4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69" w:type="pct"/>
            <w:hideMark/>
          </w:tcPr>
          <w:p w14:paraId="1C1BDB1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97" w:type="pct"/>
            <w:hideMark/>
          </w:tcPr>
          <w:p w14:paraId="73B08B5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F03996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9DA1B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3.4</w:t>
            </w:r>
          </w:p>
        </w:tc>
        <w:tc>
          <w:tcPr>
            <w:tcW w:w="210" w:type="pct"/>
            <w:hideMark/>
          </w:tcPr>
          <w:p w14:paraId="0A509B6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1</w:t>
            </w:r>
          </w:p>
        </w:tc>
        <w:tc>
          <w:tcPr>
            <w:tcW w:w="2849" w:type="pct"/>
            <w:hideMark/>
          </w:tcPr>
          <w:p w14:paraId="5167912B"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and approves Item Writer training materials</w:t>
            </w:r>
          </w:p>
        </w:tc>
        <w:tc>
          <w:tcPr>
            <w:tcW w:w="358" w:type="pct"/>
            <w:hideMark/>
          </w:tcPr>
          <w:p w14:paraId="0D3900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EC2EB7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6/2018</w:t>
            </w:r>
          </w:p>
        </w:tc>
        <w:tc>
          <w:tcPr>
            <w:tcW w:w="369" w:type="pct"/>
            <w:hideMark/>
          </w:tcPr>
          <w:p w14:paraId="76D0867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8</w:t>
            </w:r>
          </w:p>
        </w:tc>
        <w:tc>
          <w:tcPr>
            <w:tcW w:w="397" w:type="pct"/>
            <w:hideMark/>
          </w:tcPr>
          <w:p w14:paraId="38C3EA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9B4C4E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1FE7A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3.5</w:t>
            </w:r>
          </w:p>
        </w:tc>
        <w:tc>
          <w:tcPr>
            <w:tcW w:w="210" w:type="pct"/>
            <w:hideMark/>
          </w:tcPr>
          <w:p w14:paraId="5B07654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2</w:t>
            </w:r>
          </w:p>
        </w:tc>
        <w:tc>
          <w:tcPr>
            <w:tcW w:w="2849" w:type="pct"/>
            <w:hideMark/>
          </w:tcPr>
          <w:p w14:paraId="45C48286"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recruits item writer training participants</w:t>
            </w:r>
          </w:p>
        </w:tc>
        <w:tc>
          <w:tcPr>
            <w:tcW w:w="358" w:type="pct"/>
            <w:hideMark/>
          </w:tcPr>
          <w:p w14:paraId="1ED0179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5 days</w:t>
            </w:r>
          </w:p>
        </w:tc>
        <w:tc>
          <w:tcPr>
            <w:tcW w:w="369" w:type="pct"/>
            <w:hideMark/>
          </w:tcPr>
          <w:p w14:paraId="3025A53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20/2018</w:t>
            </w:r>
          </w:p>
        </w:tc>
        <w:tc>
          <w:tcPr>
            <w:tcW w:w="369" w:type="pct"/>
            <w:hideMark/>
          </w:tcPr>
          <w:p w14:paraId="2F40130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0/2018</w:t>
            </w:r>
          </w:p>
        </w:tc>
        <w:tc>
          <w:tcPr>
            <w:tcW w:w="397" w:type="pct"/>
            <w:hideMark/>
          </w:tcPr>
          <w:p w14:paraId="4826205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43D87C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6F2134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3.6</w:t>
            </w:r>
          </w:p>
        </w:tc>
        <w:tc>
          <w:tcPr>
            <w:tcW w:w="210" w:type="pct"/>
            <w:hideMark/>
          </w:tcPr>
          <w:p w14:paraId="2FDA6A5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3</w:t>
            </w:r>
          </w:p>
        </w:tc>
        <w:tc>
          <w:tcPr>
            <w:tcW w:w="2849" w:type="pct"/>
            <w:hideMark/>
          </w:tcPr>
          <w:p w14:paraId="692DE2B1"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onducts Item Writer training</w:t>
            </w:r>
          </w:p>
        </w:tc>
        <w:tc>
          <w:tcPr>
            <w:tcW w:w="358" w:type="pct"/>
            <w:hideMark/>
          </w:tcPr>
          <w:p w14:paraId="205E99C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683D922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8/2018</w:t>
            </w:r>
          </w:p>
        </w:tc>
        <w:tc>
          <w:tcPr>
            <w:tcW w:w="369" w:type="pct"/>
            <w:hideMark/>
          </w:tcPr>
          <w:p w14:paraId="1D1D95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2018</w:t>
            </w:r>
          </w:p>
        </w:tc>
        <w:tc>
          <w:tcPr>
            <w:tcW w:w="397" w:type="pct"/>
            <w:hideMark/>
          </w:tcPr>
          <w:p w14:paraId="12E9F3E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F12F7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8FC2D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4</w:t>
            </w:r>
          </w:p>
        </w:tc>
        <w:tc>
          <w:tcPr>
            <w:tcW w:w="210" w:type="pct"/>
            <w:hideMark/>
          </w:tcPr>
          <w:p w14:paraId="2132F6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84</w:t>
            </w:r>
          </w:p>
        </w:tc>
        <w:tc>
          <w:tcPr>
            <w:tcW w:w="2849" w:type="pct"/>
            <w:hideMark/>
          </w:tcPr>
          <w:p w14:paraId="3B385BE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perational Test Items</w:t>
            </w:r>
          </w:p>
        </w:tc>
        <w:tc>
          <w:tcPr>
            <w:tcW w:w="358" w:type="pct"/>
            <w:hideMark/>
          </w:tcPr>
          <w:p w14:paraId="7C2AC3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40 days</w:t>
            </w:r>
          </w:p>
        </w:tc>
        <w:tc>
          <w:tcPr>
            <w:tcW w:w="369" w:type="pct"/>
            <w:hideMark/>
          </w:tcPr>
          <w:p w14:paraId="0FA468E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4/2018</w:t>
            </w:r>
          </w:p>
        </w:tc>
        <w:tc>
          <w:tcPr>
            <w:tcW w:w="369" w:type="pct"/>
            <w:hideMark/>
          </w:tcPr>
          <w:p w14:paraId="3158483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5/2019</w:t>
            </w:r>
          </w:p>
        </w:tc>
        <w:tc>
          <w:tcPr>
            <w:tcW w:w="397" w:type="pct"/>
            <w:hideMark/>
          </w:tcPr>
          <w:p w14:paraId="22D6727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C3EDB4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B5EC7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4.1</w:t>
            </w:r>
          </w:p>
        </w:tc>
        <w:tc>
          <w:tcPr>
            <w:tcW w:w="210" w:type="pct"/>
            <w:hideMark/>
          </w:tcPr>
          <w:p w14:paraId="503CCE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5</w:t>
            </w:r>
          </w:p>
        </w:tc>
        <w:tc>
          <w:tcPr>
            <w:tcW w:w="2849" w:type="pct"/>
            <w:hideMark/>
          </w:tcPr>
          <w:p w14:paraId="47DAF0BA"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tems and flow to CDE for review</w:t>
            </w:r>
          </w:p>
        </w:tc>
        <w:tc>
          <w:tcPr>
            <w:tcW w:w="358" w:type="pct"/>
            <w:hideMark/>
          </w:tcPr>
          <w:p w14:paraId="3551E3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5 days</w:t>
            </w:r>
          </w:p>
        </w:tc>
        <w:tc>
          <w:tcPr>
            <w:tcW w:w="369" w:type="pct"/>
            <w:hideMark/>
          </w:tcPr>
          <w:p w14:paraId="219F7C6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4/2018</w:t>
            </w:r>
          </w:p>
        </w:tc>
        <w:tc>
          <w:tcPr>
            <w:tcW w:w="369" w:type="pct"/>
            <w:hideMark/>
          </w:tcPr>
          <w:p w14:paraId="7E73B96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4/2019</w:t>
            </w:r>
          </w:p>
        </w:tc>
        <w:tc>
          <w:tcPr>
            <w:tcW w:w="397" w:type="pct"/>
            <w:hideMark/>
          </w:tcPr>
          <w:p w14:paraId="389CA3A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A28080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6E8FE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4.2</w:t>
            </w:r>
          </w:p>
        </w:tc>
        <w:tc>
          <w:tcPr>
            <w:tcW w:w="210" w:type="pct"/>
            <w:hideMark/>
          </w:tcPr>
          <w:p w14:paraId="26926C0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6</w:t>
            </w:r>
          </w:p>
        </w:tc>
        <w:tc>
          <w:tcPr>
            <w:tcW w:w="2849" w:type="pct"/>
            <w:hideMark/>
          </w:tcPr>
          <w:p w14:paraId="5A461DDB"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items as received (review for information only)</w:t>
            </w:r>
          </w:p>
        </w:tc>
        <w:tc>
          <w:tcPr>
            <w:tcW w:w="358" w:type="pct"/>
            <w:hideMark/>
          </w:tcPr>
          <w:p w14:paraId="4EF43CF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5 days</w:t>
            </w:r>
          </w:p>
        </w:tc>
        <w:tc>
          <w:tcPr>
            <w:tcW w:w="369" w:type="pct"/>
            <w:hideMark/>
          </w:tcPr>
          <w:p w14:paraId="0AD2AF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2018</w:t>
            </w:r>
          </w:p>
        </w:tc>
        <w:tc>
          <w:tcPr>
            <w:tcW w:w="369" w:type="pct"/>
            <w:hideMark/>
          </w:tcPr>
          <w:p w14:paraId="4FB626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8/2019</w:t>
            </w:r>
          </w:p>
        </w:tc>
        <w:tc>
          <w:tcPr>
            <w:tcW w:w="397" w:type="pct"/>
            <w:hideMark/>
          </w:tcPr>
          <w:p w14:paraId="19EFA8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79C178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CC92AC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4.3</w:t>
            </w:r>
          </w:p>
        </w:tc>
        <w:tc>
          <w:tcPr>
            <w:tcW w:w="210" w:type="pct"/>
            <w:hideMark/>
          </w:tcPr>
          <w:p w14:paraId="1C7A97D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7</w:t>
            </w:r>
          </w:p>
        </w:tc>
        <w:tc>
          <w:tcPr>
            <w:tcW w:w="2849" w:type="pct"/>
            <w:hideMark/>
          </w:tcPr>
          <w:p w14:paraId="261EF502"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content and bias committee review</w:t>
            </w:r>
          </w:p>
        </w:tc>
        <w:tc>
          <w:tcPr>
            <w:tcW w:w="358" w:type="pct"/>
            <w:hideMark/>
          </w:tcPr>
          <w:p w14:paraId="0CAA1D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53B88A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019</w:t>
            </w:r>
          </w:p>
        </w:tc>
        <w:tc>
          <w:tcPr>
            <w:tcW w:w="369" w:type="pct"/>
            <w:hideMark/>
          </w:tcPr>
          <w:p w14:paraId="07F73D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2019</w:t>
            </w:r>
          </w:p>
        </w:tc>
        <w:tc>
          <w:tcPr>
            <w:tcW w:w="397" w:type="pct"/>
            <w:hideMark/>
          </w:tcPr>
          <w:p w14:paraId="32FA4E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720272C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A3E76A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4.4</w:t>
            </w:r>
          </w:p>
        </w:tc>
        <w:tc>
          <w:tcPr>
            <w:tcW w:w="210" w:type="pct"/>
            <w:hideMark/>
          </w:tcPr>
          <w:p w14:paraId="595B70E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88</w:t>
            </w:r>
          </w:p>
        </w:tc>
        <w:tc>
          <w:tcPr>
            <w:tcW w:w="2849" w:type="pct"/>
            <w:hideMark/>
          </w:tcPr>
          <w:p w14:paraId="24077EFA"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post-committee review reconciliation</w:t>
            </w:r>
          </w:p>
        </w:tc>
        <w:tc>
          <w:tcPr>
            <w:tcW w:w="358" w:type="pct"/>
            <w:hideMark/>
          </w:tcPr>
          <w:p w14:paraId="4E9EF89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3B476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2/2019</w:t>
            </w:r>
          </w:p>
        </w:tc>
        <w:tc>
          <w:tcPr>
            <w:tcW w:w="369" w:type="pct"/>
            <w:hideMark/>
          </w:tcPr>
          <w:p w14:paraId="7D433E6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5/2019</w:t>
            </w:r>
          </w:p>
        </w:tc>
        <w:tc>
          <w:tcPr>
            <w:tcW w:w="397" w:type="pct"/>
            <w:hideMark/>
          </w:tcPr>
          <w:p w14:paraId="17BE139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CDE</w:t>
            </w:r>
          </w:p>
        </w:tc>
      </w:tr>
      <w:tr w:rsidR="0058711C" w:rsidRPr="002E56FF" w14:paraId="51C08F9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2FA1DD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2</w:t>
            </w:r>
          </w:p>
        </w:tc>
        <w:tc>
          <w:tcPr>
            <w:tcW w:w="210" w:type="pct"/>
            <w:hideMark/>
          </w:tcPr>
          <w:p w14:paraId="3057FAD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89</w:t>
            </w:r>
          </w:p>
        </w:tc>
        <w:tc>
          <w:tcPr>
            <w:tcW w:w="2849" w:type="pct"/>
            <w:hideMark/>
          </w:tcPr>
          <w:p w14:paraId="3A3F620D"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st Construction</w:t>
            </w:r>
          </w:p>
        </w:tc>
        <w:tc>
          <w:tcPr>
            <w:tcW w:w="358" w:type="pct"/>
            <w:hideMark/>
          </w:tcPr>
          <w:p w14:paraId="2CA152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0 days</w:t>
            </w:r>
          </w:p>
        </w:tc>
        <w:tc>
          <w:tcPr>
            <w:tcW w:w="369" w:type="pct"/>
            <w:hideMark/>
          </w:tcPr>
          <w:p w14:paraId="43F755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26/2019</w:t>
            </w:r>
          </w:p>
        </w:tc>
        <w:tc>
          <w:tcPr>
            <w:tcW w:w="369" w:type="pct"/>
            <w:hideMark/>
          </w:tcPr>
          <w:p w14:paraId="02A6049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12/2019</w:t>
            </w:r>
          </w:p>
        </w:tc>
        <w:tc>
          <w:tcPr>
            <w:tcW w:w="397" w:type="pct"/>
            <w:hideMark/>
          </w:tcPr>
          <w:p w14:paraId="360AA74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EEA7FA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5145D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2.1</w:t>
            </w:r>
          </w:p>
        </w:tc>
        <w:tc>
          <w:tcPr>
            <w:tcW w:w="210" w:type="pct"/>
            <w:hideMark/>
          </w:tcPr>
          <w:p w14:paraId="3FF0DC2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0</w:t>
            </w:r>
          </w:p>
        </w:tc>
        <w:tc>
          <w:tcPr>
            <w:tcW w:w="2849" w:type="pct"/>
            <w:hideMark/>
          </w:tcPr>
          <w:p w14:paraId="163A09C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item blocks for operational forms, practice test forms, and training test</w:t>
            </w:r>
          </w:p>
        </w:tc>
        <w:tc>
          <w:tcPr>
            <w:tcW w:w="358" w:type="pct"/>
            <w:hideMark/>
          </w:tcPr>
          <w:p w14:paraId="4B96C4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71F1EAB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6/2019</w:t>
            </w:r>
          </w:p>
        </w:tc>
        <w:tc>
          <w:tcPr>
            <w:tcW w:w="369" w:type="pct"/>
            <w:hideMark/>
          </w:tcPr>
          <w:p w14:paraId="68C630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19</w:t>
            </w:r>
          </w:p>
        </w:tc>
        <w:tc>
          <w:tcPr>
            <w:tcW w:w="397" w:type="pct"/>
            <w:hideMark/>
          </w:tcPr>
          <w:p w14:paraId="16420C9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6F664E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53038B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2.2</w:t>
            </w:r>
          </w:p>
        </w:tc>
        <w:tc>
          <w:tcPr>
            <w:tcW w:w="210" w:type="pct"/>
            <w:hideMark/>
          </w:tcPr>
          <w:p w14:paraId="25FC482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1</w:t>
            </w:r>
          </w:p>
        </w:tc>
        <w:tc>
          <w:tcPr>
            <w:tcW w:w="2849" w:type="pct"/>
            <w:hideMark/>
          </w:tcPr>
          <w:p w14:paraId="5A68D62F"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test forms for Practice Test and Training Test; perform summative reviews; release content to AIR</w:t>
            </w:r>
          </w:p>
        </w:tc>
        <w:tc>
          <w:tcPr>
            <w:tcW w:w="358" w:type="pct"/>
            <w:hideMark/>
          </w:tcPr>
          <w:p w14:paraId="02EDB7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74921A0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4/2019</w:t>
            </w:r>
          </w:p>
        </w:tc>
        <w:tc>
          <w:tcPr>
            <w:tcW w:w="369" w:type="pct"/>
            <w:hideMark/>
          </w:tcPr>
          <w:p w14:paraId="23FD13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97" w:type="pct"/>
            <w:hideMark/>
          </w:tcPr>
          <w:p w14:paraId="3EDA478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AEA0EB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58AA6F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2.3</w:t>
            </w:r>
          </w:p>
        </w:tc>
        <w:tc>
          <w:tcPr>
            <w:tcW w:w="210" w:type="pct"/>
            <w:hideMark/>
          </w:tcPr>
          <w:p w14:paraId="733568B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2</w:t>
            </w:r>
          </w:p>
        </w:tc>
        <w:tc>
          <w:tcPr>
            <w:tcW w:w="2849" w:type="pct"/>
            <w:hideMark/>
          </w:tcPr>
          <w:p w14:paraId="63000E46"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content lockdown for Practice Test and Training Test</w:t>
            </w:r>
          </w:p>
        </w:tc>
        <w:tc>
          <w:tcPr>
            <w:tcW w:w="358" w:type="pct"/>
            <w:hideMark/>
          </w:tcPr>
          <w:p w14:paraId="143077C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226F2FA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69" w:type="pct"/>
            <w:hideMark/>
          </w:tcPr>
          <w:p w14:paraId="1E8331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2019</w:t>
            </w:r>
          </w:p>
        </w:tc>
        <w:tc>
          <w:tcPr>
            <w:tcW w:w="397" w:type="pct"/>
            <w:hideMark/>
          </w:tcPr>
          <w:p w14:paraId="2A18225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5B5CA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4260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2.4</w:t>
            </w:r>
          </w:p>
        </w:tc>
        <w:tc>
          <w:tcPr>
            <w:tcW w:w="210" w:type="pct"/>
            <w:hideMark/>
          </w:tcPr>
          <w:p w14:paraId="0D87D9C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3</w:t>
            </w:r>
          </w:p>
        </w:tc>
        <w:tc>
          <w:tcPr>
            <w:tcW w:w="2849" w:type="pct"/>
            <w:hideMark/>
          </w:tcPr>
          <w:p w14:paraId="2FB9C00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test forms for Summative Operational Test; perform summative reviews; release content to AIR</w:t>
            </w:r>
          </w:p>
        </w:tc>
        <w:tc>
          <w:tcPr>
            <w:tcW w:w="358" w:type="pct"/>
            <w:hideMark/>
          </w:tcPr>
          <w:p w14:paraId="040942A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724F498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69" w:type="pct"/>
            <w:hideMark/>
          </w:tcPr>
          <w:p w14:paraId="66C57F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19</w:t>
            </w:r>
          </w:p>
        </w:tc>
        <w:tc>
          <w:tcPr>
            <w:tcW w:w="397" w:type="pct"/>
            <w:hideMark/>
          </w:tcPr>
          <w:p w14:paraId="41AF18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193EE7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FDC9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2.5</w:t>
            </w:r>
          </w:p>
        </w:tc>
        <w:tc>
          <w:tcPr>
            <w:tcW w:w="210" w:type="pct"/>
            <w:hideMark/>
          </w:tcPr>
          <w:p w14:paraId="3F2F0AC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4</w:t>
            </w:r>
          </w:p>
        </w:tc>
        <w:tc>
          <w:tcPr>
            <w:tcW w:w="2849" w:type="pct"/>
            <w:hideMark/>
          </w:tcPr>
          <w:p w14:paraId="0ABD43B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IR content lockdown for Practice Test and Training Test</w:t>
            </w:r>
          </w:p>
        </w:tc>
        <w:tc>
          <w:tcPr>
            <w:tcW w:w="358" w:type="pct"/>
            <w:hideMark/>
          </w:tcPr>
          <w:p w14:paraId="19DBB20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C4880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19</w:t>
            </w:r>
          </w:p>
        </w:tc>
        <w:tc>
          <w:tcPr>
            <w:tcW w:w="369" w:type="pct"/>
            <w:hideMark/>
          </w:tcPr>
          <w:p w14:paraId="2480C6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2/2019</w:t>
            </w:r>
          </w:p>
        </w:tc>
        <w:tc>
          <w:tcPr>
            <w:tcW w:w="397" w:type="pct"/>
            <w:hideMark/>
          </w:tcPr>
          <w:p w14:paraId="7B3BD62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92CD5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30F42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3</w:t>
            </w:r>
          </w:p>
        </w:tc>
        <w:tc>
          <w:tcPr>
            <w:tcW w:w="210" w:type="pct"/>
            <w:hideMark/>
          </w:tcPr>
          <w:p w14:paraId="68140FC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5</w:t>
            </w:r>
          </w:p>
        </w:tc>
        <w:tc>
          <w:tcPr>
            <w:tcW w:w="2849" w:type="pct"/>
            <w:hideMark/>
          </w:tcPr>
          <w:p w14:paraId="64AD3BCC"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ccessibility Content</w:t>
            </w:r>
          </w:p>
        </w:tc>
        <w:tc>
          <w:tcPr>
            <w:tcW w:w="358" w:type="pct"/>
            <w:hideMark/>
          </w:tcPr>
          <w:p w14:paraId="64DBF56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5 days</w:t>
            </w:r>
          </w:p>
        </w:tc>
        <w:tc>
          <w:tcPr>
            <w:tcW w:w="369" w:type="pct"/>
            <w:hideMark/>
          </w:tcPr>
          <w:p w14:paraId="6562204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2019</w:t>
            </w:r>
          </w:p>
        </w:tc>
        <w:tc>
          <w:tcPr>
            <w:tcW w:w="369" w:type="pct"/>
            <w:hideMark/>
          </w:tcPr>
          <w:p w14:paraId="007DE01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3/2019</w:t>
            </w:r>
          </w:p>
        </w:tc>
        <w:tc>
          <w:tcPr>
            <w:tcW w:w="397" w:type="pct"/>
            <w:hideMark/>
          </w:tcPr>
          <w:p w14:paraId="7809F1E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C78E34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ADC697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3.1</w:t>
            </w:r>
          </w:p>
        </w:tc>
        <w:tc>
          <w:tcPr>
            <w:tcW w:w="210" w:type="pct"/>
            <w:hideMark/>
          </w:tcPr>
          <w:p w14:paraId="44C77C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6</w:t>
            </w:r>
          </w:p>
        </w:tc>
        <w:tc>
          <w:tcPr>
            <w:tcW w:w="2849" w:type="pct"/>
            <w:hideMark/>
          </w:tcPr>
          <w:p w14:paraId="3403455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and source accessibility content (Braille, ASL videos, translations, glossaries, etc)</w:t>
            </w:r>
          </w:p>
        </w:tc>
        <w:tc>
          <w:tcPr>
            <w:tcW w:w="358" w:type="pct"/>
            <w:hideMark/>
          </w:tcPr>
          <w:p w14:paraId="7C889D1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 days</w:t>
            </w:r>
          </w:p>
        </w:tc>
        <w:tc>
          <w:tcPr>
            <w:tcW w:w="369" w:type="pct"/>
            <w:hideMark/>
          </w:tcPr>
          <w:p w14:paraId="200007F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2019</w:t>
            </w:r>
          </w:p>
        </w:tc>
        <w:tc>
          <w:tcPr>
            <w:tcW w:w="369" w:type="pct"/>
            <w:hideMark/>
          </w:tcPr>
          <w:p w14:paraId="3C3EBC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97" w:type="pct"/>
            <w:hideMark/>
          </w:tcPr>
          <w:p w14:paraId="4DCC2A2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2FA4D5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4B3992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4.3.2</w:t>
            </w:r>
          </w:p>
        </w:tc>
        <w:tc>
          <w:tcPr>
            <w:tcW w:w="210" w:type="pct"/>
            <w:hideMark/>
          </w:tcPr>
          <w:p w14:paraId="6906FA6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7</w:t>
            </w:r>
          </w:p>
        </w:tc>
        <w:tc>
          <w:tcPr>
            <w:tcW w:w="2849" w:type="pct"/>
            <w:hideMark/>
          </w:tcPr>
          <w:p w14:paraId="4BC22D92"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accessibility content</w:t>
            </w:r>
          </w:p>
        </w:tc>
        <w:tc>
          <w:tcPr>
            <w:tcW w:w="358" w:type="pct"/>
            <w:hideMark/>
          </w:tcPr>
          <w:p w14:paraId="735B0B2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6C8FF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1/2019</w:t>
            </w:r>
          </w:p>
        </w:tc>
        <w:tc>
          <w:tcPr>
            <w:tcW w:w="369" w:type="pct"/>
            <w:hideMark/>
          </w:tcPr>
          <w:p w14:paraId="67FB4A5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97" w:type="pct"/>
            <w:hideMark/>
          </w:tcPr>
          <w:p w14:paraId="2E60CF3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D39D7D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76E79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4</w:t>
            </w:r>
          </w:p>
        </w:tc>
        <w:tc>
          <w:tcPr>
            <w:tcW w:w="210" w:type="pct"/>
            <w:hideMark/>
          </w:tcPr>
          <w:p w14:paraId="579E660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98</w:t>
            </w:r>
          </w:p>
        </w:tc>
        <w:tc>
          <w:tcPr>
            <w:tcW w:w="2849" w:type="pct"/>
            <w:hideMark/>
          </w:tcPr>
          <w:p w14:paraId="72BD689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est Design Team meeting</w:t>
            </w:r>
          </w:p>
        </w:tc>
        <w:tc>
          <w:tcPr>
            <w:tcW w:w="358" w:type="pct"/>
            <w:hideMark/>
          </w:tcPr>
          <w:p w14:paraId="67627C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4856545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69" w:type="pct"/>
            <w:hideMark/>
          </w:tcPr>
          <w:p w14:paraId="32ED5BE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2019</w:t>
            </w:r>
          </w:p>
        </w:tc>
        <w:tc>
          <w:tcPr>
            <w:tcW w:w="397" w:type="pct"/>
            <w:hideMark/>
          </w:tcPr>
          <w:p w14:paraId="56EA7FE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E9B5F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198CC0"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5</w:t>
            </w:r>
          </w:p>
        </w:tc>
        <w:tc>
          <w:tcPr>
            <w:tcW w:w="210" w:type="pct"/>
            <w:hideMark/>
          </w:tcPr>
          <w:p w14:paraId="0239662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99</w:t>
            </w:r>
          </w:p>
        </w:tc>
        <w:tc>
          <w:tcPr>
            <w:tcW w:w="2849" w:type="pct"/>
            <w:hideMark/>
          </w:tcPr>
          <w:p w14:paraId="6F110683"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tegrate Test and Test Delivery System</w:t>
            </w:r>
          </w:p>
        </w:tc>
        <w:tc>
          <w:tcPr>
            <w:tcW w:w="358" w:type="pct"/>
            <w:hideMark/>
          </w:tcPr>
          <w:p w14:paraId="7B33C4B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8 days</w:t>
            </w:r>
          </w:p>
        </w:tc>
        <w:tc>
          <w:tcPr>
            <w:tcW w:w="369" w:type="pct"/>
            <w:hideMark/>
          </w:tcPr>
          <w:p w14:paraId="0C0E1A9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2/2019</w:t>
            </w:r>
          </w:p>
        </w:tc>
        <w:tc>
          <w:tcPr>
            <w:tcW w:w="369" w:type="pct"/>
            <w:hideMark/>
          </w:tcPr>
          <w:p w14:paraId="141DD2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9/2019</w:t>
            </w:r>
          </w:p>
        </w:tc>
        <w:tc>
          <w:tcPr>
            <w:tcW w:w="397" w:type="pct"/>
            <w:hideMark/>
          </w:tcPr>
          <w:p w14:paraId="572D60D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1BF991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AF6504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5.1</w:t>
            </w:r>
          </w:p>
        </w:tc>
        <w:tc>
          <w:tcPr>
            <w:tcW w:w="210" w:type="pct"/>
            <w:hideMark/>
          </w:tcPr>
          <w:p w14:paraId="36723FD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0</w:t>
            </w:r>
          </w:p>
        </w:tc>
        <w:tc>
          <w:tcPr>
            <w:tcW w:w="2849" w:type="pct"/>
            <w:hideMark/>
          </w:tcPr>
          <w:p w14:paraId="5808AEC4"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grate Practice and Training Test forms with Test Delivery System; release for internal UAT</w:t>
            </w:r>
          </w:p>
        </w:tc>
        <w:tc>
          <w:tcPr>
            <w:tcW w:w="358" w:type="pct"/>
            <w:hideMark/>
          </w:tcPr>
          <w:p w14:paraId="602578D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7 days</w:t>
            </w:r>
          </w:p>
        </w:tc>
        <w:tc>
          <w:tcPr>
            <w:tcW w:w="369" w:type="pct"/>
            <w:hideMark/>
          </w:tcPr>
          <w:p w14:paraId="189A59B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2019</w:t>
            </w:r>
          </w:p>
        </w:tc>
        <w:tc>
          <w:tcPr>
            <w:tcW w:w="369" w:type="pct"/>
            <w:hideMark/>
          </w:tcPr>
          <w:p w14:paraId="74710B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24/2019</w:t>
            </w:r>
          </w:p>
        </w:tc>
        <w:tc>
          <w:tcPr>
            <w:tcW w:w="397" w:type="pct"/>
            <w:hideMark/>
          </w:tcPr>
          <w:p w14:paraId="2FC709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746180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60F2C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5.2</w:t>
            </w:r>
          </w:p>
        </w:tc>
        <w:tc>
          <w:tcPr>
            <w:tcW w:w="210" w:type="pct"/>
            <w:hideMark/>
          </w:tcPr>
          <w:p w14:paraId="584F8E7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1</w:t>
            </w:r>
          </w:p>
        </w:tc>
        <w:tc>
          <w:tcPr>
            <w:tcW w:w="2849" w:type="pct"/>
            <w:hideMark/>
          </w:tcPr>
          <w:p w14:paraId="7F18927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tegrate Summative Operational test forms with Test Delivery System; release for internal UAT</w:t>
            </w:r>
          </w:p>
        </w:tc>
        <w:tc>
          <w:tcPr>
            <w:tcW w:w="358" w:type="pct"/>
            <w:hideMark/>
          </w:tcPr>
          <w:p w14:paraId="6CB6C98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8 days</w:t>
            </w:r>
          </w:p>
        </w:tc>
        <w:tc>
          <w:tcPr>
            <w:tcW w:w="369" w:type="pct"/>
            <w:hideMark/>
          </w:tcPr>
          <w:p w14:paraId="3B5DF6D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3/2019</w:t>
            </w:r>
          </w:p>
        </w:tc>
        <w:tc>
          <w:tcPr>
            <w:tcW w:w="369" w:type="pct"/>
            <w:hideMark/>
          </w:tcPr>
          <w:p w14:paraId="1ED2816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9/2019</w:t>
            </w:r>
          </w:p>
        </w:tc>
        <w:tc>
          <w:tcPr>
            <w:tcW w:w="397" w:type="pct"/>
            <w:hideMark/>
          </w:tcPr>
          <w:p w14:paraId="0CBA045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BABE7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13F5B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6</w:t>
            </w:r>
          </w:p>
        </w:tc>
        <w:tc>
          <w:tcPr>
            <w:tcW w:w="210" w:type="pct"/>
            <w:hideMark/>
          </w:tcPr>
          <w:p w14:paraId="13C66A6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2</w:t>
            </w:r>
          </w:p>
        </w:tc>
        <w:tc>
          <w:tcPr>
            <w:tcW w:w="2849" w:type="pct"/>
            <w:hideMark/>
          </w:tcPr>
          <w:p w14:paraId="3DEC29F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ining and Practice Tests available to schools</w:t>
            </w:r>
          </w:p>
        </w:tc>
        <w:tc>
          <w:tcPr>
            <w:tcW w:w="358" w:type="pct"/>
            <w:hideMark/>
          </w:tcPr>
          <w:p w14:paraId="2811AB1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48DD4F1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69" w:type="pct"/>
            <w:hideMark/>
          </w:tcPr>
          <w:p w14:paraId="6D303F5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2019</w:t>
            </w:r>
          </w:p>
        </w:tc>
        <w:tc>
          <w:tcPr>
            <w:tcW w:w="397" w:type="pct"/>
            <w:hideMark/>
          </w:tcPr>
          <w:p w14:paraId="6EFA842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7BA822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CE434F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7</w:t>
            </w:r>
          </w:p>
        </w:tc>
        <w:tc>
          <w:tcPr>
            <w:tcW w:w="210" w:type="pct"/>
            <w:hideMark/>
          </w:tcPr>
          <w:p w14:paraId="49D09C0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3</w:t>
            </w:r>
          </w:p>
        </w:tc>
        <w:tc>
          <w:tcPr>
            <w:tcW w:w="2849" w:type="pct"/>
            <w:hideMark/>
          </w:tcPr>
          <w:p w14:paraId="62FEB080"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Summative Operational Test Administration</w:t>
            </w:r>
          </w:p>
        </w:tc>
        <w:tc>
          <w:tcPr>
            <w:tcW w:w="358" w:type="pct"/>
            <w:hideMark/>
          </w:tcPr>
          <w:p w14:paraId="5FC6174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4 days</w:t>
            </w:r>
          </w:p>
        </w:tc>
        <w:tc>
          <w:tcPr>
            <w:tcW w:w="369" w:type="pct"/>
            <w:hideMark/>
          </w:tcPr>
          <w:p w14:paraId="4D781DD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2020</w:t>
            </w:r>
          </w:p>
        </w:tc>
        <w:tc>
          <w:tcPr>
            <w:tcW w:w="369" w:type="pct"/>
            <w:hideMark/>
          </w:tcPr>
          <w:p w14:paraId="141E990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7/2020</w:t>
            </w:r>
          </w:p>
        </w:tc>
        <w:tc>
          <w:tcPr>
            <w:tcW w:w="397" w:type="pct"/>
            <w:hideMark/>
          </w:tcPr>
          <w:p w14:paraId="74E1710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B389F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1EB1E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8</w:t>
            </w:r>
          </w:p>
        </w:tc>
        <w:tc>
          <w:tcPr>
            <w:tcW w:w="210" w:type="pct"/>
            <w:hideMark/>
          </w:tcPr>
          <w:p w14:paraId="499BF88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04</w:t>
            </w:r>
          </w:p>
        </w:tc>
        <w:tc>
          <w:tcPr>
            <w:tcW w:w="2849" w:type="pct"/>
            <w:hideMark/>
          </w:tcPr>
          <w:p w14:paraId="7F9A5EC8"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Human CR scoring</w:t>
            </w:r>
          </w:p>
        </w:tc>
        <w:tc>
          <w:tcPr>
            <w:tcW w:w="358" w:type="pct"/>
            <w:hideMark/>
          </w:tcPr>
          <w:p w14:paraId="603315A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 days</w:t>
            </w:r>
          </w:p>
        </w:tc>
        <w:tc>
          <w:tcPr>
            <w:tcW w:w="369" w:type="pct"/>
            <w:hideMark/>
          </w:tcPr>
          <w:p w14:paraId="22D21F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7/2020</w:t>
            </w:r>
          </w:p>
        </w:tc>
        <w:tc>
          <w:tcPr>
            <w:tcW w:w="369" w:type="pct"/>
            <w:hideMark/>
          </w:tcPr>
          <w:p w14:paraId="720F530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4/2020</w:t>
            </w:r>
          </w:p>
        </w:tc>
        <w:tc>
          <w:tcPr>
            <w:tcW w:w="397" w:type="pct"/>
            <w:hideMark/>
          </w:tcPr>
          <w:p w14:paraId="50F22CF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41A7BF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C1D10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8.1</w:t>
            </w:r>
          </w:p>
        </w:tc>
        <w:tc>
          <w:tcPr>
            <w:tcW w:w="210" w:type="pct"/>
            <w:hideMark/>
          </w:tcPr>
          <w:p w14:paraId="3D7DE29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5</w:t>
            </w:r>
          </w:p>
        </w:tc>
        <w:tc>
          <w:tcPr>
            <w:tcW w:w="2849" w:type="pct"/>
            <w:hideMark/>
          </w:tcPr>
          <w:p w14:paraId="216BD41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Rangefinding materials and provide to CDE</w:t>
            </w:r>
          </w:p>
        </w:tc>
        <w:tc>
          <w:tcPr>
            <w:tcW w:w="358" w:type="pct"/>
            <w:hideMark/>
          </w:tcPr>
          <w:p w14:paraId="40B53B0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3A60A8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7/2020</w:t>
            </w:r>
          </w:p>
        </w:tc>
        <w:tc>
          <w:tcPr>
            <w:tcW w:w="369" w:type="pct"/>
            <w:hideMark/>
          </w:tcPr>
          <w:p w14:paraId="13EEC37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0/2020</w:t>
            </w:r>
          </w:p>
        </w:tc>
        <w:tc>
          <w:tcPr>
            <w:tcW w:w="397" w:type="pct"/>
            <w:hideMark/>
          </w:tcPr>
          <w:p w14:paraId="49CDB80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073C8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712001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8.2</w:t>
            </w:r>
          </w:p>
        </w:tc>
        <w:tc>
          <w:tcPr>
            <w:tcW w:w="210" w:type="pct"/>
            <w:hideMark/>
          </w:tcPr>
          <w:p w14:paraId="4899E13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6</w:t>
            </w:r>
          </w:p>
        </w:tc>
        <w:tc>
          <w:tcPr>
            <w:tcW w:w="2849" w:type="pct"/>
            <w:hideMark/>
          </w:tcPr>
          <w:p w14:paraId="5261248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Rangefinding materials</w:t>
            </w:r>
          </w:p>
        </w:tc>
        <w:tc>
          <w:tcPr>
            <w:tcW w:w="358" w:type="pct"/>
            <w:hideMark/>
          </w:tcPr>
          <w:p w14:paraId="73C29E4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0C3E670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1/2020</w:t>
            </w:r>
          </w:p>
        </w:tc>
        <w:tc>
          <w:tcPr>
            <w:tcW w:w="369" w:type="pct"/>
            <w:hideMark/>
          </w:tcPr>
          <w:p w14:paraId="510346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4/2020</w:t>
            </w:r>
          </w:p>
        </w:tc>
        <w:tc>
          <w:tcPr>
            <w:tcW w:w="397" w:type="pct"/>
            <w:hideMark/>
          </w:tcPr>
          <w:p w14:paraId="05B800E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7A5C23D0"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3AB455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8.3</w:t>
            </w:r>
          </w:p>
        </w:tc>
        <w:tc>
          <w:tcPr>
            <w:tcW w:w="210" w:type="pct"/>
            <w:hideMark/>
          </w:tcPr>
          <w:p w14:paraId="6C8F089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7</w:t>
            </w:r>
          </w:p>
        </w:tc>
        <w:tc>
          <w:tcPr>
            <w:tcW w:w="2849" w:type="pct"/>
            <w:hideMark/>
          </w:tcPr>
          <w:p w14:paraId="4648A23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Rangefinding meeting</w:t>
            </w:r>
          </w:p>
        </w:tc>
        <w:tc>
          <w:tcPr>
            <w:tcW w:w="358" w:type="pct"/>
            <w:hideMark/>
          </w:tcPr>
          <w:p w14:paraId="6B8384B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F87934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2020</w:t>
            </w:r>
          </w:p>
        </w:tc>
        <w:tc>
          <w:tcPr>
            <w:tcW w:w="369" w:type="pct"/>
            <w:hideMark/>
          </w:tcPr>
          <w:p w14:paraId="7F2934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2020</w:t>
            </w:r>
          </w:p>
        </w:tc>
        <w:tc>
          <w:tcPr>
            <w:tcW w:w="397" w:type="pct"/>
            <w:hideMark/>
          </w:tcPr>
          <w:p w14:paraId="6AC09D3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95C00B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BD6E4C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8.4</w:t>
            </w:r>
          </w:p>
        </w:tc>
        <w:tc>
          <w:tcPr>
            <w:tcW w:w="210" w:type="pct"/>
            <w:hideMark/>
          </w:tcPr>
          <w:p w14:paraId="3E13E78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8</w:t>
            </w:r>
          </w:p>
        </w:tc>
        <w:tc>
          <w:tcPr>
            <w:tcW w:w="2849" w:type="pct"/>
            <w:hideMark/>
          </w:tcPr>
          <w:p w14:paraId="1CA6378E"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figure scoring system with CAST materials</w:t>
            </w:r>
          </w:p>
        </w:tc>
        <w:tc>
          <w:tcPr>
            <w:tcW w:w="358" w:type="pct"/>
            <w:hideMark/>
          </w:tcPr>
          <w:p w14:paraId="2FAE12B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40FA41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3/2020</w:t>
            </w:r>
          </w:p>
        </w:tc>
        <w:tc>
          <w:tcPr>
            <w:tcW w:w="369" w:type="pct"/>
            <w:hideMark/>
          </w:tcPr>
          <w:p w14:paraId="271691A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6/2020</w:t>
            </w:r>
          </w:p>
        </w:tc>
        <w:tc>
          <w:tcPr>
            <w:tcW w:w="397" w:type="pct"/>
            <w:hideMark/>
          </w:tcPr>
          <w:p w14:paraId="27DF375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A94E59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994581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8.5</w:t>
            </w:r>
          </w:p>
        </w:tc>
        <w:tc>
          <w:tcPr>
            <w:tcW w:w="210" w:type="pct"/>
            <w:hideMark/>
          </w:tcPr>
          <w:p w14:paraId="6B03CAC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09</w:t>
            </w:r>
          </w:p>
        </w:tc>
        <w:tc>
          <w:tcPr>
            <w:tcW w:w="2849" w:type="pct"/>
            <w:hideMark/>
          </w:tcPr>
          <w:p w14:paraId="0B88555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Human scoring of CR's</w:t>
            </w:r>
          </w:p>
        </w:tc>
        <w:tc>
          <w:tcPr>
            <w:tcW w:w="358" w:type="pct"/>
            <w:hideMark/>
          </w:tcPr>
          <w:p w14:paraId="083EEB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0 days</w:t>
            </w:r>
          </w:p>
        </w:tc>
        <w:tc>
          <w:tcPr>
            <w:tcW w:w="369" w:type="pct"/>
            <w:hideMark/>
          </w:tcPr>
          <w:p w14:paraId="70D9D7D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7/2020</w:t>
            </w:r>
          </w:p>
        </w:tc>
        <w:tc>
          <w:tcPr>
            <w:tcW w:w="369" w:type="pct"/>
            <w:hideMark/>
          </w:tcPr>
          <w:p w14:paraId="703A0B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4/2020</w:t>
            </w:r>
          </w:p>
        </w:tc>
        <w:tc>
          <w:tcPr>
            <w:tcW w:w="397" w:type="pct"/>
            <w:hideMark/>
          </w:tcPr>
          <w:p w14:paraId="7DD90B5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F328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D38BBBC"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9</w:t>
            </w:r>
          </w:p>
        </w:tc>
        <w:tc>
          <w:tcPr>
            <w:tcW w:w="210" w:type="pct"/>
            <w:hideMark/>
          </w:tcPr>
          <w:p w14:paraId="5486C1A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0</w:t>
            </w:r>
          </w:p>
        </w:tc>
        <w:tc>
          <w:tcPr>
            <w:tcW w:w="2849" w:type="pct"/>
            <w:hideMark/>
          </w:tcPr>
          <w:p w14:paraId="50C04A3C" w14:textId="77777777" w:rsidR="0058711C" w:rsidRPr="002E56FF" w:rsidRDefault="0058711C" w:rsidP="00920677">
            <w:pPr>
              <w:ind w:left="7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ost-admin statistical analysis</w:t>
            </w:r>
          </w:p>
        </w:tc>
        <w:tc>
          <w:tcPr>
            <w:tcW w:w="358" w:type="pct"/>
            <w:hideMark/>
          </w:tcPr>
          <w:p w14:paraId="7BECB17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 days</w:t>
            </w:r>
          </w:p>
        </w:tc>
        <w:tc>
          <w:tcPr>
            <w:tcW w:w="369" w:type="pct"/>
            <w:hideMark/>
          </w:tcPr>
          <w:p w14:paraId="426121F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5/2020</w:t>
            </w:r>
          </w:p>
        </w:tc>
        <w:tc>
          <w:tcPr>
            <w:tcW w:w="369" w:type="pct"/>
            <w:hideMark/>
          </w:tcPr>
          <w:p w14:paraId="23618E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70B1ED8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640789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F63586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9.1</w:t>
            </w:r>
          </w:p>
        </w:tc>
        <w:tc>
          <w:tcPr>
            <w:tcW w:w="210" w:type="pct"/>
            <w:hideMark/>
          </w:tcPr>
          <w:p w14:paraId="11427F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1</w:t>
            </w:r>
          </w:p>
        </w:tc>
        <w:tc>
          <w:tcPr>
            <w:tcW w:w="2849" w:type="pct"/>
            <w:hideMark/>
          </w:tcPr>
          <w:p w14:paraId="3F27A0D4"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and DIF analyses</w:t>
            </w:r>
          </w:p>
        </w:tc>
        <w:tc>
          <w:tcPr>
            <w:tcW w:w="358" w:type="pct"/>
            <w:hideMark/>
          </w:tcPr>
          <w:p w14:paraId="6E51AE3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 days</w:t>
            </w:r>
          </w:p>
        </w:tc>
        <w:tc>
          <w:tcPr>
            <w:tcW w:w="369" w:type="pct"/>
            <w:hideMark/>
          </w:tcPr>
          <w:p w14:paraId="4E9585F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20</w:t>
            </w:r>
          </w:p>
        </w:tc>
        <w:tc>
          <w:tcPr>
            <w:tcW w:w="369" w:type="pct"/>
            <w:hideMark/>
          </w:tcPr>
          <w:p w14:paraId="5940421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97" w:type="pct"/>
            <w:hideMark/>
          </w:tcPr>
          <w:p w14:paraId="113480D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73EB357"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5E7486"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4.4.10</w:t>
            </w:r>
          </w:p>
        </w:tc>
        <w:tc>
          <w:tcPr>
            <w:tcW w:w="210" w:type="pct"/>
            <w:hideMark/>
          </w:tcPr>
          <w:p w14:paraId="4CA8F9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2</w:t>
            </w:r>
          </w:p>
        </w:tc>
        <w:tc>
          <w:tcPr>
            <w:tcW w:w="2849" w:type="pct"/>
            <w:hideMark/>
          </w:tcPr>
          <w:p w14:paraId="09727572"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Report</w:t>
            </w:r>
          </w:p>
        </w:tc>
        <w:tc>
          <w:tcPr>
            <w:tcW w:w="358" w:type="pct"/>
            <w:hideMark/>
          </w:tcPr>
          <w:p w14:paraId="07104D0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0 days</w:t>
            </w:r>
          </w:p>
        </w:tc>
        <w:tc>
          <w:tcPr>
            <w:tcW w:w="369" w:type="pct"/>
            <w:hideMark/>
          </w:tcPr>
          <w:p w14:paraId="17683C1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20</w:t>
            </w:r>
          </w:p>
        </w:tc>
        <w:tc>
          <w:tcPr>
            <w:tcW w:w="369" w:type="pct"/>
            <w:hideMark/>
          </w:tcPr>
          <w:p w14:paraId="14D544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5/2020</w:t>
            </w:r>
          </w:p>
        </w:tc>
        <w:tc>
          <w:tcPr>
            <w:tcW w:w="397" w:type="pct"/>
            <w:hideMark/>
          </w:tcPr>
          <w:p w14:paraId="54A9F5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1DF6FF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B72C72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0.1</w:t>
            </w:r>
          </w:p>
        </w:tc>
        <w:tc>
          <w:tcPr>
            <w:tcW w:w="210" w:type="pct"/>
            <w:hideMark/>
          </w:tcPr>
          <w:p w14:paraId="5D4F05F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3</w:t>
            </w:r>
          </w:p>
        </w:tc>
        <w:tc>
          <w:tcPr>
            <w:tcW w:w="2849" w:type="pct"/>
            <w:hideMark/>
          </w:tcPr>
          <w:p w14:paraId="3BA5F7E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reate technical report and submit to CDE for review</w:t>
            </w:r>
          </w:p>
        </w:tc>
        <w:tc>
          <w:tcPr>
            <w:tcW w:w="358" w:type="pct"/>
            <w:hideMark/>
          </w:tcPr>
          <w:p w14:paraId="6923505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0ACD54F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69" w:type="pct"/>
            <w:hideMark/>
          </w:tcPr>
          <w:p w14:paraId="02419F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7/2020</w:t>
            </w:r>
          </w:p>
        </w:tc>
        <w:tc>
          <w:tcPr>
            <w:tcW w:w="397" w:type="pct"/>
            <w:hideMark/>
          </w:tcPr>
          <w:p w14:paraId="2A9504A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3A2263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3D7B2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4.4.10.2</w:t>
            </w:r>
          </w:p>
        </w:tc>
        <w:tc>
          <w:tcPr>
            <w:tcW w:w="210" w:type="pct"/>
            <w:hideMark/>
          </w:tcPr>
          <w:p w14:paraId="64E1C2B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4</w:t>
            </w:r>
          </w:p>
        </w:tc>
        <w:tc>
          <w:tcPr>
            <w:tcW w:w="2849" w:type="pct"/>
            <w:hideMark/>
          </w:tcPr>
          <w:p w14:paraId="43F7E423"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technical report</w:t>
            </w:r>
          </w:p>
        </w:tc>
        <w:tc>
          <w:tcPr>
            <w:tcW w:w="358" w:type="pct"/>
            <w:hideMark/>
          </w:tcPr>
          <w:p w14:paraId="17F7DD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AFECEF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8/2020</w:t>
            </w:r>
          </w:p>
        </w:tc>
        <w:tc>
          <w:tcPr>
            <w:tcW w:w="369" w:type="pct"/>
            <w:hideMark/>
          </w:tcPr>
          <w:p w14:paraId="3C57CE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2020</w:t>
            </w:r>
          </w:p>
        </w:tc>
        <w:tc>
          <w:tcPr>
            <w:tcW w:w="397" w:type="pct"/>
            <w:hideMark/>
          </w:tcPr>
          <w:p w14:paraId="0F8B72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517B23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A03A1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4.4.10.3</w:t>
            </w:r>
          </w:p>
        </w:tc>
        <w:tc>
          <w:tcPr>
            <w:tcW w:w="210" w:type="pct"/>
            <w:hideMark/>
          </w:tcPr>
          <w:p w14:paraId="53E123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5</w:t>
            </w:r>
          </w:p>
        </w:tc>
        <w:tc>
          <w:tcPr>
            <w:tcW w:w="2849" w:type="pct"/>
            <w:hideMark/>
          </w:tcPr>
          <w:p w14:paraId="7F19DB39"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and post technical report</w:t>
            </w:r>
          </w:p>
        </w:tc>
        <w:tc>
          <w:tcPr>
            <w:tcW w:w="358" w:type="pct"/>
            <w:hideMark/>
          </w:tcPr>
          <w:p w14:paraId="1DFC21D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6CAB83A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020</w:t>
            </w:r>
          </w:p>
        </w:tc>
        <w:tc>
          <w:tcPr>
            <w:tcW w:w="369" w:type="pct"/>
            <w:hideMark/>
          </w:tcPr>
          <w:p w14:paraId="0AE7A2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5/2020</w:t>
            </w:r>
          </w:p>
        </w:tc>
        <w:tc>
          <w:tcPr>
            <w:tcW w:w="397" w:type="pct"/>
            <w:hideMark/>
          </w:tcPr>
          <w:p w14:paraId="7342648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83C503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1D995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5</w:t>
            </w:r>
          </w:p>
        </w:tc>
        <w:tc>
          <w:tcPr>
            <w:tcW w:w="210" w:type="pct"/>
            <w:hideMark/>
          </w:tcPr>
          <w:p w14:paraId="4F8F730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6</w:t>
            </w:r>
          </w:p>
        </w:tc>
        <w:tc>
          <w:tcPr>
            <w:tcW w:w="2849" w:type="pct"/>
            <w:hideMark/>
          </w:tcPr>
          <w:p w14:paraId="4D3C624E"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coring</w:t>
            </w:r>
          </w:p>
        </w:tc>
        <w:tc>
          <w:tcPr>
            <w:tcW w:w="358" w:type="pct"/>
            <w:hideMark/>
          </w:tcPr>
          <w:p w14:paraId="20941BD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19 days</w:t>
            </w:r>
          </w:p>
        </w:tc>
        <w:tc>
          <w:tcPr>
            <w:tcW w:w="369" w:type="pct"/>
            <w:hideMark/>
          </w:tcPr>
          <w:p w14:paraId="6CFD925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019</w:t>
            </w:r>
          </w:p>
        </w:tc>
        <w:tc>
          <w:tcPr>
            <w:tcW w:w="369" w:type="pct"/>
            <w:hideMark/>
          </w:tcPr>
          <w:p w14:paraId="56E5435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2020</w:t>
            </w:r>
          </w:p>
        </w:tc>
        <w:tc>
          <w:tcPr>
            <w:tcW w:w="397" w:type="pct"/>
            <w:hideMark/>
          </w:tcPr>
          <w:p w14:paraId="3455521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426C5E76"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CDE4FD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5.1</w:t>
            </w:r>
          </w:p>
        </w:tc>
        <w:tc>
          <w:tcPr>
            <w:tcW w:w="210" w:type="pct"/>
            <w:hideMark/>
          </w:tcPr>
          <w:p w14:paraId="07A96F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17</w:t>
            </w:r>
          </w:p>
        </w:tc>
        <w:tc>
          <w:tcPr>
            <w:tcW w:w="2849" w:type="pct"/>
            <w:hideMark/>
          </w:tcPr>
          <w:p w14:paraId="0A36BC60"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Computer Based Assessments</w:t>
            </w:r>
          </w:p>
        </w:tc>
        <w:tc>
          <w:tcPr>
            <w:tcW w:w="358" w:type="pct"/>
            <w:hideMark/>
          </w:tcPr>
          <w:p w14:paraId="70E55EF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1 days</w:t>
            </w:r>
          </w:p>
        </w:tc>
        <w:tc>
          <w:tcPr>
            <w:tcW w:w="369" w:type="pct"/>
            <w:hideMark/>
          </w:tcPr>
          <w:p w14:paraId="2A798E3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9/2020</w:t>
            </w:r>
          </w:p>
        </w:tc>
        <w:tc>
          <w:tcPr>
            <w:tcW w:w="369" w:type="pct"/>
            <w:hideMark/>
          </w:tcPr>
          <w:p w14:paraId="14509A8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5/2020</w:t>
            </w:r>
          </w:p>
        </w:tc>
        <w:tc>
          <w:tcPr>
            <w:tcW w:w="397" w:type="pct"/>
            <w:hideMark/>
          </w:tcPr>
          <w:p w14:paraId="73453E1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F6734C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270A7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1.1</w:t>
            </w:r>
          </w:p>
        </w:tc>
        <w:tc>
          <w:tcPr>
            <w:tcW w:w="210" w:type="pct"/>
            <w:hideMark/>
          </w:tcPr>
          <w:p w14:paraId="46E2B35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8</w:t>
            </w:r>
          </w:p>
        </w:tc>
        <w:tc>
          <w:tcPr>
            <w:tcW w:w="2849" w:type="pct"/>
            <w:hideMark/>
          </w:tcPr>
          <w:p w14:paraId="02064C0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Hand and AI scoring occurs</w:t>
            </w:r>
          </w:p>
        </w:tc>
        <w:tc>
          <w:tcPr>
            <w:tcW w:w="358" w:type="pct"/>
            <w:hideMark/>
          </w:tcPr>
          <w:p w14:paraId="46A03A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 days</w:t>
            </w:r>
          </w:p>
        </w:tc>
        <w:tc>
          <w:tcPr>
            <w:tcW w:w="369" w:type="pct"/>
            <w:hideMark/>
          </w:tcPr>
          <w:p w14:paraId="0BF05D8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1F40AA2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0ECD920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1BBCC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5FF51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1.2</w:t>
            </w:r>
          </w:p>
        </w:tc>
        <w:tc>
          <w:tcPr>
            <w:tcW w:w="210" w:type="pct"/>
            <w:hideMark/>
          </w:tcPr>
          <w:p w14:paraId="3D4AE5C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19</w:t>
            </w:r>
          </w:p>
        </w:tc>
        <w:tc>
          <w:tcPr>
            <w:tcW w:w="2849" w:type="pct"/>
            <w:hideMark/>
          </w:tcPr>
          <w:p w14:paraId="7D5CC18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erform scoring QC</w:t>
            </w:r>
          </w:p>
        </w:tc>
        <w:tc>
          <w:tcPr>
            <w:tcW w:w="358" w:type="pct"/>
            <w:hideMark/>
          </w:tcPr>
          <w:p w14:paraId="6A793C8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 days</w:t>
            </w:r>
          </w:p>
        </w:tc>
        <w:tc>
          <w:tcPr>
            <w:tcW w:w="369" w:type="pct"/>
            <w:hideMark/>
          </w:tcPr>
          <w:p w14:paraId="4813AA7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35802DA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1164ABB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2C6DDA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9270F5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1.3</w:t>
            </w:r>
          </w:p>
        </w:tc>
        <w:tc>
          <w:tcPr>
            <w:tcW w:w="210" w:type="pct"/>
            <w:hideMark/>
          </w:tcPr>
          <w:p w14:paraId="1A83602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0</w:t>
            </w:r>
          </w:p>
        </w:tc>
        <w:tc>
          <w:tcPr>
            <w:tcW w:w="2849" w:type="pct"/>
            <w:hideMark/>
          </w:tcPr>
          <w:p w14:paraId="3D0CAE2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 scoring occurs</w:t>
            </w:r>
          </w:p>
        </w:tc>
        <w:tc>
          <w:tcPr>
            <w:tcW w:w="358" w:type="pct"/>
            <w:hideMark/>
          </w:tcPr>
          <w:p w14:paraId="2A82F7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 days</w:t>
            </w:r>
          </w:p>
        </w:tc>
        <w:tc>
          <w:tcPr>
            <w:tcW w:w="369" w:type="pct"/>
            <w:hideMark/>
          </w:tcPr>
          <w:p w14:paraId="7D6831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213971E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5/2020</w:t>
            </w:r>
          </w:p>
        </w:tc>
        <w:tc>
          <w:tcPr>
            <w:tcW w:w="397" w:type="pct"/>
            <w:hideMark/>
          </w:tcPr>
          <w:p w14:paraId="33D2A31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4FD8F7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33248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5.2</w:t>
            </w:r>
          </w:p>
        </w:tc>
        <w:tc>
          <w:tcPr>
            <w:tcW w:w="210" w:type="pct"/>
            <w:hideMark/>
          </w:tcPr>
          <w:p w14:paraId="4F0CC0A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1</w:t>
            </w:r>
          </w:p>
        </w:tc>
        <w:tc>
          <w:tcPr>
            <w:tcW w:w="2849" w:type="pct"/>
            <w:hideMark/>
          </w:tcPr>
          <w:p w14:paraId="3747CBAB"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Psychometric Analysis</w:t>
            </w:r>
          </w:p>
        </w:tc>
        <w:tc>
          <w:tcPr>
            <w:tcW w:w="358" w:type="pct"/>
            <w:hideMark/>
          </w:tcPr>
          <w:p w14:paraId="585D226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8 days</w:t>
            </w:r>
          </w:p>
        </w:tc>
        <w:tc>
          <w:tcPr>
            <w:tcW w:w="369" w:type="pct"/>
            <w:hideMark/>
          </w:tcPr>
          <w:p w14:paraId="07FDCDF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69" w:type="pct"/>
            <w:hideMark/>
          </w:tcPr>
          <w:p w14:paraId="2ED362E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6/2020</w:t>
            </w:r>
          </w:p>
        </w:tc>
        <w:tc>
          <w:tcPr>
            <w:tcW w:w="397" w:type="pct"/>
            <w:hideMark/>
          </w:tcPr>
          <w:p w14:paraId="7E873B5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20708F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E75AE0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1</w:t>
            </w:r>
          </w:p>
        </w:tc>
        <w:tc>
          <w:tcPr>
            <w:tcW w:w="210" w:type="pct"/>
            <w:hideMark/>
          </w:tcPr>
          <w:p w14:paraId="73A3498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2</w:t>
            </w:r>
          </w:p>
        </w:tc>
        <w:tc>
          <w:tcPr>
            <w:tcW w:w="2849" w:type="pct"/>
            <w:hideMark/>
          </w:tcPr>
          <w:p w14:paraId="5A484583"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Item Analysis of CAASPP Summative assessments</w:t>
            </w:r>
          </w:p>
        </w:tc>
        <w:tc>
          <w:tcPr>
            <w:tcW w:w="358" w:type="pct"/>
            <w:hideMark/>
          </w:tcPr>
          <w:p w14:paraId="219F96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6 days</w:t>
            </w:r>
          </w:p>
        </w:tc>
        <w:tc>
          <w:tcPr>
            <w:tcW w:w="369" w:type="pct"/>
            <w:hideMark/>
          </w:tcPr>
          <w:p w14:paraId="025C58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69" w:type="pct"/>
            <w:hideMark/>
          </w:tcPr>
          <w:p w14:paraId="2BB4729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7/2020</w:t>
            </w:r>
          </w:p>
        </w:tc>
        <w:tc>
          <w:tcPr>
            <w:tcW w:w="397" w:type="pct"/>
            <w:hideMark/>
          </w:tcPr>
          <w:p w14:paraId="449CE4E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C09CF2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EF3C9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2</w:t>
            </w:r>
          </w:p>
        </w:tc>
        <w:tc>
          <w:tcPr>
            <w:tcW w:w="210" w:type="pct"/>
            <w:hideMark/>
          </w:tcPr>
          <w:p w14:paraId="5EF4B01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3</w:t>
            </w:r>
          </w:p>
        </w:tc>
        <w:tc>
          <w:tcPr>
            <w:tcW w:w="2849" w:type="pct"/>
            <w:hideMark/>
          </w:tcPr>
          <w:p w14:paraId="6C155686"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tem Analysis Files delivered to CDE</w:t>
            </w:r>
          </w:p>
        </w:tc>
        <w:tc>
          <w:tcPr>
            <w:tcW w:w="358" w:type="pct"/>
            <w:hideMark/>
          </w:tcPr>
          <w:p w14:paraId="09A534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1DD4E4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2020</w:t>
            </w:r>
          </w:p>
        </w:tc>
        <w:tc>
          <w:tcPr>
            <w:tcW w:w="369" w:type="pct"/>
            <w:hideMark/>
          </w:tcPr>
          <w:p w14:paraId="4211B45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8/2020</w:t>
            </w:r>
          </w:p>
        </w:tc>
        <w:tc>
          <w:tcPr>
            <w:tcW w:w="397" w:type="pct"/>
            <w:hideMark/>
          </w:tcPr>
          <w:p w14:paraId="3C405BA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502E95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F5D7DD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2.3</w:t>
            </w:r>
          </w:p>
        </w:tc>
        <w:tc>
          <w:tcPr>
            <w:tcW w:w="210" w:type="pct"/>
            <w:hideMark/>
          </w:tcPr>
          <w:p w14:paraId="70B2479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4</w:t>
            </w:r>
          </w:p>
        </w:tc>
        <w:tc>
          <w:tcPr>
            <w:tcW w:w="2849" w:type="pct"/>
            <w:hideMark/>
          </w:tcPr>
          <w:p w14:paraId="0270A68D"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acilitate Alternate Assessment Data Review meeting</w:t>
            </w:r>
          </w:p>
        </w:tc>
        <w:tc>
          <w:tcPr>
            <w:tcW w:w="358" w:type="pct"/>
            <w:hideMark/>
          </w:tcPr>
          <w:p w14:paraId="36B222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6AD2FFB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20</w:t>
            </w:r>
          </w:p>
        </w:tc>
        <w:tc>
          <w:tcPr>
            <w:tcW w:w="369" w:type="pct"/>
            <w:hideMark/>
          </w:tcPr>
          <w:p w14:paraId="3BA9BA4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6/2020</w:t>
            </w:r>
          </w:p>
        </w:tc>
        <w:tc>
          <w:tcPr>
            <w:tcW w:w="397" w:type="pct"/>
            <w:hideMark/>
          </w:tcPr>
          <w:p w14:paraId="795CB7C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4B37B78"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BBD9FDF"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5.3</w:t>
            </w:r>
          </w:p>
        </w:tc>
        <w:tc>
          <w:tcPr>
            <w:tcW w:w="210" w:type="pct"/>
            <w:hideMark/>
          </w:tcPr>
          <w:p w14:paraId="04AAE09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5</w:t>
            </w:r>
          </w:p>
        </w:tc>
        <w:tc>
          <w:tcPr>
            <w:tcW w:w="2849" w:type="pct"/>
            <w:hideMark/>
          </w:tcPr>
          <w:p w14:paraId="2A76CBA3"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Appeals</w:t>
            </w:r>
          </w:p>
        </w:tc>
        <w:tc>
          <w:tcPr>
            <w:tcW w:w="358" w:type="pct"/>
            <w:hideMark/>
          </w:tcPr>
          <w:p w14:paraId="2A6EEA5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00 days</w:t>
            </w:r>
          </w:p>
        </w:tc>
        <w:tc>
          <w:tcPr>
            <w:tcW w:w="369" w:type="pct"/>
            <w:hideMark/>
          </w:tcPr>
          <w:p w14:paraId="7C20889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2019</w:t>
            </w:r>
          </w:p>
        </w:tc>
        <w:tc>
          <w:tcPr>
            <w:tcW w:w="369" w:type="pct"/>
            <w:hideMark/>
          </w:tcPr>
          <w:p w14:paraId="0725985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0/2020</w:t>
            </w:r>
          </w:p>
        </w:tc>
        <w:tc>
          <w:tcPr>
            <w:tcW w:w="397" w:type="pct"/>
            <w:hideMark/>
          </w:tcPr>
          <w:p w14:paraId="48515EE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2C68F5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4948E7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5.3.1</w:t>
            </w:r>
          </w:p>
        </w:tc>
        <w:tc>
          <w:tcPr>
            <w:tcW w:w="210" w:type="pct"/>
            <w:hideMark/>
          </w:tcPr>
          <w:p w14:paraId="722A96B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6</w:t>
            </w:r>
          </w:p>
        </w:tc>
        <w:tc>
          <w:tcPr>
            <w:tcW w:w="2849" w:type="pct"/>
            <w:hideMark/>
          </w:tcPr>
          <w:p w14:paraId="66E5C83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Monitor appeals</w:t>
            </w:r>
          </w:p>
        </w:tc>
        <w:tc>
          <w:tcPr>
            <w:tcW w:w="358" w:type="pct"/>
            <w:hideMark/>
          </w:tcPr>
          <w:p w14:paraId="183FEED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0 days</w:t>
            </w:r>
          </w:p>
        </w:tc>
        <w:tc>
          <w:tcPr>
            <w:tcW w:w="369" w:type="pct"/>
            <w:hideMark/>
          </w:tcPr>
          <w:p w14:paraId="67BA21F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7/2019</w:t>
            </w:r>
          </w:p>
        </w:tc>
        <w:tc>
          <w:tcPr>
            <w:tcW w:w="369" w:type="pct"/>
            <w:hideMark/>
          </w:tcPr>
          <w:p w14:paraId="6AB5F09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0/2020</w:t>
            </w:r>
          </w:p>
        </w:tc>
        <w:tc>
          <w:tcPr>
            <w:tcW w:w="397" w:type="pct"/>
            <w:hideMark/>
          </w:tcPr>
          <w:p w14:paraId="60DBFEB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116F8E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676AC11"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w:t>
            </w:r>
          </w:p>
        </w:tc>
        <w:tc>
          <w:tcPr>
            <w:tcW w:w="210" w:type="pct"/>
            <w:hideMark/>
          </w:tcPr>
          <w:p w14:paraId="51B3D48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7</w:t>
            </w:r>
          </w:p>
        </w:tc>
        <w:tc>
          <w:tcPr>
            <w:tcW w:w="2849" w:type="pct"/>
            <w:hideMark/>
          </w:tcPr>
          <w:p w14:paraId="7AED1C66"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eporting</w:t>
            </w:r>
          </w:p>
        </w:tc>
        <w:tc>
          <w:tcPr>
            <w:tcW w:w="358" w:type="pct"/>
            <w:hideMark/>
          </w:tcPr>
          <w:p w14:paraId="756781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244 days</w:t>
            </w:r>
          </w:p>
        </w:tc>
        <w:tc>
          <w:tcPr>
            <w:tcW w:w="369" w:type="pct"/>
            <w:hideMark/>
          </w:tcPr>
          <w:p w14:paraId="1EE7614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2D8AE17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4/2020</w:t>
            </w:r>
          </w:p>
        </w:tc>
        <w:tc>
          <w:tcPr>
            <w:tcW w:w="397" w:type="pct"/>
            <w:hideMark/>
          </w:tcPr>
          <w:p w14:paraId="43F9614F"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06B4C6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958852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w:t>
            </w:r>
          </w:p>
        </w:tc>
        <w:tc>
          <w:tcPr>
            <w:tcW w:w="210" w:type="pct"/>
            <w:hideMark/>
          </w:tcPr>
          <w:p w14:paraId="53F8CF9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8</w:t>
            </w:r>
          </w:p>
        </w:tc>
        <w:tc>
          <w:tcPr>
            <w:tcW w:w="2849" w:type="pct"/>
            <w:hideMark/>
          </w:tcPr>
          <w:p w14:paraId="0B414E32"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ummative Assessment</w:t>
            </w:r>
          </w:p>
        </w:tc>
        <w:tc>
          <w:tcPr>
            <w:tcW w:w="358" w:type="pct"/>
            <w:hideMark/>
          </w:tcPr>
          <w:p w14:paraId="6361825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83 days</w:t>
            </w:r>
          </w:p>
        </w:tc>
        <w:tc>
          <w:tcPr>
            <w:tcW w:w="369" w:type="pct"/>
            <w:hideMark/>
          </w:tcPr>
          <w:p w14:paraId="2ED1596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3060C26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20</w:t>
            </w:r>
          </w:p>
        </w:tc>
        <w:tc>
          <w:tcPr>
            <w:tcW w:w="397" w:type="pct"/>
            <w:hideMark/>
          </w:tcPr>
          <w:p w14:paraId="0B0EC36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596DEB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F5E697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1</w:t>
            </w:r>
          </w:p>
        </w:tc>
        <w:tc>
          <w:tcPr>
            <w:tcW w:w="210" w:type="pct"/>
            <w:hideMark/>
          </w:tcPr>
          <w:p w14:paraId="24013C4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29</w:t>
            </w:r>
          </w:p>
        </w:tc>
        <w:tc>
          <w:tcPr>
            <w:tcW w:w="2849" w:type="pct"/>
            <w:hideMark/>
          </w:tcPr>
          <w:p w14:paraId="5E72F451"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Delivery of Data Files to CDE</w:t>
            </w:r>
          </w:p>
        </w:tc>
        <w:tc>
          <w:tcPr>
            <w:tcW w:w="358" w:type="pct"/>
            <w:hideMark/>
          </w:tcPr>
          <w:p w14:paraId="7B13B6E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76 days</w:t>
            </w:r>
          </w:p>
        </w:tc>
        <w:tc>
          <w:tcPr>
            <w:tcW w:w="369" w:type="pct"/>
            <w:hideMark/>
          </w:tcPr>
          <w:p w14:paraId="3E5D3A0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9/2020</w:t>
            </w:r>
          </w:p>
        </w:tc>
        <w:tc>
          <w:tcPr>
            <w:tcW w:w="369" w:type="pct"/>
            <w:hideMark/>
          </w:tcPr>
          <w:p w14:paraId="1986E9B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30/2020</w:t>
            </w:r>
          </w:p>
        </w:tc>
        <w:tc>
          <w:tcPr>
            <w:tcW w:w="397" w:type="pct"/>
            <w:hideMark/>
          </w:tcPr>
          <w:p w14:paraId="67C1EC6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5E15ED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7EC091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1.1</w:t>
            </w:r>
          </w:p>
        </w:tc>
        <w:tc>
          <w:tcPr>
            <w:tcW w:w="210" w:type="pct"/>
            <w:hideMark/>
          </w:tcPr>
          <w:p w14:paraId="1526CBE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0</w:t>
            </w:r>
          </w:p>
        </w:tc>
        <w:tc>
          <w:tcPr>
            <w:tcW w:w="2849" w:type="pct"/>
            <w:hideMark/>
          </w:tcPr>
          <w:p w14:paraId="0C68DDA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student data files</w:t>
            </w:r>
          </w:p>
        </w:tc>
        <w:tc>
          <w:tcPr>
            <w:tcW w:w="358" w:type="pct"/>
            <w:hideMark/>
          </w:tcPr>
          <w:p w14:paraId="2E0CBB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3991F53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2F785C4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020</w:t>
            </w:r>
          </w:p>
        </w:tc>
        <w:tc>
          <w:tcPr>
            <w:tcW w:w="397" w:type="pct"/>
            <w:hideMark/>
          </w:tcPr>
          <w:p w14:paraId="3779C75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DE9EB6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200898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1.2</w:t>
            </w:r>
          </w:p>
        </w:tc>
        <w:tc>
          <w:tcPr>
            <w:tcW w:w="210" w:type="pct"/>
            <w:hideMark/>
          </w:tcPr>
          <w:p w14:paraId="29A963C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1</w:t>
            </w:r>
          </w:p>
        </w:tc>
        <w:tc>
          <w:tcPr>
            <w:tcW w:w="2849" w:type="pct"/>
            <w:hideMark/>
          </w:tcPr>
          <w:p w14:paraId="626496D0"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initial student data files (P1) to SFTP site for CDE</w:t>
            </w:r>
          </w:p>
        </w:tc>
        <w:tc>
          <w:tcPr>
            <w:tcW w:w="358" w:type="pct"/>
            <w:hideMark/>
          </w:tcPr>
          <w:p w14:paraId="47FA90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27882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0/2020</w:t>
            </w:r>
          </w:p>
        </w:tc>
        <w:tc>
          <w:tcPr>
            <w:tcW w:w="369" w:type="pct"/>
            <w:hideMark/>
          </w:tcPr>
          <w:p w14:paraId="1424152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30/2020</w:t>
            </w:r>
          </w:p>
        </w:tc>
        <w:tc>
          <w:tcPr>
            <w:tcW w:w="397" w:type="pct"/>
            <w:hideMark/>
          </w:tcPr>
          <w:p w14:paraId="474C872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D5F78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1F81758"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1.3</w:t>
            </w:r>
          </w:p>
        </w:tc>
        <w:tc>
          <w:tcPr>
            <w:tcW w:w="210" w:type="pct"/>
            <w:hideMark/>
          </w:tcPr>
          <w:p w14:paraId="55A477C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2</w:t>
            </w:r>
          </w:p>
        </w:tc>
        <w:tc>
          <w:tcPr>
            <w:tcW w:w="2849" w:type="pct"/>
            <w:hideMark/>
          </w:tcPr>
          <w:p w14:paraId="21936A2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final data files (P2) to SFTP site for CDE</w:t>
            </w:r>
          </w:p>
        </w:tc>
        <w:tc>
          <w:tcPr>
            <w:tcW w:w="358" w:type="pct"/>
            <w:hideMark/>
          </w:tcPr>
          <w:p w14:paraId="2F5C2CB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E2D2EF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20</w:t>
            </w:r>
          </w:p>
        </w:tc>
        <w:tc>
          <w:tcPr>
            <w:tcW w:w="369" w:type="pct"/>
            <w:hideMark/>
          </w:tcPr>
          <w:p w14:paraId="266EBD0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31/2020</w:t>
            </w:r>
          </w:p>
        </w:tc>
        <w:tc>
          <w:tcPr>
            <w:tcW w:w="397" w:type="pct"/>
            <w:hideMark/>
          </w:tcPr>
          <w:p w14:paraId="01576BF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7A8158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88638E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1.4</w:t>
            </w:r>
          </w:p>
        </w:tc>
        <w:tc>
          <w:tcPr>
            <w:tcW w:w="210" w:type="pct"/>
            <w:hideMark/>
          </w:tcPr>
          <w:p w14:paraId="3042F8F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3</w:t>
            </w:r>
          </w:p>
        </w:tc>
        <w:tc>
          <w:tcPr>
            <w:tcW w:w="2849" w:type="pct"/>
            <w:hideMark/>
          </w:tcPr>
          <w:p w14:paraId="1455C625"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delivers a student-level data file of test settings assigned and used by the student</w:t>
            </w:r>
          </w:p>
        </w:tc>
        <w:tc>
          <w:tcPr>
            <w:tcW w:w="358" w:type="pct"/>
            <w:hideMark/>
          </w:tcPr>
          <w:p w14:paraId="399F259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97151B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20</w:t>
            </w:r>
          </w:p>
        </w:tc>
        <w:tc>
          <w:tcPr>
            <w:tcW w:w="369" w:type="pct"/>
            <w:hideMark/>
          </w:tcPr>
          <w:p w14:paraId="7B58C71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30/2020</w:t>
            </w:r>
          </w:p>
        </w:tc>
        <w:tc>
          <w:tcPr>
            <w:tcW w:w="397" w:type="pct"/>
            <w:hideMark/>
          </w:tcPr>
          <w:p w14:paraId="17DB005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A9942A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64F417A"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lastRenderedPageBreak/>
              <w:t>3.6.1.2</w:t>
            </w:r>
          </w:p>
        </w:tc>
        <w:tc>
          <w:tcPr>
            <w:tcW w:w="210" w:type="pct"/>
            <w:hideMark/>
          </w:tcPr>
          <w:p w14:paraId="798F9FD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34</w:t>
            </w:r>
          </w:p>
        </w:tc>
        <w:tc>
          <w:tcPr>
            <w:tcW w:w="2849" w:type="pct"/>
            <w:hideMark/>
          </w:tcPr>
          <w:p w14:paraId="15F3CFA1"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s</w:t>
            </w:r>
          </w:p>
        </w:tc>
        <w:tc>
          <w:tcPr>
            <w:tcW w:w="358" w:type="pct"/>
            <w:hideMark/>
          </w:tcPr>
          <w:p w14:paraId="457102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 days</w:t>
            </w:r>
          </w:p>
        </w:tc>
        <w:tc>
          <w:tcPr>
            <w:tcW w:w="369" w:type="pct"/>
            <w:hideMark/>
          </w:tcPr>
          <w:p w14:paraId="1B840AA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339935E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17B6CB1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63AB7A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4A028E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1</w:t>
            </w:r>
          </w:p>
        </w:tc>
        <w:tc>
          <w:tcPr>
            <w:tcW w:w="210" w:type="pct"/>
            <w:hideMark/>
          </w:tcPr>
          <w:p w14:paraId="4F4E5DB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35</w:t>
            </w:r>
          </w:p>
        </w:tc>
        <w:tc>
          <w:tcPr>
            <w:tcW w:w="2849" w:type="pct"/>
            <w:hideMark/>
          </w:tcPr>
          <w:p w14:paraId="0C6E24FA"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Online Reporting Systems Setup</w:t>
            </w:r>
          </w:p>
        </w:tc>
        <w:tc>
          <w:tcPr>
            <w:tcW w:w="358" w:type="pct"/>
            <w:hideMark/>
          </w:tcPr>
          <w:p w14:paraId="788D491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5F39A8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0/2020</w:t>
            </w:r>
          </w:p>
        </w:tc>
        <w:tc>
          <w:tcPr>
            <w:tcW w:w="369" w:type="pct"/>
            <w:hideMark/>
          </w:tcPr>
          <w:p w14:paraId="420822F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0/2020</w:t>
            </w:r>
          </w:p>
        </w:tc>
        <w:tc>
          <w:tcPr>
            <w:tcW w:w="397" w:type="pct"/>
            <w:hideMark/>
          </w:tcPr>
          <w:p w14:paraId="4D31B00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0CDD8F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5A4B44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1.1</w:t>
            </w:r>
          </w:p>
        </w:tc>
        <w:tc>
          <w:tcPr>
            <w:tcW w:w="210" w:type="pct"/>
            <w:hideMark/>
          </w:tcPr>
          <w:p w14:paraId="6AA5A2A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6</w:t>
            </w:r>
          </w:p>
        </w:tc>
        <w:tc>
          <w:tcPr>
            <w:tcW w:w="2849" w:type="pct"/>
            <w:hideMark/>
          </w:tcPr>
          <w:p w14:paraId="6F5D8861"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ploy online reporting system</w:t>
            </w:r>
          </w:p>
        </w:tc>
        <w:tc>
          <w:tcPr>
            <w:tcW w:w="358" w:type="pct"/>
            <w:hideMark/>
          </w:tcPr>
          <w:p w14:paraId="7245D56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7C193E2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69" w:type="pct"/>
            <w:hideMark/>
          </w:tcPr>
          <w:p w14:paraId="6F72B86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0/2020</w:t>
            </w:r>
          </w:p>
        </w:tc>
        <w:tc>
          <w:tcPr>
            <w:tcW w:w="397" w:type="pct"/>
            <w:hideMark/>
          </w:tcPr>
          <w:p w14:paraId="1F1A58D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ED8C89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0A28F2"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2</w:t>
            </w:r>
          </w:p>
        </w:tc>
        <w:tc>
          <w:tcPr>
            <w:tcW w:w="210" w:type="pct"/>
            <w:hideMark/>
          </w:tcPr>
          <w:p w14:paraId="14D186E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37</w:t>
            </w:r>
          </w:p>
        </w:tc>
        <w:tc>
          <w:tcPr>
            <w:tcW w:w="2849" w:type="pct"/>
            <w:hideMark/>
          </w:tcPr>
          <w:p w14:paraId="45306411"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udent Level Reporting</w:t>
            </w:r>
          </w:p>
        </w:tc>
        <w:tc>
          <w:tcPr>
            <w:tcW w:w="358" w:type="pct"/>
            <w:hideMark/>
          </w:tcPr>
          <w:p w14:paraId="6C7BC37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7 days</w:t>
            </w:r>
          </w:p>
        </w:tc>
        <w:tc>
          <w:tcPr>
            <w:tcW w:w="369" w:type="pct"/>
            <w:hideMark/>
          </w:tcPr>
          <w:p w14:paraId="63062C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31/2020</w:t>
            </w:r>
          </w:p>
        </w:tc>
        <w:tc>
          <w:tcPr>
            <w:tcW w:w="369" w:type="pct"/>
            <w:hideMark/>
          </w:tcPr>
          <w:p w14:paraId="7EF2AC3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5/2020</w:t>
            </w:r>
          </w:p>
        </w:tc>
        <w:tc>
          <w:tcPr>
            <w:tcW w:w="397" w:type="pct"/>
            <w:hideMark/>
          </w:tcPr>
          <w:p w14:paraId="3EC6773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6D6D24AE"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D94C8A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2.1</w:t>
            </w:r>
          </w:p>
        </w:tc>
        <w:tc>
          <w:tcPr>
            <w:tcW w:w="210" w:type="pct"/>
            <w:hideMark/>
          </w:tcPr>
          <w:p w14:paraId="0FE2D9E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8</w:t>
            </w:r>
          </w:p>
        </w:tc>
        <w:tc>
          <w:tcPr>
            <w:tcW w:w="2849" w:type="pct"/>
            <w:hideMark/>
          </w:tcPr>
          <w:p w14:paraId="0CCD6874" w14:textId="77777777" w:rsidR="0058711C" w:rsidRPr="002E56FF" w:rsidRDefault="0058711C" w:rsidP="00920677">
            <w:pPr>
              <w:ind w:left="13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final individual scores within 4 weeks of student online test completion</w:t>
            </w:r>
          </w:p>
        </w:tc>
        <w:tc>
          <w:tcPr>
            <w:tcW w:w="358" w:type="pct"/>
            <w:hideMark/>
          </w:tcPr>
          <w:p w14:paraId="3F2CEA3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3921B25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11/2020</w:t>
            </w:r>
          </w:p>
        </w:tc>
        <w:tc>
          <w:tcPr>
            <w:tcW w:w="369" w:type="pct"/>
            <w:hideMark/>
          </w:tcPr>
          <w:p w14:paraId="5CC3B18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5/2020</w:t>
            </w:r>
          </w:p>
        </w:tc>
        <w:tc>
          <w:tcPr>
            <w:tcW w:w="397" w:type="pct"/>
            <w:hideMark/>
          </w:tcPr>
          <w:p w14:paraId="5A7FA1C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6A299DD"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F25109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2.2</w:t>
            </w:r>
          </w:p>
        </w:tc>
        <w:tc>
          <w:tcPr>
            <w:tcW w:w="210" w:type="pct"/>
            <w:hideMark/>
          </w:tcPr>
          <w:p w14:paraId="1BF926C7"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39</w:t>
            </w:r>
          </w:p>
        </w:tc>
        <w:tc>
          <w:tcPr>
            <w:tcW w:w="2849" w:type="pct"/>
            <w:hideMark/>
          </w:tcPr>
          <w:p w14:paraId="40515831"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ISR availability within online reporting system</w:t>
            </w:r>
          </w:p>
        </w:tc>
        <w:tc>
          <w:tcPr>
            <w:tcW w:w="358" w:type="pct"/>
            <w:hideMark/>
          </w:tcPr>
          <w:p w14:paraId="0BB1169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3BD2B1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69" w:type="pct"/>
            <w:hideMark/>
          </w:tcPr>
          <w:p w14:paraId="2B2B42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31/2020</w:t>
            </w:r>
          </w:p>
        </w:tc>
        <w:tc>
          <w:tcPr>
            <w:tcW w:w="397" w:type="pct"/>
            <w:hideMark/>
          </w:tcPr>
          <w:p w14:paraId="359F984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9756E0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6F58F98"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3</w:t>
            </w:r>
          </w:p>
        </w:tc>
        <w:tc>
          <w:tcPr>
            <w:tcW w:w="210" w:type="pct"/>
            <w:hideMark/>
          </w:tcPr>
          <w:p w14:paraId="7592B207"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0</w:t>
            </w:r>
          </w:p>
        </w:tc>
        <w:tc>
          <w:tcPr>
            <w:tcW w:w="2849" w:type="pct"/>
            <w:hideMark/>
          </w:tcPr>
          <w:p w14:paraId="17C4A16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chool Level Reporting</w:t>
            </w:r>
          </w:p>
        </w:tc>
        <w:tc>
          <w:tcPr>
            <w:tcW w:w="358" w:type="pct"/>
            <w:hideMark/>
          </w:tcPr>
          <w:p w14:paraId="6D70541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0955E8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3/2020</w:t>
            </w:r>
          </w:p>
        </w:tc>
        <w:tc>
          <w:tcPr>
            <w:tcW w:w="369" w:type="pct"/>
            <w:hideMark/>
          </w:tcPr>
          <w:p w14:paraId="3FCE8F7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13/2020</w:t>
            </w:r>
          </w:p>
        </w:tc>
        <w:tc>
          <w:tcPr>
            <w:tcW w:w="397" w:type="pct"/>
            <w:hideMark/>
          </w:tcPr>
          <w:p w14:paraId="7262F59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2218920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0A4B2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3.1</w:t>
            </w:r>
          </w:p>
        </w:tc>
        <w:tc>
          <w:tcPr>
            <w:tcW w:w="210" w:type="pct"/>
            <w:hideMark/>
          </w:tcPr>
          <w:p w14:paraId="6AF2A7E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1</w:t>
            </w:r>
          </w:p>
        </w:tc>
        <w:tc>
          <w:tcPr>
            <w:tcW w:w="2849" w:type="pct"/>
            <w:hideMark/>
          </w:tcPr>
          <w:p w14:paraId="7A204FB6"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school level reporting functionality</w:t>
            </w:r>
          </w:p>
        </w:tc>
        <w:tc>
          <w:tcPr>
            <w:tcW w:w="358" w:type="pct"/>
            <w:hideMark/>
          </w:tcPr>
          <w:p w14:paraId="449EF0A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0821F8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20</w:t>
            </w:r>
          </w:p>
        </w:tc>
        <w:tc>
          <w:tcPr>
            <w:tcW w:w="369" w:type="pct"/>
            <w:hideMark/>
          </w:tcPr>
          <w:p w14:paraId="3B00BCD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20</w:t>
            </w:r>
          </w:p>
        </w:tc>
        <w:tc>
          <w:tcPr>
            <w:tcW w:w="397" w:type="pct"/>
            <w:hideMark/>
          </w:tcPr>
          <w:p w14:paraId="26583C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931072C"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3A7842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4</w:t>
            </w:r>
          </w:p>
        </w:tc>
        <w:tc>
          <w:tcPr>
            <w:tcW w:w="210" w:type="pct"/>
            <w:hideMark/>
          </w:tcPr>
          <w:p w14:paraId="6C85323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2</w:t>
            </w:r>
          </w:p>
        </w:tc>
        <w:tc>
          <w:tcPr>
            <w:tcW w:w="2849" w:type="pct"/>
            <w:hideMark/>
          </w:tcPr>
          <w:p w14:paraId="4CE55435"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LEA Level Reporting</w:t>
            </w:r>
          </w:p>
        </w:tc>
        <w:tc>
          <w:tcPr>
            <w:tcW w:w="358" w:type="pct"/>
            <w:hideMark/>
          </w:tcPr>
          <w:p w14:paraId="14DC4D7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 day</w:t>
            </w:r>
          </w:p>
        </w:tc>
        <w:tc>
          <w:tcPr>
            <w:tcW w:w="369" w:type="pct"/>
            <w:hideMark/>
          </w:tcPr>
          <w:p w14:paraId="6293E03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8/2020</w:t>
            </w:r>
          </w:p>
        </w:tc>
        <w:tc>
          <w:tcPr>
            <w:tcW w:w="369" w:type="pct"/>
            <w:hideMark/>
          </w:tcPr>
          <w:p w14:paraId="5E0E451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8/2020</w:t>
            </w:r>
          </w:p>
        </w:tc>
        <w:tc>
          <w:tcPr>
            <w:tcW w:w="397" w:type="pct"/>
            <w:hideMark/>
          </w:tcPr>
          <w:p w14:paraId="647EA29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076BB0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8ED0E4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4.1</w:t>
            </w:r>
          </w:p>
        </w:tc>
        <w:tc>
          <w:tcPr>
            <w:tcW w:w="210" w:type="pct"/>
            <w:hideMark/>
          </w:tcPr>
          <w:p w14:paraId="5949BE3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3</w:t>
            </w:r>
          </w:p>
        </w:tc>
        <w:tc>
          <w:tcPr>
            <w:tcW w:w="2849" w:type="pct"/>
            <w:hideMark/>
          </w:tcPr>
          <w:p w14:paraId="7D123610"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aunch LEA level reporting functionality</w:t>
            </w:r>
          </w:p>
        </w:tc>
        <w:tc>
          <w:tcPr>
            <w:tcW w:w="358" w:type="pct"/>
            <w:hideMark/>
          </w:tcPr>
          <w:p w14:paraId="3EB102F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7CBA1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8/2020</w:t>
            </w:r>
          </w:p>
        </w:tc>
        <w:tc>
          <w:tcPr>
            <w:tcW w:w="369" w:type="pct"/>
            <w:hideMark/>
          </w:tcPr>
          <w:p w14:paraId="49ECBD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8/2020</w:t>
            </w:r>
          </w:p>
        </w:tc>
        <w:tc>
          <w:tcPr>
            <w:tcW w:w="397" w:type="pct"/>
            <w:hideMark/>
          </w:tcPr>
          <w:p w14:paraId="1A2B76B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DE0CECB"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5F0CB63"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5</w:t>
            </w:r>
          </w:p>
        </w:tc>
        <w:tc>
          <w:tcPr>
            <w:tcW w:w="210" w:type="pct"/>
            <w:hideMark/>
          </w:tcPr>
          <w:p w14:paraId="71B76D6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4</w:t>
            </w:r>
          </w:p>
        </w:tc>
        <w:tc>
          <w:tcPr>
            <w:tcW w:w="2849" w:type="pct"/>
            <w:hideMark/>
          </w:tcPr>
          <w:p w14:paraId="24EC08F8"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Level Reporting</w:t>
            </w:r>
          </w:p>
        </w:tc>
        <w:tc>
          <w:tcPr>
            <w:tcW w:w="358" w:type="pct"/>
            <w:hideMark/>
          </w:tcPr>
          <w:p w14:paraId="0E20C6C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 days</w:t>
            </w:r>
          </w:p>
        </w:tc>
        <w:tc>
          <w:tcPr>
            <w:tcW w:w="369" w:type="pct"/>
            <w:hideMark/>
          </w:tcPr>
          <w:p w14:paraId="1A7641A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45C114C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1B462AB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7D5FED2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6A43AB"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2.5.1</w:t>
            </w:r>
          </w:p>
        </w:tc>
        <w:tc>
          <w:tcPr>
            <w:tcW w:w="210" w:type="pct"/>
            <w:hideMark/>
          </w:tcPr>
          <w:p w14:paraId="5BB2F62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45</w:t>
            </w:r>
          </w:p>
        </w:tc>
        <w:tc>
          <w:tcPr>
            <w:tcW w:w="2849" w:type="pct"/>
            <w:hideMark/>
          </w:tcPr>
          <w:p w14:paraId="7B98FEE4" w14:textId="77777777" w:rsidR="0058711C" w:rsidRPr="002E56FF" w:rsidRDefault="0058711C" w:rsidP="00920677">
            <w:pPr>
              <w:ind w:left="13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State Aggregate Reporting Website</w:t>
            </w:r>
          </w:p>
        </w:tc>
        <w:tc>
          <w:tcPr>
            <w:tcW w:w="358" w:type="pct"/>
            <w:hideMark/>
          </w:tcPr>
          <w:p w14:paraId="377765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07 days</w:t>
            </w:r>
          </w:p>
        </w:tc>
        <w:tc>
          <w:tcPr>
            <w:tcW w:w="369" w:type="pct"/>
            <w:hideMark/>
          </w:tcPr>
          <w:p w14:paraId="7A88E50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70C808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16/2020</w:t>
            </w:r>
          </w:p>
        </w:tc>
        <w:tc>
          <w:tcPr>
            <w:tcW w:w="397" w:type="pct"/>
            <w:hideMark/>
          </w:tcPr>
          <w:p w14:paraId="44F81C3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3478AAC5"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419FCA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1</w:t>
            </w:r>
          </w:p>
        </w:tc>
        <w:tc>
          <w:tcPr>
            <w:tcW w:w="210" w:type="pct"/>
            <w:hideMark/>
          </w:tcPr>
          <w:p w14:paraId="53FFA7C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6</w:t>
            </w:r>
          </w:p>
        </w:tc>
        <w:tc>
          <w:tcPr>
            <w:tcW w:w="2849" w:type="pct"/>
            <w:hideMark/>
          </w:tcPr>
          <w:p w14:paraId="11D568B3"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business requirements</w:t>
            </w:r>
          </w:p>
        </w:tc>
        <w:tc>
          <w:tcPr>
            <w:tcW w:w="358" w:type="pct"/>
            <w:hideMark/>
          </w:tcPr>
          <w:p w14:paraId="431E4CD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7C773F6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2020</w:t>
            </w:r>
          </w:p>
        </w:tc>
        <w:tc>
          <w:tcPr>
            <w:tcW w:w="369" w:type="pct"/>
            <w:hideMark/>
          </w:tcPr>
          <w:p w14:paraId="05C7539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20</w:t>
            </w:r>
          </w:p>
        </w:tc>
        <w:tc>
          <w:tcPr>
            <w:tcW w:w="397" w:type="pct"/>
            <w:hideMark/>
          </w:tcPr>
          <w:p w14:paraId="4ADDA7B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EBA669E"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43C086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2</w:t>
            </w:r>
          </w:p>
        </w:tc>
        <w:tc>
          <w:tcPr>
            <w:tcW w:w="210" w:type="pct"/>
            <w:hideMark/>
          </w:tcPr>
          <w:p w14:paraId="5E1A4FA5"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7</w:t>
            </w:r>
          </w:p>
        </w:tc>
        <w:tc>
          <w:tcPr>
            <w:tcW w:w="2849" w:type="pct"/>
            <w:hideMark/>
          </w:tcPr>
          <w:p w14:paraId="326E680D"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provides text for site</w:t>
            </w:r>
          </w:p>
        </w:tc>
        <w:tc>
          <w:tcPr>
            <w:tcW w:w="358" w:type="pct"/>
            <w:hideMark/>
          </w:tcPr>
          <w:p w14:paraId="509A7E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52036F5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6/2020</w:t>
            </w:r>
          </w:p>
        </w:tc>
        <w:tc>
          <w:tcPr>
            <w:tcW w:w="369" w:type="pct"/>
            <w:hideMark/>
          </w:tcPr>
          <w:p w14:paraId="68D3F78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6/2020</w:t>
            </w:r>
          </w:p>
        </w:tc>
        <w:tc>
          <w:tcPr>
            <w:tcW w:w="397" w:type="pct"/>
            <w:hideMark/>
          </w:tcPr>
          <w:p w14:paraId="26CC17D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09A8E93"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FFFB6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3</w:t>
            </w:r>
          </w:p>
        </w:tc>
        <w:tc>
          <w:tcPr>
            <w:tcW w:w="210" w:type="pct"/>
            <w:hideMark/>
          </w:tcPr>
          <w:p w14:paraId="20039DB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8</w:t>
            </w:r>
          </w:p>
        </w:tc>
        <w:tc>
          <w:tcPr>
            <w:tcW w:w="2849" w:type="pct"/>
            <w:hideMark/>
          </w:tcPr>
          <w:p w14:paraId="45C77650"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struct web reporting site</w:t>
            </w:r>
          </w:p>
        </w:tc>
        <w:tc>
          <w:tcPr>
            <w:tcW w:w="358" w:type="pct"/>
            <w:hideMark/>
          </w:tcPr>
          <w:p w14:paraId="1012B14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3828D9C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7/2020</w:t>
            </w:r>
          </w:p>
        </w:tc>
        <w:tc>
          <w:tcPr>
            <w:tcW w:w="369" w:type="pct"/>
            <w:hideMark/>
          </w:tcPr>
          <w:p w14:paraId="1238467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7/2020</w:t>
            </w:r>
          </w:p>
        </w:tc>
        <w:tc>
          <w:tcPr>
            <w:tcW w:w="397" w:type="pct"/>
            <w:hideMark/>
          </w:tcPr>
          <w:p w14:paraId="13F5326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7C51F5"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45C875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4</w:t>
            </w:r>
          </w:p>
        </w:tc>
        <w:tc>
          <w:tcPr>
            <w:tcW w:w="210" w:type="pct"/>
            <w:hideMark/>
          </w:tcPr>
          <w:p w14:paraId="6CC15B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49</w:t>
            </w:r>
          </w:p>
        </w:tc>
        <w:tc>
          <w:tcPr>
            <w:tcW w:w="2849" w:type="pct"/>
            <w:hideMark/>
          </w:tcPr>
          <w:p w14:paraId="50DBE10C"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UAT of Web Reporting Site</w:t>
            </w:r>
          </w:p>
        </w:tc>
        <w:tc>
          <w:tcPr>
            <w:tcW w:w="358" w:type="pct"/>
            <w:hideMark/>
          </w:tcPr>
          <w:p w14:paraId="1E555B6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4BA07AA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8/2020</w:t>
            </w:r>
          </w:p>
        </w:tc>
        <w:tc>
          <w:tcPr>
            <w:tcW w:w="369" w:type="pct"/>
            <w:hideMark/>
          </w:tcPr>
          <w:p w14:paraId="668E124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1/2020</w:t>
            </w:r>
          </w:p>
        </w:tc>
        <w:tc>
          <w:tcPr>
            <w:tcW w:w="397" w:type="pct"/>
            <w:hideMark/>
          </w:tcPr>
          <w:p w14:paraId="73606E81"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44E794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D611107"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5</w:t>
            </w:r>
          </w:p>
        </w:tc>
        <w:tc>
          <w:tcPr>
            <w:tcW w:w="210" w:type="pct"/>
            <w:hideMark/>
          </w:tcPr>
          <w:p w14:paraId="2FD6F80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0</w:t>
            </w:r>
          </w:p>
        </w:tc>
        <w:tc>
          <w:tcPr>
            <w:tcW w:w="2849" w:type="pct"/>
            <w:hideMark/>
          </w:tcPr>
          <w:p w14:paraId="64F6377A"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provides feedback on changes needed</w:t>
            </w:r>
          </w:p>
        </w:tc>
        <w:tc>
          <w:tcPr>
            <w:tcW w:w="358" w:type="pct"/>
            <w:hideMark/>
          </w:tcPr>
          <w:p w14:paraId="54BB24B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A7CD28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2/2020</w:t>
            </w:r>
          </w:p>
        </w:tc>
        <w:tc>
          <w:tcPr>
            <w:tcW w:w="369" w:type="pct"/>
            <w:hideMark/>
          </w:tcPr>
          <w:p w14:paraId="11A47E0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5/2020</w:t>
            </w:r>
          </w:p>
        </w:tc>
        <w:tc>
          <w:tcPr>
            <w:tcW w:w="397" w:type="pct"/>
            <w:hideMark/>
          </w:tcPr>
          <w:p w14:paraId="6E8379E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0AB9E6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3367584"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6</w:t>
            </w:r>
          </w:p>
        </w:tc>
        <w:tc>
          <w:tcPr>
            <w:tcW w:w="210" w:type="pct"/>
            <w:hideMark/>
          </w:tcPr>
          <w:p w14:paraId="5B4700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1</w:t>
            </w:r>
          </w:p>
        </w:tc>
        <w:tc>
          <w:tcPr>
            <w:tcW w:w="2849" w:type="pct"/>
            <w:hideMark/>
          </w:tcPr>
          <w:p w14:paraId="4DF87201"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changes</w:t>
            </w:r>
          </w:p>
        </w:tc>
        <w:tc>
          <w:tcPr>
            <w:tcW w:w="358" w:type="pct"/>
            <w:hideMark/>
          </w:tcPr>
          <w:p w14:paraId="4F3A73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10790E0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26/2020</w:t>
            </w:r>
          </w:p>
        </w:tc>
        <w:tc>
          <w:tcPr>
            <w:tcW w:w="369" w:type="pct"/>
            <w:hideMark/>
          </w:tcPr>
          <w:p w14:paraId="0F1B45B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2020</w:t>
            </w:r>
          </w:p>
        </w:tc>
        <w:tc>
          <w:tcPr>
            <w:tcW w:w="397" w:type="pct"/>
            <w:hideMark/>
          </w:tcPr>
          <w:p w14:paraId="244E089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16A03D8"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2E7EB2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7</w:t>
            </w:r>
          </w:p>
        </w:tc>
        <w:tc>
          <w:tcPr>
            <w:tcW w:w="210" w:type="pct"/>
            <w:hideMark/>
          </w:tcPr>
          <w:p w14:paraId="0635BB19"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2</w:t>
            </w:r>
          </w:p>
        </w:tc>
        <w:tc>
          <w:tcPr>
            <w:tcW w:w="2849" w:type="pct"/>
            <w:hideMark/>
          </w:tcPr>
          <w:p w14:paraId="565765D4"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second UAT</w:t>
            </w:r>
          </w:p>
        </w:tc>
        <w:tc>
          <w:tcPr>
            <w:tcW w:w="358" w:type="pct"/>
            <w:hideMark/>
          </w:tcPr>
          <w:p w14:paraId="71EA553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45D54CE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2/2020</w:t>
            </w:r>
          </w:p>
        </w:tc>
        <w:tc>
          <w:tcPr>
            <w:tcW w:w="369" w:type="pct"/>
            <w:hideMark/>
          </w:tcPr>
          <w:p w14:paraId="22F4B7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97" w:type="pct"/>
            <w:hideMark/>
          </w:tcPr>
          <w:p w14:paraId="2121313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BF27CC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B22286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6.1.2.5.1.8</w:t>
            </w:r>
          </w:p>
        </w:tc>
        <w:tc>
          <w:tcPr>
            <w:tcW w:w="210" w:type="pct"/>
            <w:hideMark/>
          </w:tcPr>
          <w:p w14:paraId="58757E7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3</w:t>
            </w:r>
          </w:p>
        </w:tc>
        <w:tc>
          <w:tcPr>
            <w:tcW w:w="2849" w:type="pct"/>
            <w:hideMark/>
          </w:tcPr>
          <w:p w14:paraId="2E8277A6" w14:textId="77777777" w:rsidR="0058711C" w:rsidRPr="002E56FF" w:rsidRDefault="0058711C" w:rsidP="00920677">
            <w:pPr>
              <w:ind w:left="169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Finalize site with CDE updates</w:t>
            </w:r>
          </w:p>
        </w:tc>
        <w:tc>
          <w:tcPr>
            <w:tcW w:w="358" w:type="pct"/>
            <w:hideMark/>
          </w:tcPr>
          <w:p w14:paraId="5E34E6E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2E8B36B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9/2020</w:t>
            </w:r>
          </w:p>
        </w:tc>
        <w:tc>
          <w:tcPr>
            <w:tcW w:w="369" w:type="pct"/>
            <w:hideMark/>
          </w:tcPr>
          <w:p w14:paraId="2DBDC0B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5/2020</w:t>
            </w:r>
          </w:p>
        </w:tc>
        <w:tc>
          <w:tcPr>
            <w:tcW w:w="397" w:type="pct"/>
            <w:hideMark/>
          </w:tcPr>
          <w:p w14:paraId="639666CC"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8B39A92"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40AA6C09"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2.5.1.9</w:t>
            </w:r>
          </w:p>
        </w:tc>
        <w:tc>
          <w:tcPr>
            <w:tcW w:w="210" w:type="pct"/>
            <w:hideMark/>
          </w:tcPr>
          <w:p w14:paraId="64FF6B8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4</w:t>
            </w:r>
          </w:p>
        </w:tc>
        <w:tc>
          <w:tcPr>
            <w:tcW w:w="2849" w:type="pct"/>
            <w:hideMark/>
          </w:tcPr>
          <w:p w14:paraId="35CC5D0D" w14:textId="77777777" w:rsidR="0058711C" w:rsidRPr="002E56FF" w:rsidRDefault="0058711C" w:rsidP="00920677">
            <w:pPr>
              <w:ind w:left="169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ploy State level reporting website</w:t>
            </w:r>
          </w:p>
        </w:tc>
        <w:tc>
          <w:tcPr>
            <w:tcW w:w="358" w:type="pct"/>
            <w:hideMark/>
          </w:tcPr>
          <w:p w14:paraId="7C1A9B1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3BD3D6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69" w:type="pct"/>
            <w:hideMark/>
          </w:tcPr>
          <w:p w14:paraId="2DE9E6D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97" w:type="pct"/>
            <w:hideMark/>
          </w:tcPr>
          <w:p w14:paraId="0149D66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5BEB73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3D826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3</w:t>
            </w:r>
          </w:p>
        </w:tc>
        <w:tc>
          <w:tcPr>
            <w:tcW w:w="210" w:type="pct"/>
            <w:hideMark/>
          </w:tcPr>
          <w:p w14:paraId="6BC03A3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55</w:t>
            </w:r>
          </w:p>
        </w:tc>
        <w:tc>
          <w:tcPr>
            <w:tcW w:w="2849" w:type="pct"/>
            <w:hideMark/>
          </w:tcPr>
          <w:p w14:paraId="48871ACA"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Individual Student Report</w:t>
            </w:r>
          </w:p>
        </w:tc>
        <w:tc>
          <w:tcPr>
            <w:tcW w:w="358" w:type="pct"/>
            <w:hideMark/>
          </w:tcPr>
          <w:p w14:paraId="021B8F2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7 days</w:t>
            </w:r>
          </w:p>
        </w:tc>
        <w:tc>
          <w:tcPr>
            <w:tcW w:w="369" w:type="pct"/>
            <w:hideMark/>
          </w:tcPr>
          <w:p w14:paraId="764E8CF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0/2020</w:t>
            </w:r>
          </w:p>
        </w:tc>
        <w:tc>
          <w:tcPr>
            <w:tcW w:w="369" w:type="pct"/>
            <w:hideMark/>
          </w:tcPr>
          <w:p w14:paraId="3E8412B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7/14/2020</w:t>
            </w:r>
          </w:p>
        </w:tc>
        <w:tc>
          <w:tcPr>
            <w:tcW w:w="397" w:type="pct"/>
            <w:hideMark/>
          </w:tcPr>
          <w:p w14:paraId="6BCDEB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7A7F7CF"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86EDF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1</w:t>
            </w:r>
          </w:p>
        </w:tc>
        <w:tc>
          <w:tcPr>
            <w:tcW w:w="210" w:type="pct"/>
            <w:hideMark/>
          </w:tcPr>
          <w:p w14:paraId="2364707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6</w:t>
            </w:r>
          </w:p>
        </w:tc>
        <w:tc>
          <w:tcPr>
            <w:tcW w:w="2849" w:type="pct"/>
            <w:hideMark/>
          </w:tcPr>
          <w:p w14:paraId="5F3BDE4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individual student report</w:t>
            </w:r>
          </w:p>
        </w:tc>
        <w:tc>
          <w:tcPr>
            <w:tcW w:w="358" w:type="pct"/>
            <w:hideMark/>
          </w:tcPr>
          <w:p w14:paraId="16CBEB9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281AD6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2020</w:t>
            </w:r>
          </w:p>
        </w:tc>
        <w:tc>
          <w:tcPr>
            <w:tcW w:w="369" w:type="pct"/>
            <w:hideMark/>
          </w:tcPr>
          <w:p w14:paraId="289E1F4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3/2020</w:t>
            </w:r>
          </w:p>
        </w:tc>
        <w:tc>
          <w:tcPr>
            <w:tcW w:w="397" w:type="pct"/>
            <w:hideMark/>
          </w:tcPr>
          <w:p w14:paraId="5521AAF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8FE79E9"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1DA774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2</w:t>
            </w:r>
          </w:p>
        </w:tc>
        <w:tc>
          <w:tcPr>
            <w:tcW w:w="210" w:type="pct"/>
            <w:hideMark/>
          </w:tcPr>
          <w:p w14:paraId="451E7F5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7</w:t>
            </w:r>
          </w:p>
        </w:tc>
        <w:tc>
          <w:tcPr>
            <w:tcW w:w="2849" w:type="pct"/>
            <w:hideMark/>
          </w:tcPr>
          <w:p w14:paraId="3E06F375"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individual student report</w:t>
            </w:r>
          </w:p>
        </w:tc>
        <w:tc>
          <w:tcPr>
            <w:tcW w:w="358" w:type="pct"/>
            <w:hideMark/>
          </w:tcPr>
          <w:p w14:paraId="2BB6AFB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1A7FBBA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6/2020</w:t>
            </w:r>
          </w:p>
        </w:tc>
        <w:tc>
          <w:tcPr>
            <w:tcW w:w="369" w:type="pct"/>
            <w:hideMark/>
          </w:tcPr>
          <w:p w14:paraId="314EA3AD"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27/2020</w:t>
            </w:r>
          </w:p>
        </w:tc>
        <w:tc>
          <w:tcPr>
            <w:tcW w:w="397" w:type="pct"/>
            <w:hideMark/>
          </w:tcPr>
          <w:p w14:paraId="30E9EB8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0B2D8EC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597928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3</w:t>
            </w:r>
          </w:p>
        </w:tc>
        <w:tc>
          <w:tcPr>
            <w:tcW w:w="210" w:type="pct"/>
            <w:hideMark/>
          </w:tcPr>
          <w:p w14:paraId="52DCDEF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8</w:t>
            </w:r>
          </w:p>
        </w:tc>
        <w:tc>
          <w:tcPr>
            <w:tcW w:w="2849" w:type="pct"/>
            <w:hideMark/>
          </w:tcPr>
          <w:p w14:paraId="7E62A43C"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Update individual student report</w:t>
            </w:r>
          </w:p>
        </w:tc>
        <w:tc>
          <w:tcPr>
            <w:tcW w:w="358" w:type="pct"/>
            <w:hideMark/>
          </w:tcPr>
          <w:p w14:paraId="2943915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202AFCF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30/2020</w:t>
            </w:r>
          </w:p>
        </w:tc>
        <w:tc>
          <w:tcPr>
            <w:tcW w:w="369" w:type="pct"/>
            <w:hideMark/>
          </w:tcPr>
          <w:p w14:paraId="2C38359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2020</w:t>
            </w:r>
          </w:p>
        </w:tc>
        <w:tc>
          <w:tcPr>
            <w:tcW w:w="397" w:type="pct"/>
            <w:hideMark/>
          </w:tcPr>
          <w:p w14:paraId="036D179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2D3B6F4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DCB739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4</w:t>
            </w:r>
          </w:p>
        </w:tc>
        <w:tc>
          <w:tcPr>
            <w:tcW w:w="210" w:type="pct"/>
            <w:hideMark/>
          </w:tcPr>
          <w:p w14:paraId="311E0EA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59</w:t>
            </w:r>
          </w:p>
        </w:tc>
        <w:tc>
          <w:tcPr>
            <w:tcW w:w="2849" w:type="pct"/>
            <w:hideMark/>
          </w:tcPr>
          <w:p w14:paraId="6925938E"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individual student report</w:t>
            </w:r>
          </w:p>
        </w:tc>
        <w:tc>
          <w:tcPr>
            <w:tcW w:w="358" w:type="pct"/>
            <w:hideMark/>
          </w:tcPr>
          <w:p w14:paraId="619A9BD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 days</w:t>
            </w:r>
          </w:p>
        </w:tc>
        <w:tc>
          <w:tcPr>
            <w:tcW w:w="369" w:type="pct"/>
            <w:hideMark/>
          </w:tcPr>
          <w:p w14:paraId="03590DC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2020</w:t>
            </w:r>
          </w:p>
        </w:tc>
        <w:tc>
          <w:tcPr>
            <w:tcW w:w="369" w:type="pct"/>
            <w:hideMark/>
          </w:tcPr>
          <w:p w14:paraId="0A72452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8/2020</w:t>
            </w:r>
          </w:p>
        </w:tc>
        <w:tc>
          <w:tcPr>
            <w:tcW w:w="397" w:type="pct"/>
            <w:hideMark/>
          </w:tcPr>
          <w:p w14:paraId="5CD3323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215F000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27FEA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5</w:t>
            </w:r>
          </w:p>
        </w:tc>
        <w:tc>
          <w:tcPr>
            <w:tcW w:w="210" w:type="pct"/>
            <w:hideMark/>
          </w:tcPr>
          <w:p w14:paraId="056252E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0</w:t>
            </w:r>
          </w:p>
        </w:tc>
        <w:tc>
          <w:tcPr>
            <w:tcW w:w="2849" w:type="pct"/>
            <w:hideMark/>
          </w:tcPr>
          <w:p w14:paraId="2812F46F"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mp; submit to CDE for approval</w:t>
            </w:r>
          </w:p>
        </w:tc>
        <w:tc>
          <w:tcPr>
            <w:tcW w:w="358" w:type="pct"/>
            <w:hideMark/>
          </w:tcPr>
          <w:p w14:paraId="7A38069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526289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9/2020</w:t>
            </w:r>
          </w:p>
        </w:tc>
        <w:tc>
          <w:tcPr>
            <w:tcW w:w="369" w:type="pct"/>
            <w:hideMark/>
          </w:tcPr>
          <w:p w14:paraId="292FC33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3/2020</w:t>
            </w:r>
          </w:p>
        </w:tc>
        <w:tc>
          <w:tcPr>
            <w:tcW w:w="397" w:type="pct"/>
            <w:hideMark/>
          </w:tcPr>
          <w:p w14:paraId="2860B72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63FFC4"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491C4FE"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6</w:t>
            </w:r>
          </w:p>
        </w:tc>
        <w:tc>
          <w:tcPr>
            <w:tcW w:w="210" w:type="pct"/>
            <w:hideMark/>
          </w:tcPr>
          <w:p w14:paraId="773F2F0B"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1</w:t>
            </w:r>
          </w:p>
        </w:tc>
        <w:tc>
          <w:tcPr>
            <w:tcW w:w="2849" w:type="pct"/>
            <w:hideMark/>
          </w:tcPr>
          <w:p w14:paraId="4DFCB2FB"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duct SSR Pilot Review meeting</w:t>
            </w:r>
          </w:p>
        </w:tc>
        <w:tc>
          <w:tcPr>
            <w:tcW w:w="358" w:type="pct"/>
            <w:hideMark/>
          </w:tcPr>
          <w:p w14:paraId="726B15E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113547F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69" w:type="pct"/>
            <w:hideMark/>
          </w:tcPr>
          <w:p w14:paraId="4417B0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6/2020</w:t>
            </w:r>
          </w:p>
        </w:tc>
        <w:tc>
          <w:tcPr>
            <w:tcW w:w="397" w:type="pct"/>
            <w:hideMark/>
          </w:tcPr>
          <w:p w14:paraId="5BEAF2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7F8FF296"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A57E1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3.7</w:t>
            </w:r>
          </w:p>
        </w:tc>
        <w:tc>
          <w:tcPr>
            <w:tcW w:w="210" w:type="pct"/>
            <w:hideMark/>
          </w:tcPr>
          <w:p w14:paraId="387EB9B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2</w:t>
            </w:r>
          </w:p>
        </w:tc>
        <w:tc>
          <w:tcPr>
            <w:tcW w:w="2849" w:type="pct"/>
            <w:hideMark/>
          </w:tcPr>
          <w:p w14:paraId="70A74A17"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int and ship Student Score Reports (SSR) to LEAs</w:t>
            </w:r>
          </w:p>
        </w:tc>
        <w:tc>
          <w:tcPr>
            <w:tcW w:w="358" w:type="pct"/>
            <w:hideMark/>
          </w:tcPr>
          <w:p w14:paraId="5CD23F6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08D8282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2020</w:t>
            </w:r>
          </w:p>
        </w:tc>
        <w:tc>
          <w:tcPr>
            <w:tcW w:w="369" w:type="pct"/>
            <w:hideMark/>
          </w:tcPr>
          <w:p w14:paraId="6789BED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7/14/2020</w:t>
            </w:r>
          </w:p>
        </w:tc>
        <w:tc>
          <w:tcPr>
            <w:tcW w:w="397" w:type="pct"/>
            <w:hideMark/>
          </w:tcPr>
          <w:p w14:paraId="2A6BAB1B"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EE02BB3"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05A6525"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1.4</w:t>
            </w:r>
          </w:p>
        </w:tc>
        <w:tc>
          <w:tcPr>
            <w:tcW w:w="210" w:type="pct"/>
            <w:hideMark/>
          </w:tcPr>
          <w:p w14:paraId="36E711A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63</w:t>
            </w:r>
          </w:p>
        </w:tc>
        <w:tc>
          <w:tcPr>
            <w:tcW w:w="2849" w:type="pct"/>
            <w:hideMark/>
          </w:tcPr>
          <w:p w14:paraId="599C61D8"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Rescore Process</w:t>
            </w:r>
          </w:p>
        </w:tc>
        <w:tc>
          <w:tcPr>
            <w:tcW w:w="358" w:type="pct"/>
            <w:hideMark/>
          </w:tcPr>
          <w:p w14:paraId="5F628E2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55 days</w:t>
            </w:r>
          </w:p>
        </w:tc>
        <w:tc>
          <w:tcPr>
            <w:tcW w:w="369" w:type="pct"/>
            <w:hideMark/>
          </w:tcPr>
          <w:p w14:paraId="62F57E6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9/2020</w:t>
            </w:r>
          </w:p>
        </w:tc>
        <w:tc>
          <w:tcPr>
            <w:tcW w:w="369" w:type="pct"/>
            <w:hideMark/>
          </w:tcPr>
          <w:p w14:paraId="7F004E99"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2020</w:t>
            </w:r>
          </w:p>
        </w:tc>
        <w:tc>
          <w:tcPr>
            <w:tcW w:w="397" w:type="pct"/>
            <w:hideMark/>
          </w:tcPr>
          <w:p w14:paraId="49D44176"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5B8D727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8F95815"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4.1</w:t>
            </w:r>
          </w:p>
        </w:tc>
        <w:tc>
          <w:tcPr>
            <w:tcW w:w="210" w:type="pct"/>
            <w:hideMark/>
          </w:tcPr>
          <w:p w14:paraId="00B4E06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4</w:t>
            </w:r>
          </w:p>
        </w:tc>
        <w:tc>
          <w:tcPr>
            <w:tcW w:w="2849" w:type="pct"/>
            <w:hideMark/>
          </w:tcPr>
          <w:p w14:paraId="36113019"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LEAs request rescores</w:t>
            </w:r>
          </w:p>
        </w:tc>
        <w:tc>
          <w:tcPr>
            <w:tcW w:w="358" w:type="pct"/>
            <w:hideMark/>
          </w:tcPr>
          <w:p w14:paraId="4C6F0BC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40 days</w:t>
            </w:r>
          </w:p>
        </w:tc>
        <w:tc>
          <w:tcPr>
            <w:tcW w:w="369" w:type="pct"/>
            <w:hideMark/>
          </w:tcPr>
          <w:p w14:paraId="5B235DF4"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9/2020</w:t>
            </w:r>
          </w:p>
        </w:tc>
        <w:tc>
          <w:tcPr>
            <w:tcW w:w="369" w:type="pct"/>
            <w:hideMark/>
          </w:tcPr>
          <w:p w14:paraId="76D84E3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11/2020</w:t>
            </w:r>
          </w:p>
        </w:tc>
        <w:tc>
          <w:tcPr>
            <w:tcW w:w="397" w:type="pct"/>
            <w:hideMark/>
          </w:tcPr>
          <w:p w14:paraId="633DF92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152E2E4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5C6E0D4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4.2</w:t>
            </w:r>
          </w:p>
        </w:tc>
        <w:tc>
          <w:tcPr>
            <w:tcW w:w="210" w:type="pct"/>
            <w:hideMark/>
          </w:tcPr>
          <w:p w14:paraId="04FF93B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5</w:t>
            </w:r>
          </w:p>
        </w:tc>
        <w:tc>
          <w:tcPr>
            <w:tcW w:w="2849" w:type="pct"/>
            <w:hideMark/>
          </w:tcPr>
          <w:p w14:paraId="5BD38FAD" w14:textId="77777777" w:rsidR="0058711C" w:rsidRPr="002E56FF" w:rsidRDefault="0058711C" w:rsidP="00920677">
            <w:pPr>
              <w:ind w:left="97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vide rescore results</w:t>
            </w:r>
          </w:p>
        </w:tc>
        <w:tc>
          <w:tcPr>
            <w:tcW w:w="358" w:type="pct"/>
            <w:hideMark/>
          </w:tcPr>
          <w:p w14:paraId="5E3BCDC4"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 days</w:t>
            </w:r>
          </w:p>
        </w:tc>
        <w:tc>
          <w:tcPr>
            <w:tcW w:w="369" w:type="pct"/>
            <w:hideMark/>
          </w:tcPr>
          <w:p w14:paraId="3751C3F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1/2020</w:t>
            </w:r>
          </w:p>
        </w:tc>
        <w:tc>
          <w:tcPr>
            <w:tcW w:w="369" w:type="pct"/>
            <w:hideMark/>
          </w:tcPr>
          <w:p w14:paraId="56D722C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8/25/2020</w:t>
            </w:r>
          </w:p>
        </w:tc>
        <w:tc>
          <w:tcPr>
            <w:tcW w:w="397" w:type="pct"/>
            <w:hideMark/>
          </w:tcPr>
          <w:p w14:paraId="165D5262"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06D2E8D"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B227D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1.4.3</w:t>
            </w:r>
          </w:p>
        </w:tc>
        <w:tc>
          <w:tcPr>
            <w:tcW w:w="210" w:type="pct"/>
            <w:hideMark/>
          </w:tcPr>
          <w:p w14:paraId="78B053D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6</w:t>
            </w:r>
          </w:p>
        </w:tc>
        <w:tc>
          <w:tcPr>
            <w:tcW w:w="2849" w:type="pct"/>
            <w:hideMark/>
          </w:tcPr>
          <w:p w14:paraId="1F8CC03D" w14:textId="77777777" w:rsidR="0058711C" w:rsidRPr="002E56FF" w:rsidRDefault="0058711C" w:rsidP="00920677">
            <w:pPr>
              <w:ind w:left="97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nvoicing for rescores occurs</w:t>
            </w:r>
          </w:p>
        </w:tc>
        <w:tc>
          <w:tcPr>
            <w:tcW w:w="358" w:type="pct"/>
            <w:hideMark/>
          </w:tcPr>
          <w:p w14:paraId="75B79DE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0 days</w:t>
            </w:r>
          </w:p>
        </w:tc>
        <w:tc>
          <w:tcPr>
            <w:tcW w:w="369" w:type="pct"/>
            <w:hideMark/>
          </w:tcPr>
          <w:p w14:paraId="20328F07"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18/2020</w:t>
            </w:r>
          </w:p>
        </w:tc>
        <w:tc>
          <w:tcPr>
            <w:tcW w:w="369" w:type="pct"/>
            <w:hideMark/>
          </w:tcPr>
          <w:p w14:paraId="4EA5B1D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020</w:t>
            </w:r>
          </w:p>
        </w:tc>
        <w:tc>
          <w:tcPr>
            <w:tcW w:w="397" w:type="pct"/>
            <w:hideMark/>
          </w:tcPr>
          <w:p w14:paraId="45A39A8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F8B9587"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79F9F74"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2</w:t>
            </w:r>
          </w:p>
        </w:tc>
        <w:tc>
          <w:tcPr>
            <w:tcW w:w="210" w:type="pct"/>
            <w:hideMark/>
          </w:tcPr>
          <w:p w14:paraId="71B502E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67</w:t>
            </w:r>
          </w:p>
        </w:tc>
        <w:tc>
          <w:tcPr>
            <w:tcW w:w="2849" w:type="pct"/>
            <w:hideMark/>
          </w:tcPr>
          <w:p w14:paraId="483C2E21" w14:textId="77777777" w:rsidR="0058711C" w:rsidRPr="002E56FF" w:rsidRDefault="0058711C" w:rsidP="00920677">
            <w:pPr>
              <w:ind w:left="43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Understanding SSRs Guides</w:t>
            </w:r>
          </w:p>
        </w:tc>
        <w:tc>
          <w:tcPr>
            <w:tcW w:w="358" w:type="pct"/>
            <w:hideMark/>
          </w:tcPr>
          <w:p w14:paraId="47C2916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31 days</w:t>
            </w:r>
          </w:p>
        </w:tc>
        <w:tc>
          <w:tcPr>
            <w:tcW w:w="369" w:type="pct"/>
            <w:hideMark/>
          </w:tcPr>
          <w:p w14:paraId="0E5158C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7/2020</w:t>
            </w:r>
          </w:p>
        </w:tc>
        <w:tc>
          <w:tcPr>
            <w:tcW w:w="369" w:type="pct"/>
            <w:hideMark/>
          </w:tcPr>
          <w:p w14:paraId="61C8099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6/8/2020</w:t>
            </w:r>
          </w:p>
        </w:tc>
        <w:tc>
          <w:tcPr>
            <w:tcW w:w="397" w:type="pct"/>
            <w:hideMark/>
          </w:tcPr>
          <w:p w14:paraId="52248EEA"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01984F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F432D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1</w:t>
            </w:r>
          </w:p>
        </w:tc>
        <w:tc>
          <w:tcPr>
            <w:tcW w:w="210" w:type="pct"/>
            <w:hideMark/>
          </w:tcPr>
          <w:p w14:paraId="1B4E161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8</w:t>
            </w:r>
          </w:p>
        </w:tc>
        <w:tc>
          <w:tcPr>
            <w:tcW w:w="2849" w:type="pct"/>
            <w:hideMark/>
          </w:tcPr>
          <w:p w14:paraId="1DB1BFCE"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duce Understanding SSRs guides</w:t>
            </w:r>
          </w:p>
        </w:tc>
        <w:tc>
          <w:tcPr>
            <w:tcW w:w="358" w:type="pct"/>
            <w:hideMark/>
          </w:tcPr>
          <w:p w14:paraId="471800B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0 days</w:t>
            </w:r>
          </w:p>
        </w:tc>
        <w:tc>
          <w:tcPr>
            <w:tcW w:w="369" w:type="pct"/>
            <w:hideMark/>
          </w:tcPr>
          <w:p w14:paraId="7EDFBC13"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7/2020</w:t>
            </w:r>
          </w:p>
        </w:tc>
        <w:tc>
          <w:tcPr>
            <w:tcW w:w="369" w:type="pct"/>
            <w:hideMark/>
          </w:tcPr>
          <w:p w14:paraId="683F181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5/2020</w:t>
            </w:r>
          </w:p>
        </w:tc>
        <w:tc>
          <w:tcPr>
            <w:tcW w:w="397" w:type="pct"/>
            <w:hideMark/>
          </w:tcPr>
          <w:p w14:paraId="578B250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2BF7151"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E0EF3B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2.2</w:t>
            </w:r>
          </w:p>
        </w:tc>
        <w:tc>
          <w:tcPr>
            <w:tcW w:w="210" w:type="pct"/>
            <w:hideMark/>
          </w:tcPr>
          <w:p w14:paraId="5EA964B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69</w:t>
            </w:r>
          </w:p>
        </w:tc>
        <w:tc>
          <w:tcPr>
            <w:tcW w:w="2849" w:type="pct"/>
            <w:hideMark/>
          </w:tcPr>
          <w:p w14:paraId="238A80A7"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ost Understanding SSRs guides</w:t>
            </w:r>
          </w:p>
        </w:tc>
        <w:tc>
          <w:tcPr>
            <w:tcW w:w="358" w:type="pct"/>
            <w:hideMark/>
          </w:tcPr>
          <w:p w14:paraId="13763FE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3A7EC52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69" w:type="pct"/>
            <w:hideMark/>
          </w:tcPr>
          <w:p w14:paraId="2C5E5E8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8/2020</w:t>
            </w:r>
          </w:p>
        </w:tc>
        <w:tc>
          <w:tcPr>
            <w:tcW w:w="397" w:type="pct"/>
            <w:hideMark/>
          </w:tcPr>
          <w:p w14:paraId="3B5C65F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1255959"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656B150D"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3.6.3</w:t>
            </w:r>
          </w:p>
        </w:tc>
        <w:tc>
          <w:tcPr>
            <w:tcW w:w="210" w:type="pct"/>
            <w:hideMark/>
          </w:tcPr>
          <w:p w14:paraId="581391C0"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70</w:t>
            </w:r>
          </w:p>
        </w:tc>
        <w:tc>
          <w:tcPr>
            <w:tcW w:w="2849" w:type="pct"/>
            <w:hideMark/>
          </w:tcPr>
          <w:p w14:paraId="01CB6086" w14:textId="77777777" w:rsidR="0058711C" w:rsidRPr="002E56FF" w:rsidRDefault="0058711C" w:rsidP="00920677">
            <w:pPr>
              <w:ind w:left="43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Technical Report</w:t>
            </w:r>
          </w:p>
        </w:tc>
        <w:tc>
          <w:tcPr>
            <w:tcW w:w="358" w:type="pct"/>
            <w:hideMark/>
          </w:tcPr>
          <w:p w14:paraId="7242AC2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83 days</w:t>
            </w:r>
          </w:p>
        </w:tc>
        <w:tc>
          <w:tcPr>
            <w:tcW w:w="369" w:type="pct"/>
            <w:hideMark/>
          </w:tcPr>
          <w:p w14:paraId="02D2315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9/1/2020</w:t>
            </w:r>
          </w:p>
        </w:tc>
        <w:tc>
          <w:tcPr>
            <w:tcW w:w="369" w:type="pct"/>
            <w:hideMark/>
          </w:tcPr>
          <w:p w14:paraId="54BC1F7D"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24/2020</w:t>
            </w:r>
          </w:p>
        </w:tc>
        <w:tc>
          <w:tcPr>
            <w:tcW w:w="397" w:type="pct"/>
            <w:hideMark/>
          </w:tcPr>
          <w:p w14:paraId="5010D76D"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012141D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0E182A1"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3.1</w:t>
            </w:r>
          </w:p>
        </w:tc>
        <w:tc>
          <w:tcPr>
            <w:tcW w:w="210" w:type="pct"/>
            <w:hideMark/>
          </w:tcPr>
          <w:p w14:paraId="665CFF0D"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1</w:t>
            </w:r>
          </w:p>
        </w:tc>
        <w:tc>
          <w:tcPr>
            <w:tcW w:w="2849" w:type="pct"/>
            <w:hideMark/>
          </w:tcPr>
          <w:p w14:paraId="18B1882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Develop Technical Manual</w:t>
            </w:r>
          </w:p>
        </w:tc>
        <w:tc>
          <w:tcPr>
            <w:tcW w:w="358" w:type="pct"/>
            <w:hideMark/>
          </w:tcPr>
          <w:p w14:paraId="6DC09A0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0 days</w:t>
            </w:r>
          </w:p>
        </w:tc>
        <w:tc>
          <w:tcPr>
            <w:tcW w:w="369" w:type="pct"/>
            <w:hideMark/>
          </w:tcPr>
          <w:p w14:paraId="10E1ED4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2020</w:t>
            </w:r>
          </w:p>
        </w:tc>
        <w:tc>
          <w:tcPr>
            <w:tcW w:w="369" w:type="pct"/>
            <w:hideMark/>
          </w:tcPr>
          <w:p w14:paraId="4658F55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6/2020</w:t>
            </w:r>
          </w:p>
        </w:tc>
        <w:tc>
          <w:tcPr>
            <w:tcW w:w="397" w:type="pct"/>
            <w:hideMark/>
          </w:tcPr>
          <w:p w14:paraId="5DC8F30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6F96D38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3E8BD0F"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lastRenderedPageBreak/>
              <w:t>3.6.3.2</w:t>
            </w:r>
          </w:p>
        </w:tc>
        <w:tc>
          <w:tcPr>
            <w:tcW w:w="210" w:type="pct"/>
            <w:hideMark/>
          </w:tcPr>
          <w:p w14:paraId="42A9D95E"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2</w:t>
            </w:r>
          </w:p>
        </w:tc>
        <w:tc>
          <w:tcPr>
            <w:tcW w:w="2849" w:type="pct"/>
            <w:hideMark/>
          </w:tcPr>
          <w:p w14:paraId="0904C657"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reviews Technical Report and returns edits to ETS</w:t>
            </w:r>
          </w:p>
        </w:tc>
        <w:tc>
          <w:tcPr>
            <w:tcW w:w="358" w:type="pct"/>
            <w:hideMark/>
          </w:tcPr>
          <w:p w14:paraId="1739AD42"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1AB8728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7/2020</w:t>
            </w:r>
          </w:p>
        </w:tc>
        <w:tc>
          <w:tcPr>
            <w:tcW w:w="369" w:type="pct"/>
            <w:hideMark/>
          </w:tcPr>
          <w:p w14:paraId="310F603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3/2020</w:t>
            </w:r>
          </w:p>
        </w:tc>
        <w:tc>
          <w:tcPr>
            <w:tcW w:w="397" w:type="pct"/>
            <w:hideMark/>
          </w:tcPr>
          <w:p w14:paraId="35EA10E4"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14B9655C"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83E57BD"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3.3</w:t>
            </w:r>
          </w:p>
        </w:tc>
        <w:tc>
          <w:tcPr>
            <w:tcW w:w="210" w:type="pct"/>
            <w:hideMark/>
          </w:tcPr>
          <w:p w14:paraId="5AB891D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3</w:t>
            </w:r>
          </w:p>
        </w:tc>
        <w:tc>
          <w:tcPr>
            <w:tcW w:w="2849" w:type="pct"/>
            <w:hideMark/>
          </w:tcPr>
          <w:p w14:paraId="75C027C4"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 applies edits and delivers final Technical Report to CDE</w:t>
            </w:r>
          </w:p>
        </w:tc>
        <w:tc>
          <w:tcPr>
            <w:tcW w:w="358" w:type="pct"/>
            <w:hideMark/>
          </w:tcPr>
          <w:p w14:paraId="67C286A8"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2CB4CFF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24/2020</w:t>
            </w:r>
          </w:p>
        </w:tc>
        <w:tc>
          <w:tcPr>
            <w:tcW w:w="369" w:type="pct"/>
            <w:hideMark/>
          </w:tcPr>
          <w:p w14:paraId="2F9C31DE"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7/2020</w:t>
            </w:r>
          </w:p>
        </w:tc>
        <w:tc>
          <w:tcPr>
            <w:tcW w:w="397" w:type="pct"/>
            <w:hideMark/>
          </w:tcPr>
          <w:p w14:paraId="1631EF6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2151170"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7723D56"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3.4</w:t>
            </w:r>
          </w:p>
        </w:tc>
        <w:tc>
          <w:tcPr>
            <w:tcW w:w="210" w:type="pct"/>
            <w:hideMark/>
          </w:tcPr>
          <w:p w14:paraId="64A7C795"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4</w:t>
            </w:r>
          </w:p>
        </w:tc>
        <w:tc>
          <w:tcPr>
            <w:tcW w:w="2849" w:type="pct"/>
            <w:hideMark/>
          </w:tcPr>
          <w:p w14:paraId="13A099F0" w14:textId="77777777" w:rsidR="0058711C" w:rsidRPr="002E56FF" w:rsidRDefault="0058711C" w:rsidP="00920677">
            <w:pPr>
              <w:ind w:left="61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 2nd review of Technical Report</w:t>
            </w:r>
          </w:p>
        </w:tc>
        <w:tc>
          <w:tcPr>
            <w:tcW w:w="358" w:type="pct"/>
            <w:hideMark/>
          </w:tcPr>
          <w:p w14:paraId="133E5A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5A309F7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8/2020</w:t>
            </w:r>
          </w:p>
        </w:tc>
        <w:tc>
          <w:tcPr>
            <w:tcW w:w="369" w:type="pct"/>
            <w:hideMark/>
          </w:tcPr>
          <w:p w14:paraId="166331AA"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1/2020</w:t>
            </w:r>
          </w:p>
        </w:tc>
        <w:tc>
          <w:tcPr>
            <w:tcW w:w="397" w:type="pct"/>
            <w:hideMark/>
          </w:tcPr>
          <w:p w14:paraId="76750386"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308C7B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4A9C92"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6.3.5</w:t>
            </w:r>
          </w:p>
        </w:tc>
        <w:tc>
          <w:tcPr>
            <w:tcW w:w="210" w:type="pct"/>
            <w:hideMark/>
          </w:tcPr>
          <w:p w14:paraId="326597A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5</w:t>
            </w:r>
          </w:p>
        </w:tc>
        <w:tc>
          <w:tcPr>
            <w:tcW w:w="2849" w:type="pct"/>
            <w:hideMark/>
          </w:tcPr>
          <w:p w14:paraId="7E77FA4B" w14:textId="77777777" w:rsidR="0058711C" w:rsidRPr="002E56FF" w:rsidRDefault="0058711C" w:rsidP="00920677">
            <w:pPr>
              <w:ind w:left="61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Apply updates and deliver Technical Manual to CDE for approval</w:t>
            </w:r>
          </w:p>
        </w:tc>
        <w:tc>
          <w:tcPr>
            <w:tcW w:w="358" w:type="pct"/>
            <w:hideMark/>
          </w:tcPr>
          <w:p w14:paraId="5BCA0F86"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3 days</w:t>
            </w:r>
          </w:p>
        </w:tc>
        <w:tc>
          <w:tcPr>
            <w:tcW w:w="369" w:type="pct"/>
            <w:hideMark/>
          </w:tcPr>
          <w:p w14:paraId="71C2605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2/2020</w:t>
            </w:r>
          </w:p>
        </w:tc>
        <w:tc>
          <w:tcPr>
            <w:tcW w:w="369" w:type="pct"/>
            <w:hideMark/>
          </w:tcPr>
          <w:p w14:paraId="48F5FF0F"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24/2020</w:t>
            </w:r>
          </w:p>
        </w:tc>
        <w:tc>
          <w:tcPr>
            <w:tcW w:w="397" w:type="pct"/>
            <w:hideMark/>
          </w:tcPr>
          <w:p w14:paraId="2046B13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4B3B5B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2E1CD29" w14:textId="77777777" w:rsidR="0058711C" w:rsidRPr="002E56FF" w:rsidRDefault="0058711C" w:rsidP="00920677">
            <w:pPr>
              <w:rPr>
                <w:rFonts w:ascii="Arial Narrow" w:eastAsia="Times New Roman" w:hAnsi="Arial Narrow" w:cs="Calibri"/>
                <w:b w:val="0"/>
                <w:bCs w:val="0"/>
                <w:color w:val="000000"/>
                <w:sz w:val="18"/>
                <w:szCs w:val="18"/>
              </w:rPr>
            </w:pPr>
            <w:r w:rsidRPr="002E56FF">
              <w:rPr>
                <w:rFonts w:ascii="Arial Narrow" w:eastAsia="Times New Roman" w:hAnsi="Arial Narrow" w:cs="Calibri"/>
                <w:color w:val="000000"/>
                <w:sz w:val="18"/>
                <w:szCs w:val="18"/>
              </w:rPr>
              <w:t>4</w:t>
            </w:r>
          </w:p>
        </w:tc>
        <w:tc>
          <w:tcPr>
            <w:tcW w:w="210" w:type="pct"/>
            <w:hideMark/>
          </w:tcPr>
          <w:p w14:paraId="7B885B08"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176</w:t>
            </w:r>
          </w:p>
        </w:tc>
        <w:tc>
          <w:tcPr>
            <w:tcW w:w="2849" w:type="pct"/>
            <w:hideMark/>
          </w:tcPr>
          <w:p w14:paraId="39194A80" w14:textId="77777777" w:rsidR="0058711C" w:rsidRPr="002E56FF" w:rsidRDefault="0058711C" w:rsidP="00920677">
            <w:pPr>
              <w:ind w:left="16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Contract Closeout and Transition</w:t>
            </w:r>
          </w:p>
        </w:tc>
        <w:tc>
          <w:tcPr>
            <w:tcW w:w="358" w:type="pct"/>
            <w:hideMark/>
          </w:tcPr>
          <w:p w14:paraId="1A4BEF70"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427 days</w:t>
            </w:r>
          </w:p>
        </w:tc>
        <w:tc>
          <w:tcPr>
            <w:tcW w:w="369" w:type="pct"/>
            <w:hideMark/>
          </w:tcPr>
          <w:p w14:paraId="6E2D547B"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5/15/2019</w:t>
            </w:r>
          </w:p>
        </w:tc>
        <w:tc>
          <w:tcPr>
            <w:tcW w:w="369" w:type="pct"/>
            <w:hideMark/>
          </w:tcPr>
          <w:p w14:paraId="5C0EE6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12/31/2020</w:t>
            </w:r>
          </w:p>
        </w:tc>
        <w:tc>
          <w:tcPr>
            <w:tcW w:w="397" w:type="pct"/>
            <w:hideMark/>
          </w:tcPr>
          <w:p w14:paraId="42B7152A"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b/>
                <w:bCs/>
                <w:color w:val="000000"/>
                <w:sz w:val="18"/>
                <w:szCs w:val="18"/>
              </w:rPr>
            </w:pPr>
            <w:r w:rsidRPr="002E56FF">
              <w:rPr>
                <w:rFonts w:ascii="Arial Narrow" w:eastAsia="Times New Roman" w:hAnsi="Arial Narrow" w:cs="Calibri"/>
                <w:b/>
                <w:bCs/>
                <w:color w:val="000000"/>
                <w:sz w:val="18"/>
                <w:szCs w:val="18"/>
              </w:rPr>
              <w:t>ETS</w:t>
            </w:r>
          </w:p>
        </w:tc>
      </w:tr>
      <w:tr w:rsidR="0058711C" w:rsidRPr="002E56FF" w14:paraId="1959AB82"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D4DFB13"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1</w:t>
            </w:r>
          </w:p>
        </w:tc>
        <w:tc>
          <w:tcPr>
            <w:tcW w:w="210" w:type="pct"/>
            <w:hideMark/>
          </w:tcPr>
          <w:p w14:paraId="33A5F57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7</w:t>
            </w:r>
          </w:p>
        </w:tc>
        <w:tc>
          <w:tcPr>
            <w:tcW w:w="2849" w:type="pct"/>
            <w:hideMark/>
          </w:tcPr>
          <w:p w14:paraId="00C605D6"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nsition planning</w:t>
            </w:r>
          </w:p>
        </w:tc>
        <w:tc>
          <w:tcPr>
            <w:tcW w:w="358" w:type="pct"/>
            <w:hideMark/>
          </w:tcPr>
          <w:p w14:paraId="47DA9A0A"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0 days</w:t>
            </w:r>
          </w:p>
        </w:tc>
        <w:tc>
          <w:tcPr>
            <w:tcW w:w="369" w:type="pct"/>
            <w:hideMark/>
          </w:tcPr>
          <w:p w14:paraId="28544D6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15/2019</w:t>
            </w:r>
          </w:p>
        </w:tc>
        <w:tc>
          <w:tcPr>
            <w:tcW w:w="369" w:type="pct"/>
            <w:hideMark/>
          </w:tcPr>
          <w:p w14:paraId="452AFABB"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7/2019</w:t>
            </w:r>
          </w:p>
        </w:tc>
        <w:tc>
          <w:tcPr>
            <w:tcW w:w="397" w:type="pct"/>
            <w:hideMark/>
          </w:tcPr>
          <w:p w14:paraId="1CE1B140"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333ACE31"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20156A1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2</w:t>
            </w:r>
          </w:p>
        </w:tc>
        <w:tc>
          <w:tcPr>
            <w:tcW w:w="210" w:type="pct"/>
            <w:hideMark/>
          </w:tcPr>
          <w:p w14:paraId="7094330C"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8</w:t>
            </w:r>
          </w:p>
        </w:tc>
        <w:tc>
          <w:tcPr>
            <w:tcW w:w="2849" w:type="pct"/>
            <w:hideMark/>
          </w:tcPr>
          <w:p w14:paraId="007737C4"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Identify new testing vendor</w:t>
            </w:r>
          </w:p>
        </w:tc>
        <w:tc>
          <w:tcPr>
            <w:tcW w:w="358" w:type="pct"/>
            <w:hideMark/>
          </w:tcPr>
          <w:p w14:paraId="78A31CF6"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 day</w:t>
            </w:r>
          </w:p>
        </w:tc>
        <w:tc>
          <w:tcPr>
            <w:tcW w:w="369" w:type="pct"/>
            <w:hideMark/>
          </w:tcPr>
          <w:p w14:paraId="249B038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2019</w:t>
            </w:r>
          </w:p>
        </w:tc>
        <w:tc>
          <w:tcPr>
            <w:tcW w:w="369" w:type="pct"/>
            <w:hideMark/>
          </w:tcPr>
          <w:p w14:paraId="69E22DB9"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6/17/2019</w:t>
            </w:r>
          </w:p>
        </w:tc>
        <w:tc>
          <w:tcPr>
            <w:tcW w:w="397" w:type="pct"/>
            <w:hideMark/>
          </w:tcPr>
          <w:p w14:paraId="2501057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69B2BE9B"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204F73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3</w:t>
            </w:r>
          </w:p>
        </w:tc>
        <w:tc>
          <w:tcPr>
            <w:tcW w:w="210" w:type="pct"/>
            <w:hideMark/>
          </w:tcPr>
          <w:p w14:paraId="438D6C9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79</w:t>
            </w:r>
          </w:p>
        </w:tc>
        <w:tc>
          <w:tcPr>
            <w:tcW w:w="2849" w:type="pct"/>
            <w:hideMark/>
          </w:tcPr>
          <w:p w14:paraId="238B0AA9"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epare transition plan and submit to CDE</w:t>
            </w:r>
          </w:p>
        </w:tc>
        <w:tc>
          <w:tcPr>
            <w:tcW w:w="358" w:type="pct"/>
            <w:hideMark/>
          </w:tcPr>
          <w:p w14:paraId="2824C54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0 days</w:t>
            </w:r>
          </w:p>
        </w:tc>
        <w:tc>
          <w:tcPr>
            <w:tcW w:w="369" w:type="pct"/>
            <w:hideMark/>
          </w:tcPr>
          <w:p w14:paraId="25B0B3AC"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9/18/2019</w:t>
            </w:r>
          </w:p>
        </w:tc>
        <w:tc>
          <w:tcPr>
            <w:tcW w:w="369" w:type="pct"/>
            <w:hideMark/>
          </w:tcPr>
          <w:p w14:paraId="06E98B8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5/2019</w:t>
            </w:r>
          </w:p>
        </w:tc>
        <w:tc>
          <w:tcPr>
            <w:tcW w:w="397" w:type="pct"/>
            <w:hideMark/>
          </w:tcPr>
          <w:p w14:paraId="489A7CCE"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5B2AB79A"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09471D00"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4</w:t>
            </w:r>
          </w:p>
        </w:tc>
        <w:tc>
          <w:tcPr>
            <w:tcW w:w="210" w:type="pct"/>
            <w:hideMark/>
          </w:tcPr>
          <w:p w14:paraId="08303091"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0</w:t>
            </w:r>
          </w:p>
        </w:tc>
        <w:tc>
          <w:tcPr>
            <w:tcW w:w="2849" w:type="pct"/>
            <w:hideMark/>
          </w:tcPr>
          <w:p w14:paraId="3BC3DA8E"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Review and approve transition plan</w:t>
            </w:r>
          </w:p>
        </w:tc>
        <w:tc>
          <w:tcPr>
            <w:tcW w:w="358" w:type="pct"/>
            <w:hideMark/>
          </w:tcPr>
          <w:p w14:paraId="63A4560C"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 days</w:t>
            </w:r>
          </w:p>
        </w:tc>
        <w:tc>
          <w:tcPr>
            <w:tcW w:w="369" w:type="pct"/>
            <w:hideMark/>
          </w:tcPr>
          <w:p w14:paraId="3285E9BF"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16/2019</w:t>
            </w:r>
          </w:p>
        </w:tc>
        <w:tc>
          <w:tcPr>
            <w:tcW w:w="369" w:type="pct"/>
            <w:hideMark/>
          </w:tcPr>
          <w:p w14:paraId="566500A1"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0/29/2019</w:t>
            </w:r>
          </w:p>
        </w:tc>
        <w:tc>
          <w:tcPr>
            <w:tcW w:w="397" w:type="pct"/>
            <w:hideMark/>
          </w:tcPr>
          <w:p w14:paraId="7BD5FBD3"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DE</w:t>
            </w:r>
          </w:p>
        </w:tc>
      </w:tr>
      <w:tr w:rsidR="0058711C" w:rsidRPr="002E56FF" w14:paraId="50C39A6A"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10D262CB"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5</w:t>
            </w:r>
          </w:p>
        </w:tc>
        <w:tc>
          <w:tcPr>
            <w:tcW w:w="210" w:type="pct"/>
            <w:hideMark/>
          </w:tcPr>
          <w:p w14:paraId="7224C309"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1</w:t>
            </w:r>
          </w:p>
        </w:tc>
        <w:tc>
          <w:tcPr>
            <w:tcW w:w="2849" w:type="pct"/>
            <w:hideMark/>
          </w:tcPr>
          <w:p w14:paraId="075B2071" w14:textId="77777777" w:rsidR="0058711C" w:rsidRPr="002E56FF" w:rsidRDefault="0058711C" w:rsidP="00920677">
            <w:pPr>
              <w:ind w:left="25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Transition contract to new testing vendor</w:t>
            </w:r>
          </w:p>
        </w:tc>
        <w:tc>
          <w:tcPr>
            <w:tcW w:w="358" w:type="pct"/>
            <w:hideMark/>
          </w:tcPr>
          <w:p w14:paraId="4DF83F61"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277 days</w:t>
            </w:r>
          </w:p>
        </w:tc>
        <w:tc>
          <w:tcPr>
            <w:tcW w:w="369" w:type="pct"/>
            <w:hideMark/>
          </w:tcPr>
          <w:p w14:paraId="47A44C25"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11/2019</w:t>
            </w:r>
          </w:p>
        </w:tc>
        <w:tc>
          <w:tcPr>
            <w:tcW w:w="369" w:type="pct"/>
            <w:hideMark/>
          </w:tcPr>
          <w:p w14:paraId="050A1477"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6EBFD7B8"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094B8304" w14:textId="77777777" w:rsidTr="009206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7B07B5FC"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4.6</w:t>
            </w:r>
          </w:p>
        </w:tc>
        <w:tc>
          <w:tcPr>
            <w:tcW w:w="210" w:type="pct"/>
            <w:hideMark/>
          </w:tcPr>
          <w:p w14:paraId="71DD90CF"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2</w:t>
            </w:r>
          </w:p>
        </w:tc>
        <w:tc>
          <w:tcPr>
            <w:tcW w:w="2849" w:type="pct"/>
            <w:hideMark/>
          </w:tcPr>
          <w:p w14:paraId="5C095699" w14:textId="77777777" w:rsidR="0058711C" w:rsidRPr="002E56FF" w:rsidRDefault="0058711C" w:rsidP="00920677">
            <w:pPr>
              <w:ind w:left="251"/>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Contract Complete</w:t>
            </w:r>
          </w:p>
        </w:tc>
        <w:tc>
          <w:tcPr>
            <w:tcW w:w="358" w:type="pct"/>
            <w:hideMark/>
          </w:tcPr>
          <w:p w14:paraId="6D4C2018"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1C7823DE"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69" w:type="pct"/>
            <w:hideMark/>
          </w:tcPr>
          <w:p w14:paraId="4804CBE5" w14:textId="77777777" w:rsidR="0058711C" w:rsidRPr="002E56FF" w:rsidRDefault="0058711C" w:rsidP="00920677">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7B0EFEA2" w14:textId="77777777" w:rsidR="0058711C" w:rsidRPr="002E56FF" w:rsidRDefault="0058711C" w:rsidP="00920677">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r w:rsidR="0058711C" w:rsidRPr="002E56FF" w14:paraId="4BDFC53F" w14:textId="77777777" w:rsidTr="00920677">
        <w:trPr>
          <w:trHeight w:val="264"/>
        </w:trPr>
        <w:tc>
          <w:tcPr>
            <w:cnfStyle w:val="001000000000" w:firstRow="0" w:lastRow="0" w:firstColumn="1" w:lastColumn="0" w:oddVBand="0" w:evenVBand="0" w:oddHBand="0" w:evenHBand="0" w:firstRowFirstColumn="0" w:firstRowLastColumn="0" w:lastRowFirstColumn="0" w:lastRowLastColumn="0"/>
            <w:tcW w:w="448" w:type="pct"/>
            <w:hideMark/>
          </w:tcPr>
          <w:p w14:paraId="30EDF52A" w14:textId="77777777" w:rsidR="0058711C" w:rsidRPr="002E56FF" w:rsidRDefault="0058711C" w:rsidP="00920677">
            <w:pPr>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5</w:t>
            </w:r>
          </w:p>
        </w:tc>
        <w:tc>
          <w:tcPr>
            <w:tcW w:w="210" w:type="pct"/>
            <w:hideMark/>
          </w:tcPr>
          <w:p w14:paraId="33E31564"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183</w:t>
            </w:r>
          </w:p>
        </w:tc>
        <w:tc>
          <w:tcPr>
            <w:tcW w:w="2849" w:type="pct"/>
            <w:hideMark/>
          </w:tcPr>
          <w:p w14:paraId="29B85B98" w14:textId="77777777" w:rsidR="0058711C" w:rsidRPr="002E56FF" w:rsidRDefault="0058711C" w:rsidP="00920677">
            <w:pPr>
              <w:ind w:left="161"/>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Project Finish</w:t>
            </w:r>
          </w:p>
        </w:tc>
        <w:tc>
          <w:tcPr>
            <w:tcW w:w="358" w:type="pct"/>
            <w:hideMark/>
          </w:tcPr>
          <w:p w14:paraId="209EADE3"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0 days</w:t>
            </w:r>
          </w:p>
        </w:tc>
        <w:tc>
          <w:tcPr>
            <w:tcW w:w="369" w:type="pct"/>
            <w:hideMark/>
          </w:tcPr>
          <w:p w14:paraId="0281A4E0"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69" w:type="pct"/>
            <w:hideMark/>
          </w:tcPr>
          <w:p w14:paraId="429EDCD2" w14:textId="77777777" w:rsidR="0058711C" w:rsidRPr="002E56FF" w:rsidRDefault="0058711C" w:rsidP="00920677">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12/31/2020</w:t>
            </w:r>
          </w:p>
        </w:tc>
        <w:tc>
          <w:tcPr>
            <w:tcW w:w="397" w:type="pct"/>
            <w:hideMark/>
          </w:tcPr>
          <w:p w14:paraId="638A4E03" w14:textId="77777777" w:rsidR="0058711C" w:rsidRPr="002E56FF" w:rsidRDefault="0058711C" w:rsidP="00920677">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Calibri"/>
                <w:color w:val="000000"/>
                <w:sz w:val="18"/>
                <w:szCs w:val="18"/>
              </w:rPr>
            </w:pPr>
            <w:r w:rsidRPr="002E56FF">
              <w:rPr>
                <w:rFonts w:ascii="Arial Narrow" w:eastAsia="Times New Roman" w:hAnsi="Arial Narrow" w:cs="Calibri"/>
                <w:color w:val="000000"/>
                <w:sz w:val="18"/>
                <w:szCs w:val="18"/>
              </w:rPr>
              <w:t>ETS</w:t>
            </w:r>
          </w:p>
        </w:tc>
      </w:tr>
    </w:tbl>
    <w:p w14:paraId="3AD74174" w14:textId="77777777" w:rsidR="00C00985" w:rsidRDefault="00C00985" w:rsidP="005B3AAB"/>
    <w:p w14:paraId="0538726D" w14:textId="77777777" w:rsidR="00C00985" w:rsidRDefault="00C00985" w:rsidP="005B3AAB"/>
    <w:p w14:paraId="609AF348" w14:textId="77777777" w:rsidR="00C00985" w:rsidRDefault="00C00985" w:rsidP="005B3AAB">
      <w:pPr>
        <w:sectPr w:rsidR="00C00985" w:rsidSect="00C00985">
          <w:headerReference w:type="default" r:id="rId57"/>
          <w:footerReference w:type="default" r:id="rId58"/>
          <w:pgSz w:w="15840" w:h="12240" w:orient="landscape" w:code="1"/>
          <w:pgMar w:top="1440" w:right="1440" w:bottom="1440" w:left="1440" w:header="576" w:footer="720" w:gutter="0"/>
          <w:cols w:space="720"/>
          <w:docGrid w:linePitch="360"/>
        </w:sectPr>
      </w:pPr>
    </w:p>
    <w:p w14:paraId="1CC5ABE9" w14:textId="77777777" w:rsidR="00442EFC" w:rsidRPr="009D78E6" w:rsidRDefault="00442EFC" w:rsidP="009F1063">
      <w:pPr>
        <w:pStyle w:val="Heading1"/>
      </w:pPr>
      <w:bookmarkStart w:id="529" w:name="_Toc481014599"/>
      <w:bookmarkStart w:id="530" w:name="_Ref497731082"/>
      <w:bookmarkStart w:id="531" w:name="_Ref497731132"/>
      <w:bookmarkStart w:id="532" w:name="_Toc497731274"/>
      <w:r w:rsidRPr="009D78E6">
        <w:lastRenderedPageBreak/>
        <w:t>Appendix B—Reporting Expectations for Special Studies and Research Projects</w:t>
      </w:r>
      <w:bookmarkEnd w:id="529"/>
      <w:bookmarkEnd w:id="530"/>
      <w:bookmarkEnd w:id="531"/>
      <w:bookmarkEnd w:id="532"/>
    </w:p>
    <w:p w14:paraId="6660CB5B" w14:textId="77777777" w:rsidR="00442EFC" w:rsidRPr="009D78E6" w:rsidRDefault="00442EFC" w:rsidP="009F1063">
      <w:pPr>
        <w:autoSpaceDE w:val="0"/>
        <w:autoSpaceDN w:val="0"/>
        <w:adjustRightInd w:val="0"/>
        <w:spacing w:after="0"/>
        <w:rPr>
          <w:rFonts w:cs="Arial"/>
        </w:rPr>
      </w:pPr>
      <w:r w:rsidRPr="009D78E6">
        <w:rPr>
          <w:rFonts w:cs="Arial"/>
        </w:rPr>
        <w:t>Special studies and research conducted by ETS must adhere to the American Educational Research Association (AERA) Guidelines for Reporting on Empirical Social Science Research (2006). The following requirements are adapted from the guidelines and represent the basic expectations of the department for reporting results of special studies and research projects contracted for by the CDE.</w:t>
      </w:r>
    </w:p>
    <w:p w14:paraId="2A66475D" w14:textId="77777777" w:rsidR="00442EFC" w:rsidRPr="009D78E6" w:rsidRDefault="00442EFC" w:rsidP="009F1063">
      <w:pPr>
        <w:autoSpaceDE w:val="0"/>
        <w:autoSpaceDN w:val="0"/>
        <w:adjustRightInd w:val="0"/>
        <w:spacing w:after="0"/>
        <w:rPr>
          <w:rFonts w:cs="Arial"/>
        </w:rPr>
      </w:pPr>
    </w:p>
    <w:p w14:paraId="30CC8471" w14:textId="77777777" w:rsidR="00442EFC" w:rsidRPr="009D78E6" w:rsidRDefault="00442EFC" w:rsidP="009F1063">
      <w:pPr>
        <w:autoSpaceDE w:val="0"/>
        <w:autoSpaceDN w:val="0"/>
        <w:adjustRightInd w:val="0"/>
        <w:spacing w:after="0"/>
        <w:rPr>
          <w:rFonts w:cs="Arial"/>
        </w:rPr>
      </w:pPr>
      <w:r w:rsidRPr="009D78E6">
        <w:rPr>
          <w:rFonts w:cs="Arial"/>
        </w:rPr>
        <w:t xml:space="preserve">Overall, reports on special studies and research projects must be: </w:t>
      </w:r>
    </w:p>
    <w:p w14:paraId="3101ABBC" w14:textId="77777777" w:rsidR="00442EFC" w:rsidRPr="009D78E6" w:rsidRDefault="00442EFC" w:rsidP="009F1063">
      <w:pPr>
        <w:autoSpaceDE w:val="0"/>
        <w:autoSpaceDN w:val="0"/>
        <w:adjustRightInd w:val="0"/>
        <w:spacing w:after="0"/>
        <w:rPr>
          <w:rFonts w:cs="Arial"/>
        </w:rPr>
      </w:pPr>
    </w:p>
    <w:p w14:paraId="2826061E" w14:textId="77777777" w:rsidR="00442EFC" w:rsidRPr="009D78E6" w:rsidRDefault="00442EFC" w:rsidP="00204021">
      <w:pPr>
        <w:numPr>
          <w:ilvl w:val="0"/>
          <w:numId w:val="46"/>
        </w:numPr>
        <w:autoSpaceDE w:val="0"/>
        <w:autoSpaceDN w:val="0"/>
        <w:adjustRightInd w:val="0"/>
        <w:spacing w:after="0"/>
        <w:contextualSpacing/>
        <w:rPr>
          <w:rFonts w:cs="Arial"/>
        </w:rPr>
      </w:pPr>
      <w:r w:rsidRPr="009D78E6">
        <w:rPr>
          <w:rFonts w:cs="Arial"/>
          <w:iCs/>
        </w:rPr>
        <w:t xml:space="preserve">Warranted; </w:t>
      </w:r>
      <w:r w:rsidRPr="009D78E6">
        <w:rPr>
          <w:rFonts w:cs="Arial"/>
        </w:rPr>
        <w:t xml:space="preserve">that is, adequate evidence should be provided to justify the results and conclusions. </w:t>
      </w:r>
    </w:p>
    <w:p w14:paraId="55C576ED" w14:textId="77777777" w:rsidR="00442EFC" w:rsidRPr="009D78E6" w:rsidRDefault="00442EFC" w:rsidP="009F1063">
      <w:pPr>
        <w:autoSpaceDE w:val="0"/>
        <w:autoSpaceDN w:val="0"/>
        <w:adjustRightInd w:val="0"/>
        <w:spacing w:after="0"/>
        <w:ind w:left="360"/>
        <w:rPr>
          <w:rFonts w:cs="Arial"/>
        </w:rPr>
      </w:pPr>
    </w:p>
    <w:p w14:paraId="13704D9F" w14:textId="77777777" w:rsidR="00442EFC" w:rsidRPr="009D78E6" w:rsidRDefault="00442EFC" w:rsidP="00204021">
      <w:pPr>
        <w:numPr>
          <w:ilvl w:val="0"/>
          <w:numId w:val="46"/>
        </w:numPr>
        <w:autoSpaceDE w:val="0"/>
        <w:autoSpaceDN w:val="0"/>
        <w:adjustRightInd w:val="0"/>
        <w:spacing w:after="0"/>
        <w:contextualSpacing/>
        <w:rPr>
          <w:rFonts w:cs="Arial"/>
        </w:rPr>
      </w:pPr>
      <w:r w:rsidRPr="009D78E6">
        <w:rPr>
          <w:rFonts w:cs="Arial"/>
        </w:rPr>
        <w:t>Trans</w:t>
      </w:r>
      <w:r w:rsidRPr="009D78E6">
        <w:rPr>
          <w:rFonts w:cs="Arial"/>
          <w:iCs/>
        </w:rPr>
        <w:t xml:space="preserve">parent; </w:t>
      </w:r>
      <w:r w:rsidRPr="009D78E6">
        <w:rPr>
          <w:rFonts w:cs="Arial"/>
        </w:rPr>
        <w:t>that is, reporting should make explicit the logic of inquiry and activities that led from the development of the initial interest, topic, problem, or research question; through the definition, collection, and analysis of data or empirical evidence; to the articulated outcomes of the study.</w:t>
      </w:r>
    </w:p>
    <w:p w14:paraId="565E9956" w14:textId="77777777" w:rsidR="00442EFC" w:rsidRPr="009D78E6" w:rsidRDefault="00442EFC" w:rsidP="009F1063">
      <w:pPr>
        <w:autoSpaceDE w:val="0"/>
        <w:autoSpaceDN w:val="0"/>
        <w:adjustRightInd w:val="0"/>
        <w:spacing w:after="0"/>
        <w:rPr>
          <w:rFonts w:cs="Arial"/>
        </w:rPr>
      </w:pPr>
    </w:p>
    <w:p w14:paraId="062D6A83" w14:textId="77777777" w:rsidR="00442EFC" w:rsidRPr="009D78E6" w:rsidRDefault="00442EFC" w:rsidP="009F1063">
      <w:pPr>
        <w:autoSpaceDE w:val="0"/>
        <w:autoSpaceDN w:val="0"/>
        <w:adjustRightInd w:val="0"/>
        <w:spacing w:after="0"/>
        <w:rPr>
          <w:rFonts w:cs="Arial"/>
        </w:rPr>
      </w:pPr>
      <w:r w:rsidRPr="009D78E6">
        <w:rPr>
          <w:rFonts w:cs="Arial"/>
        </w:rPr>
        <w:t>All reports on empirical research submitted to the CDE should include:</w:t>
      </w:r>
    </w:p>
    <w:p w14:paraId="175BD725" w14:textId="77777777" w:rsidR="00442EFC" w:rsidRPr="009D78E6" w:rsidRDefault="00442EFC" w:rsidP="009F1063">
      <w:pPr>
        <w:autoSpaceDE w:val="0"/>
        <w:autoSpaceDN w:val="0"/>
        <w:adjustRightInd w:val="0"/>
        <w:spacing w:after="0"/>
        <w:rPr>
          <w:rFonts w:cs="Arial"/>
        </w:rPr>
      </w:pPr>
    </w:p>
    <w:p w14:paraId="395958B8"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t>A problem formulation that provides a clear statement of the purpose and scope of the study. It should describe the question, problem, or issue the study addresses, situate it in context, and describe the approach taken to addressing it.</w:t>
      </w:r>
    </w:p>
    <w:p w14:paraId="33AD601D" w14:textId="77777777" w:rsidR="00442EFC" w:rsidRPr="009D78E6" w:rsidRDefault="00442EFC" w:rsidP="009F1063">
      <w:pPr>
        <w:autoSpaceDE w:val="0"/>
        <w:autoSpaceDN w:val="0"/>
        <w:adjustRightInd w:val="0"/>
        <w:spacing w:after="0"/>
        <w:ind w:left="720"/>
        <w:contextualSpacing/>
        <w:rPr>
          <w:rFonts w:cs="Arial"/>
        </w:rPr>
      </w:pPr>
    </w:p>
    <w:p w14:paraId="1D4D0723"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t>A review of the relevant scholarship that bears directly on the topic of the report. It should include a clear statement of the criteria used to identify and select the relevant scholarship in which the study is grounded. The rationale for the conceptual, methodological, or theoretical orientation of the study should be described and explained with relevant citations to what others have written.</w:t>
      </w:r>
    </w:p>
    <w:p w14:paraId="2F1791F2" w14:textId="77777777" w:rsidR="00442EFC" w:rsidRPr="009D78E6" w:rsidRDefault="00442EFC" w:rsidP="009F1063">
      <w:pPr>
        <w:autoSpaceDE w:val="0"/>
        <w:autoSpaceDN w:val="0"/>
        <w:adjustRightInd w:val="0"/>
        <w:spacing w:after="0"/>
        <w:rPr>
          <w:rFonts w:cs="Arial"/>
        </w:rPr>
      </w:pPr>
    </w:p>
    <w:p w14:paraId="3646CEA6"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t>A specific and unambiguous description of the design—the way the sources of evidence for data collection or data identification activities selected for and organized in the investigation. Significant developments or alterations in the research questions or design should be described and a rationale for the changes presented.</w:t>
      </w:r>
    </w:p>
    <w:p w14:paraId="5572990F" w14:textId="77777777" w:rsidR="00442EFC" w:rsidRPr="009D78E6" w:rsidRDefault="00442EFC" w:rsidP="009F1063">
      <w:pPr>
        <w:autoSpaceDE w:val="0"/>
        <w:autoSpaceDN w:val="0"/>
        <w:adjustRightInd w:val="0"/>
        <w:spacing w:after="0"/>
        <w:rPr>
          <w:rFonts w:cs="Arial"/>
        </w:rPr>
      </w:pPr>
    </w:p>
    <w:p w14:paraId="2866BDBA"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t>A complete description of the data or empirical materials that were collected, the methods used to collect the data, and the source(s) of the data or materials collected.</w:t>
      </w:r>
      <w:r w:rsidRPr="009D78E6">
        <w:rPr>
          <w:rFonts w:ascii="AGaramond-Regular" w:hAnsi="AGaramond-Regular" w:cs="AGaramond-Regular"/>
        </w:rPr>
        <w:t xml:space="preserve"> </w:t>
      </w:r>
      <w:r w:rsidRPr="009D78E6">
        <w:rPr>
          <w:rFonts w:cs="Arial"/>
        </w:rPr>
        <w:t>The means of selection of the sites, groups, participants, events, or other units of study should be described.</w:t>
      </w:r>
    </w:p>
    <w:p w14:paraId="14FF3C74"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lastRenderedPageBreak/>
        <w:t>A complete description of measurement instruments used or classification systems developed to analyze the data. The description must include evidence of the meaningfulness and appropriateness of the measure or classification system for capturing important characteristics of the groups or individuals being studied. With qualitative methods in particular, classification is integral to the data analysis process.</w:t>
      </w:r>
    </w:p>
    <w:p w14:paraId="1EBEFCD1" w14:textId="77777777" w:rsidR="00442EFC" w:rsidRPr="009D78E6" w:rsidRDefault="00442EFC" w:rsidP="009F1063">
      <w:pPr>
        <w:spacing w:after="0"/>
        <w:ind w:left="720"/>
        <w:contextualSpacing/>
        <w:rPr>
          <w:rFonts w:cs="Arial"/>
        </w:rPr>
      </w:pPr>
    </w:p>
    <w:p w14:paraId="1FF5AD21"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rPr>
        <w:t xml:space="preserve">The </w:t>
      </w:r>
      <w:r w:rsidRPr="009D78E6">
        <w:rPr>
          <w:rFonts w:cs="Arial"/>
          <w:bCs/>
          <w:iCs/>
        </w:rPr>
        <w:t xml:space="preserve">procedures used for analysis </w:t>
      </w:r>
      <w:r w:rsidRPr="009D78E6">
        <w:rPr>
          <w:rFonts w:cs="Arial"/>
        </w:rPr>
        <w:t>should be precisely and transparently described from the beginning of the study through presentation of the outcomes</w:t>
      </w:r>
      <w:r w:rsidRPr="009D78E6">
        <w:rPr>
          <w:rFonts w:ascii="AGaramond-Regular" w:hAnsi="AGaramond-Regular" w:cs="AGaramond-Regular"/>
        </w:rPr>
        <w:t xml:space="preserve">. </w:t>
      </w:r>
      <w:r w:rsidRPr="009D78E6">
        <w:rPr>
          <w:rFonts w:cs="Arial"/>
          <w:bCs/>
          <w:iCs/>
        </w:rPr>
        <w:t xml:space="preserve">Descriptive and inferential statistics </w:t>
      </w:r>
      <w:r w:rsidRPr="009D78E6">
        <w:rPr>
          <w:rFonts w:cs="Arial"/>
        </w:rPr>
        <w:t xml:space="preserve">should be provided for each of the statistical analyses essential to the interpretation of the results. Any </w:t>
      </w:r>
      <w:r w:rsidRPr="009D78E6">
        <w:rPr>
          <w:rFonts w:cs="Arial"/>
          <w:bCs/>
          <w:iCs/>
        </w:rPr>
        <w:t xml:space="preserve">considerations that arose in data collection or identified during data analysis and processing </w:t>
      </w:r>
      <w:r w:rsidRPr="009D78E6">
        <w:rPr>
          <w:rFonts w:cs="Arial"/>
        </w:rPr>
        <w:t>that might compromise the validity of the statistical analysis or inferences</w:t>
      </w:r>
      <w:r w:rsidRPr="009D78E6">
        <w:rPr>
          <w:rFonts w:cs="Arial"/>
          <w:b/>
          <w:bCs/>
          <w:iCs/>
        </w:rPr>
        <w:t xml:space="preserve"> </w:t>
      </w:r>
      <w:r w:rsidRPr="009D78E6">
        <w:rPr>
          <w:rFonts w:cs="Arial"/>
        </w:rPr>
        <w:t>should be reported.</w:t>
      </w:r>
    </w:p>
    <w:p w14:paraId="2EFF7E3E" w14:textId="77777777" w:rsidR="00442EFC" w:rsidRPr="009D78E6" w:rsidRDefault="00442EFC" w:rsidP="009F1063">
      <w:pPr>
        <w:autoSpaceDE w:val="0"/>
        <w:autoSpaceDN w:val="0"/>
        <w:adjustRightInd w:val="0"/>
        <w:spacing w:after="0"/>
        <w:rPr>
          <w:rFonts w:cs="Arial"/>
        </w:rPr>
      </w:pPr>
    </w:p>
    <w:p w14:paraId="1A9ACD4B" w14:textId="77777777" w:rsidR="00442EFC" w:rsidRPr="009D78E6" w:rsidRDefault="00442EFC" w:rsidP="00204021">
      <w:pPr>
        <w:numPr>
          <w:ilvl w:val="1"/>
          <w:numId w:val="48"/>
        </w:numPr>
        <w:autoSpaceDE w:val="0"/>
        <w:autoSpaceDN w:val="0"/>
        <w:adjustRightInd w:val="0"/>
        <w:spacing w:after="0"/>
        <w:contextualSpacing/>
        <w:rPr>
          <w:rFonts w:cs="Arial"/>
        </w:rPr>
      </w:pPr>
      <w:r w:rsidRPr="009D78E6">
        <w:rPr>
          <w:rFonts w:cs="Arial"/>
        </w:rPr>
        <w:t xml:space="preserve">For qualitative studies, the </w:t>
      </w:r>
      <w:r w:rsidRPr="009D78E6">
        <w:rPr>
          <w:rFonts w:cs="Arial"/>
          <w:bCs/>
          <w:iCs/>
        </w:rPr>
        <w:t xml:space="preserve">procedures used for analysis </w:t>
      </w:r>
      <w:r w:rsidRPr="009D78E6">
        <w:rPr>
          <w:rFonts w:cs="Arial"/>
        </w:rPr>
        <w:t xml:space="preserve">should be precisely and transparently described from the beginning of the study through presentation of the outcomes. </w:t>
      </w:r>
      <w:r w:rsidRPr="009D78E6">
        <w:rPr>
          <w:rFonts w:cs="Arial"/>
          <w:bCs/>
          <w:iCs/>
        </w:rPr>
        <w:t xml:space="preserve">Analytic techniques </w:t>
      </w:r>
      <w:r w:rsidRPr="009D78E6">
        <w:rPr>
          <w:rFonts w:cs="Arial"/>
        </w:rPr>
        <w:t xml:space="preserve">should be described in sufficient detail to permit understanding of how the data were analyzed and the processes and assumptions underlying specific techniques. Analysis and interpretation should include information about any </w:t>
      </w:r>
      <w:r w:rsidRPr="009D78E6">
        <w:rPr>
          <w:rFonts w:cs="Arial"/>
          <w:bCs/>
          <w:iCs/>
        </w:rPr>
        <w:t xml:space="preserve">intended or unintended circumstances </w:t>
      </w:r>
      <w:r w:rsidRPr="009D78E6">
        <w:rPr>
          <w:rFonts w:cs="Arial"/>
        </w:rPr>
        <w:t>that may have significant implications for interpretation of the outcomes, limit their applicability, or compromise their validity. If coding processes are used, the description should include, as relevant, information on the backgrounds and training of the coders; inter-coder reliability or outcomes of reviews by other analysts; and, where relevant, indications of the extent to which those studied (participants) agree with the classifications.</w:t>
      </w:r>
    </w:p>
    <w:p w14:paraId="3FC275A3" w14:textId="77777777" w:rsidR="00442EFC" w:rsidRPr="009D78E6" w:rsidRDefault="00442EFC" w:rsidP="009F1063">
      <w:pPr>
        <w:autoSpaceDE w:val="0"/>
        <w:autoSpaceDN w:val="0"/>
        <w:adjustRightInd w:val="0"/>
        <w:spacing w:after="0"/>
        <w:ind w:left="1080"/>
        <w:rPr>
          <w:rFonts w:cs="Arial"/>
        </w:rPr>
      </w:pPr>
    </w:p>
    <w:p w14:paraId="2227BB51" w14:textId="77777777" w:rsidR="00442EFC" w:rsidRPr="009D78E6" w:rsidRDefault="00442EFC" w:rsidP="00204021">
      <w:pPr>
        <w:numPr>
          <w:ilvl w:val="1"/>
          <w:numId w:val="48"/>
        </w:numPr>
        <w:autoSpaceDE w:val="0"/>
        <w:autoSpaceDN w:val="0"/>
        <w:adjustRightInd w:val="0"/>
        <w:spacing w:after="0"/>
        <w:contextualSpacing/>
        <w:rPr>
          <w:rFonts w:cs="Arial"/>
        </w:rPr>
      </w:pPr>
      <w:r w:rsidRPr="009D78E6">
        <w:rPr>
          <w:rFonts w:cs="Arial"/>
        </w:rPr>
        <w:t xml:space="preserve">For quantitative studies, reporting should clearly state </w:t>
      </w:r>
      <w:r w:rsidRPr="009D78E6">
        <w:rPr>
          <w:rFonts w:cs="Arial"/>
          <w:bCs/>
          <w:iCs/>
        </w:rPr>
        <w:t xml:space="preserve">what statistical analyses were conducted and the appropriateness of the statistical tests, </w:t>
      </w:r>
      <w:r w:rsidRPr="009D78E6">
        <w:rPr>
          <w:rFonts w:cs="Arial"/>
        </w:rPr>
        <w:t>linking them to the logic of design and any claims or interpretations based on them. For each of the statistical results that is critical to the logic of the design and analysis, there should be included an indication of the uncertainty of the results such as a standard error or a confidence interval. When hypothesis testing is used, the test statistic and its associated significance level should be presented along with a qualitative interpretation of the meaningfulness of the results in terms of the questions the study was intended to answer.</w:t>
      </w:r>
    </w:p>
    <w:p w14:paraId="6949E8BE" w14:textId="77777777" w:rsidR="00442EFC" w:rsidRPr="009D78E6" w:rsidRDefault="00442EFC" w:rsidP="009F1063">
      <w:pPr>
        <w:spacing w:after="0"/>
        <w:ind w:left="720"/>
        <w:contextualSpacing/>
        <w:rPr>
          <w:rFonts w:cs="Arial"/>
          <w:bCs/>
        </w:rPr>
      </w:pPr>
    </w:p>
    <w:p w14:paraId="5372A474" w14:textId="77777777" w:rsidR="00442EFC" w:rsidRPr="009D78E6" w:rsidRDefault="00442EFC" w:rsidP="00204021">
      <w:pPr>
        <w:numPr>
          <w:ilvl w:val="0"/>
          <w:numId w:val="47"/>
        </w:numPr>
        <w:autoSpaceDE w:val="0"/>
        <w:autoSpaceDN w:val="0"/>
        <w:adjustRightInd w:val="0"/>
        <w:spacing w:after="0"/>
        <w:contextualSpacing/>
        <w:rPr>
          <w:rFonts w:cs="Arial"/>
        </w:rPr>
      </w:pPr>
      <w:r w:rsidRPr="009D78E6">
        <w:rPr>
          <w:rFonts w:cs="Arial"/>
          <w:bCs/>
        </w:rPr>
        <w:t xml:space="preserve">A presentation of conclusions and recommendations that (a) </w:t>
      </w:r>
      <w:r w:rsidRPr="009D78E6">
        <w:rPr>
          <w:rFonts w:cs="Arial"/>
        </w:rPr>
        <w:t xml:space="preserve">provide a statement of how claims and interpretations address the research problem, question, or issue underlying the research; (b) show how the conclusions connect to, support, </w:t>
      </w:r>
      <w:r w:rsidRPr="009D78E6">
        <w:rPr>
          <w:rFonts w:cs="Arial"/>
        </w:rPr>
        <w:lastRenderedPageBreak/>
        <w:t>elaborate, or challenge conclusions in earlier scholarship; and (c) emphasize the theoretical, practical, or methodological implications of the study.</w:t>
      </w:r>
    </w:p>
    <w:p w14:paraId="48D05D63" w14:textId="77777777" w:rsidR="00442EFC" w:rsidRDefault="00442EFC" w:rsidP="00442EFC">
      <w:pPr>
        <w:sectPr w:rsidR="00442EFC" w:rsidSect="00A25FF8">
          <w:pgSz w:w="12240" w:h="15840" w:code="1"/>
          <w:pgMar w:top="1440" w:right="1440" w:bottom="1440" w:left="1440" w:header="576" w:footer="720" w:gutter="0"/>
          <w:cols w:space="720"/>
          <w:docGrid w:linePitch="360"/>
        </w:sectPr>
      </w:pPr>
    </w:p>
    <w:p w14:paraId="1F2BA8C8" w14:textId="77777777" w:rsidR="00442EFC" w:rsidRPr="009D78E6" w:rsidRDefault="00442EFC" w:rsidP="009F1063">
      <w:pPr>
        <w:pStyle w:val="Heading1"/>
      </w:pPr>
      <w:bookmarkStart w:id="533" w:name="_Toc481014600"/>
      <w:bookmarkStart w:id="534" w:name="_Ref497731103"/>
      <w:bookmarkStart w:id="535" w:name="_Ref497731119"/>
      <w:bookmarkStart w:id="536" w:name="_Toc497731275"/>
      <w:r w:rsidRPr="009D78E6">
        <w:lastRenderedPageBreak/>
        <w:t>Appendix C—Minimum System Requirements</w:t>
      </w:r>
      <w:bookmarkEnd w:id="533"/>
      <w:bookmarkEnd w:id="534"/>
      <w:bookmarkEnd w:id="535"/>
      <w:bookmarkEnd w:id="536"/>
    </w:p>
    <w:p w14:paraId="68F6D2C7" w14:textId="1840F58C" w:rsidR="00442EFC" w:rsidRPr="009D78E6" w:rsidRDefault="00442EFC" w:rsidP="009F1063">
      <w:r w:rsidRPr="009D78E6">
        <w:t>The following table is included in this appendix for reference. ETS will work with the CDE</w:t>
      </w:r>
      <w:r w:rsidR="00974142">
        <w:t xml:space="preserve"> a</w:t>
      </w:r>
      <w:r w:rsidRPr="009D78E6">
        <w:t xml:space="preserve">nd other stakeholders to determine the final minimum system requirements for each administration. </w:t>
      </w:r>
    </w:p>
    <w:p w14:paraId="206242DA" w14:textId="77777777" w:rsidR="00442EFC" w:rsidRPr="009D78E6" w:rsidRDefault="00442EFC" w:rsidP="009F1063">
      <w:pPr>
        <w:pStyle w:val="Caption"/>
        <w:rPr>
          <w:rFonts w:eastAsia="Arial" w:cs="Arial"/>
          <w:szCs w:val="24"/>
        </w:rPr>
      </w:pPr>
      <w:bookmarkStart w:id="537" w:name="_Ref478501346"/>
      <w:bookmarkStart w:id="538" w:name="_Toc481014628"/>
      <w:bookmarkStart w:id="539" w:name="_Toc497731300"/>
      <w:r w:rsidRPr="009D78E6">
        <w:t xml:space="preserve">Table </w:t>
      </w:r>
      <w:r w:rsidR="00630695">
        <w:fldChar w:fldCharType="begin"/>
      </w:r>
      <w:r w:rsidR="00630695">
        <w:instrText xml:space="preserve"> </w:instrText>
      </w:r>
      <w:r w:rsidR="00630695">
        <w:instrText xml:space="preserve">SEQ Table \* ARABIC </w:instrText>
      </w:r>
      <w:r w:rsidR="00630695">
        <w:fldChar w:fldCharType="separate"/>
      </w:r>
      <w:r w:rsidR="00865915">
        <w:rPr>
          <w:noProof/>
        </w:rPr>
        <w:t>23</w:t>
      </w:r>
      <w:r w:rsidR="00630695">
        <w:rPr>
          <w:noProof/>
        </w:rPr>
        <w:fldChar w:fldCharType="end"/>
      </w:r>
      <w:bookmarkEnd w:id="537"/>
      <w:r w:rsidRPr="009D78E6">
        <w:t xml:space="preserve">.  </w:t>
      </w:r>
      <w:r w:rsidRPr="009D78E6">
        <w:rPr>
          <w:rFonts w:eastAsia="Arial" w:cs="Arial"/>
          <w:szCs w:val="24"/>
        </w:rPr>
        <w:t>Minimum System Requirements</w:t>
      </w:r>
      <w:bookmarkEnd w:id="538"/>
      <w:bookmarkEnd w:id="539"/>
    </w:p>
    <w:tbl>
      <w:tblPr>
        <w:tblStyle w:val="GridTable4-Accent11"/>
        <w:tblW w:w="5000" w:type="pct"/>
        <w:tblLayout w:type="fixed"/>
        <w:tblCellMar>
          <w:left w:w="72" w:type="dxa"/>
          <w:right w:w="72" w:type="dxa"/>
        </w:tblCellMar>
        <w:tblLook w:val="04A0" w:firstRow="1" w:lastRow="0" w:firstColumn="1" w:lastColumn="0" w:noHBand="0" w:noVBand="1"/>
        <w:tblCaption w:val="Table 26.  Minimum System Requirements"/>
        <w:tblDescription w:val="The table outlines the minimum system requirements, by type, for each administration."/>
      </w:tblPr>
      <w:tblGrid>
        <w:gridCol w:w="804"/>
        <w:gridCol w:w="1891"/>
        <w:gridCol w:w="6655"/>
      </w:tblGrid>
      <w:tr w:rsidR="004E7BEA" w:rsidRPr="00F04CD3" w14:paraId="30173ED1" w14:textId="77777777" w:rsidTr="004E7B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 w:type="pct"/>
          </w:tcPr>
          <w:p w14:paraId="74AB7331" w14:textId="77777777" w:rsidR="00442EFC" w:rsidRPr="00F04CD3" w:rsidRDefault="00442EFC" w:rsidP="009F1063">
            <w:pPr>
              <w:spacing w:before="40" w:after="40"/>
              <w:jc w:val="center"/>
              <w:rPr>
                <w:rFonts w:eastAsia="Arial Narrow,Arial" w:cs="Arial"/>
                <w:bCs w:val="0"/>
                <w:szCs w:val="24"/>
              </w:rPr>
            </w:pPr>
            <w:r w:rsidRPr="00F04CD3">
              <w:rPr>
                <w:rFonts w:eastAsia="Arial Narrow,Arial" w:cs="Arial"/>
                <w:bCs w:val="0"/>
                <w:kern w:val="32"/>
                <w:szCs w:val="24"/>
              </w:rPr>
              <w:t>#</w:t>
            </w:r>
          </w:p>
        </w:tc>
        <w:tc>
          <w:tcPr>
            <w:tcW w:w="1011" w:type="pct"/>
          </w:tcPr>
          <w:p w14:paraId="706F225F" w14:textId="77777777" w:rsidR="00442EFC" w:rsidRPr="00F04CD3" w:rsidRDefault="00442EFC" w:rsidP="009F1063">
            <w:pPr>
              <w:spacing w:before="40" w:after="40"/>
              <w:jc w:val="center"/>
              <w:cnfStyle w:val="100000000000" w:firstRow="1"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bCs w:val="0"/>
                <w:kern w:val="32"/>
                <w:szCs w:val="24"/>
              </w:rPr>
              <w:t>Type</w:t>
            </w:r>
          </w:p>
        </w:tc>
        <w:tc>
          <w:tcPr>
            <w:tcW w:w="3559" w:type="pct"/>
          </w:tcPr>
          <w:p w14:paraId="72869536" w14:textId="77777777" w:rsidR="00442EFC" w:rsidRPr="00F04CD3" w:rsidRDefault="00442EFC" w:rsidP="009F1063">
            <w:pPr>
              <w:spacing w:before="40" w:after="40"/>
              <w:jc w:val="center"/>
              <w:cnfStyle w:val="100000000000" w:firstRow="1" w:lastRow="0" w:firstColumn="0" w:lastColumn="0" w:oddVBand="0" w:evenVBand="0" w:oddHBand="0" w:evenHBand="0" w:firstRowFirstColumn="0" w:firstRowLastColumn="0" w:lastRowFirstColumn="0" w:lastRowLastColumn="0"/>
              <w:rPr>
                <w:rFonts w:eastAsia="Arial Narrow,Arial" w:cs="Arial"/>
                <w:bCs w:val="0"/>
                <w:szCs w:val="24"/>
              </w:rPr>
            </w:pPr>
            <w:r w:rsidRPr="00F04CD3">
              <w:rPr>
                <w:rFonts w:eastAsia="Arial Narrow,Arial" w:cs="Arial"/>
                <w:bCs w:val="0"/>
                <w:kern w:val="32"/>
                <w:szCs w:val="24"/>
              </w:rPr>
              <w:t>Requirement</w:t>
            </w:r>
          </w:p>
        </w:tc>
      </w:tr>
      <w:tr w:rsidR="004E7BEA" w:rsidRPr="00F04CD3" w14:paraId="03F5CDDF" w14:textId="77777777" w:rsidTr="004E7BEA">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430" w:type="pct"/>
          </w:tcPr>
          <w:p w14:paraId="06D197B2" w14:textId="77777777" w:rsidR="00442EFC" w:rsidRPr="00F04CD3" w:rsidRDefault="00442EFC" w:rsidP="009F1063">
            <w:pPr>
              <w:spacing w:before="40" w:after="40"/>
              <w:rPr>
                <w:rFonts w:eastAsia="Arial Narrow" w:cs="Arial"/>
                <w:szCs w:val="24"/>
              </w:rPr>
            </w:pPr>
            <w:r w:rsidRPr="00F04CD3">
              <w:rPr>
                <w:rFonts w:eastAsia="Arial Narrow" w:cs="Arial"/>
                <w:kern w:val="32"/>
                <w:szCs w:val="24"/>
              </w:rPr>
              <w:t>ARC-01.01</w:t>
            </w:r>
          </w:p>
        </w:tc>
        <w:tc>
          <w:tcPr>
            <w:tcW w:w="1011" w:type="pct"/>
          </w:tcPr>
          <w:p w14:paraId="31B52AE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F04CD3">
              <w:rPr>
                <w:rFonts w:eastAsia="Arial Narrow" w:cs="Arial"/>
                <w:kern w:val="32"/>
                <w:szCs w:val="24"/>
              </w:rPr>
              <w:t>Architecture</w:t>
            </w:r>
          </w:p>
        </w:tc>
        <w:tc>
          <w:tcPr>
            <w:tcW w:w="3559" w:type="pct"/>
          </w:tcPr>
          <w:p w14:paraId="0E3AE1D1"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F04CD3">
              <w:rPr>
                <w:rFonts w:eastAsia="Arial Narrow" w:cs="Arial"/>
                <w:szCs w:val="24"/>
              </w:rPr>
              <w:t>The contractor must provide a data dictionary that utilizes the CDE’s preferred variation for each data element collected or stored.</w:t>
            </w:r>
          </w:p>
        </w:tc>
      </w:tr>
      <w:tr w:rsidR="004E7BEA" w:rsidRPr="00F04CD3" w14:paraId="5BB02D3E" w14:textId="77777777" w:rsidTr="004E7BEA">
        <w:trPr>
          <w:trHeight w:val="444"/>
        </w:trPr>
        <w:tc>
          <w:tcPr>
            <w:cnfStyle w:val="001000000000" w:firstRow="0" w:lastRow="0" w:firstColumn="1" w:lastColumn="0" w:oddVBand="0" w:evenVBand="0" w:oddHBand="0" w:evenHBand="0" w:firstRowFirstColumn="0" w:firstRowLastColumn="0" w:lastRowFirstColumn="0" w:lastRowLastColumn="0"/>
            <w:tcW w:w="430" w:type="pct"/>
          </w:tcPr>
          <w:p w14:paraId="07E7874F" w14:textId="77777777" w:rsidR="00442EFC" w:rsidRPr="00F04CD3" w:rsidRDefault="00442EFC" w:rsidP="009F1063">
            <w:pPr>
              <w:spacing w:before="40" w:after="40"/>
              <w:rPr>
                <w:rFonts w:eastAsia="Arial Narrow" w:cs="Arial"/>
                <w:szCs w:val="24"/>
              </w:rPr>
            </w:pPr>
            <w:r w:rsidRPr="00F04CD3">
              <w:rPr>
                <w:rFonts w:eastAsia="Arial Narrow" w:cs="Arial"/>
                <w:kern w:val="32"/>
                <w:szCs w:val="24"/>
              </w:rPr>
              <w:t>ARC-01.02</w:t>
            </w:r>
          </w:p>
        </w:tc>
        <w:tc>
          <w:tcPr>
            <w:tcW w:w="1011" w:type="pct"/>
          </w:tcPr>
          <w:p w14:paraId="583E8404"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kern w:val="32"/>
                <w:szCs w:val="24"/>
              </w:rPr>
            </w:pPr>
            <w:r w:rsidRPr="00F04CD3">
              <w:rPr>
                <w:rFonts w:cs="Arial"/>
                <w:kern w:val="32"/>
                <w:szCs w:val="24"/>
              </w:rPr>
              <w:t>Architecture</w:t>
            </w:r>
          </w:p>
        </w:tc>
        <w:tc>
          <w:tcPr>
            <w:tcW w:w="3559" w:type="pct"/>
          </w:tcPr>
          <w:p w14:paraId="715B6EA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szCs w:val="24"/>
              </w:rPr>
            </w:pPr>
            <w:r w:rsidRPr="00F04CD3">
              <w:rPr>
                <w:rFonts w:cs="Arial"/>
                <w:szCs w:val="24"/>
              </w:rPr>
              <w:t>The contractor must provide dataflow diagrams.</w:t>
            </w:r>
          </w:p>
        </w:tc>
      </w:tr>
      <w:tr w:rsidR="004E7BEA" w:rsidRPr="00F04CD3" w14:paraId="65F54644" w14:textId="77777777" w:rsidTr="004E7BEA">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430" w:type="pct"/>
          </w:tcPr>
          <w:p w14:paraId="10C48F0C" w14:textId="77777777" w:rsidR="00442EFC" w:rsidRPr="00F04CD3" w:rsidRDefault="00442EFC" w:rsidP="009F1063">
            <w:pPr>
              <w:spacing w:before="40" w:after="40"/>
              <w:rPr>
                <w:rFonts w:cs="Arial"/>
                <w:kern w:val="32"/>
                <w:szCs w:val="24"/>
              </w:rPr>
            </w:pPr>
            <w:r w:rsidRPr="00F04CD3">
              <w:rPr>
                <w:rFonts w:cs="Arial"/>
                <w:kern w:val="32"/>
                <w:szCs w:val="24"/>
              </w:rPr>
              <w:t>ARC-01.03</w:t>
            </w:r>
          </w:p>
        </w:tc>
        <w:tc>
          <w:tcPr>
            <w:tcW w:w="1011" w:type="pct"/>
          </w:tcPr>
          <w:p w14:paraId="5FB08BEF"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cs="Arial"/>
                <w:kern w:val="32"/>
                <w:szCs w:val="24"/>
              </w:rPr>
            </w:pPr>
            <w:r w:rsidRPr="00F04CD3">
              <w:rPr>
                <w:rFonts w:cs="Arial"/>
                <w:kern w:val="32"/>
                <w:szCs w:val="24"/>
              </w:rPr>
              <w:t>Architecture</w:t>
            </w:r>
          </w:p>
        </w:tc>
        <w:tc>
          <w:tcPr>
            <w:tcW w:w="3559" w:type="pct"/>
          </w:tcPr>
          <w:p w14:paraId="12F5421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cs="Arial"/>
                <w:szCs w:val="24"/>
              </w:rPr>
            </w:pPr>
            <w:r w:rsidRPr="00F04CD3">
              <w:rPr>
                <w:rFonts w:cs="Arial"/>
                <w:szCs w:val="24"/>
              </w:rPr>
              <w:t>The contractor must provide an Entity Relationship Diagram (ERD) in the format determined by the CDE.</w:t>
            </w:r>
          </w:p>
        </w:tc>
      </w:tr>
      <w:tr w:rsidR="004E7BEA" w:rsidRPr="00F04CD3" w14:paraId="22B192E4" w14:textId="77777777" w:rsidTr="004E7BEA">
        <w:trPr>
          <w:trHeight w:val="444"/>
        </w:trPr>
        <w:tc>
          <w:tcPr>
            <w:cnfStyle w:val="001000000000" w:firstRow="0" w:lastRow="0" w:firstColumn="1" w:lastColumn="0" w:oddVBand="0" w:evenVBand="0" w:oddHBand="0" w:evenHBand="0" w:firstRowFirstColumn="0" w:firstRowLastColumn="0" w:lastRowFirstColumn="0" w:lastRowLastColumn="0"/>
            <w:tcW w:w="430" w:type="pct"/>
          </w:tcPr>
          <w:p w14:paraId="0D959DB6" w14:textId="77777777" w:rsidR="00442EFC" w:rsidRPr="00F04CD3" w:rsidRDefault="00442EFC" w:rsidP="009F1063">
            <w:pPr>
              <w:spacing w:before="40" w:after="40"/>
              <w:rPr>
                <w:rFonts w:cs="Arial"/>
                <w:kern w:val="32"/>
                <w:szCs w:val="24"/>
              </w:rPr>
            </w:pPr>
            <w:r w:rsidRPr="00F04CD3">
              <w:rPr>
                <w:rFonts w:cs="Arial"/>
                <w:kern w:val="32"/>
                <w:szCs w:val="24"/>
              </w:rPr>
              <w:t>ARC-01.04</w:t>
            </w:r>
          </w:p>
        </w:tc>
        <w:tc>
          <w:tcPr>
            <w:tcW w:w="1011" w:type="pct"/>
          </w:tcPr>
          <w:p w14:paraId="3FCFFE0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kern w:val="32"/>
                <w:szCs w:val="24"/>
              </w:rPr>
            </w:pPr>
            <w:r w:rsidRPr="00F04CD3">
              <w:rPr>
                <w:rFonts w:cs="Arial"/>
                <w:kern w:val="32"/>
                <w:szCs w:val="24"/>
              </w:rPr>
              <w:t>Architecture</w:t>
            </w:r>
          </w:p>
        </w:tc>
        <w:tc>
          <w:tcPr>
            <w:tcW w:w="3559" w:type="pct"/>
          </w:tcPr>
          <w:p w14:paraId="2950FAC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szCs w:val="24"/>
              </w:rPr>
            </w:pPr>
            <w:r w:rsidRPr="00F04CD3">
              <w:rPr>
                <w:rFonts w:cs="Arial"/>
                <w:szCs w:val="24"/>
              </w:rPr>
              <w:t>The contractor must provide a complete list of Test Delivery</w:t>
            </w:r>
            <w:r w:rsidRPr="00F04CD3">
              <w:rPr>
                <w:rFonts w:cs="Arial"/>
                <w:b/>
                <w:szCs w:val="24"/>
                <w:u w:val="single"/>
              </w:rPr>
              <w:t xml:space="preserve"> </w:t>
            </w:r>
            <w:r w:rsidRPr="00F04CD3">
              <w:rPr>
                <w:rFonts w:cs="Arial"/>
                <w:szCs w:val="24"/>
              </w:rPr>
              <w:t>System configurations that differ from the open-source system default settings no later than December 31, 2017.</w:t>
            </w:r>
          </w:p>
        </w:tc>
      </w:tr>
      <w:tr w:rsidR="004E7BEA" w:rsidRPr="00F04CD3" w14:paraId="0E44FFAC" w14:textId="77777777" w:rsidTr="004E7BEA">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430" w:type="pct"/>
          </w:tcPr>
          <w:p w14:paraId="115CEC34" w14:textId="77777777" w:rsidR="00442EFC" w:rsidRPr="00F04CD3" w:rsidRDefault="00442EFC" w:rsidP="009F1063">
            <w:pPr>
              <w:spacing w:before="40" w:after="40"/>
              <w:rPr>
                <w:rFonts w:eastAsia="Arial Narrow" w:cs="Arial"/>
                <w:szCs w:val="24"/>
              </w:rPr>
            </w:pPr>
            <w:r w:rsidRPr="00F04CD3">
              <w:rPr>
                <w:rFonts w:eastAsia="Arial Narrow" w:cs="Arial"/>
                <w:kern w:val="32"/>
                <w:szCs w:val="24"/>
              </w:rPr>
              <w:t>ARC-01.05</w:t>
            </w:r>
          </w:p>
        </w:tc>
        <w:tc>
          <w:tcPr>
            <w:tcW w:w="1011" w:type="pct"/>
          </w:tcPr>
          <w:p w14:paraId="34DE434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F04CD3">
              <w:rPr>
                <w:rFonts w:eastAsia="Arial Narrow" w:cs="Arial"/>
                <w:kern w:val="32"/>
                <w:szCs w:val="24"/>
              </w:rPr>
              <w:t>Architecture</w:t>
            </w:r>
          </w:p>
        </w:tc>
        <w:tc>
          <w:tcPr>
            <w:tcW w:w="3559" w:type="pct"/>
          </w:tcPr>
          <w:p w14:paraId="4DC80A6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F04CD3">
              <w:rPr>
                <w:rFonts w:eastAsia="Arial Narrow" w:cs="Arial"/>
                <w:szCs w:val="24"/>
              </w:rPr>
              <w:t>The Assessment Delivery System must be scalable to accommodate new and modified consortium and California-specific assessments.</w:t>
            </w:r>
          </w:p>
        </w:tc>
      </w:tr>
      <w:tr w:rsidR="004E7BEA" w:rsidRPr="00F04CD3" w14:paraId="566E6DCE"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811179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0</w:t>
            </w:r>
          </w:p>
        </w:tc>
        <w:tc>
          <w:tcPr>
            <w:tcW w:w="1011" w:type="pct"/>
          </w:tcPr>
          <w:p w14:paraId="12C1E45B"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33621FE5" w14:textId="60D95DBF"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accept test packages (both Smarter Balanced and non-Smarter Balanced) in the Smarter Balanced test package format (see </w:t>
            </w:r>
            <w:hyperlink r:id="rId59" w:tooltip="SmarterApp.org">
              <w:r w:rsidRPr="00F04CD3">
                <w:rPr>
                  <w:rFonts w:eastAsia="Arial Narrow,Arial" w:cs="Arial"/>
                  <w:color w:val="0000FF"/>
                  <w:szCs w:val="24"/>
                  <w:u w:val="single"/>
                </w:rPr>
                <w:t>http://www.smarterapp.org</w:t>
              </w:r>
            </w:hyperlink>
            <w:r w:rsidRPr="00F04CD3">
              <w:rPr>
                <w:rFonts w:eastAsia="Arial Narrow,Arial" w:cs="Arial"/>
                <w:szCs w:val="24"/>
              </w:rPr>
              <w:t>) and accurately deliver tests and applicable tools, supports, and accommodations to students with authenticity (inclusive of the adaptive algorithm), collect responses, score responses, and deliver scores to the Data Warehouse.</w:t>
            </w:r>
          </w:p>
        </w:tc>
      </w:tr>
      <w:tr w:rsidR="004E7BEA" w:rsidRPr="00F04CD3" w14:paraId="0FDED520"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5775AF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1</w:t>
            </w:r>
          </w:p>
        </w:tc>
        <w:tc>
          <w:tcPr>
            <w:tcW w:w="1011" w:type="pct"/>
          </w:tcPr>
          <w:p w14:paraId="2EE99B7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52FEB12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uccessfully and completely process a daily electronic student registration information file, containing up to 6.5 million records, by 6 a.m. PT of the same day of the file availability. The CDE will make the student registration information file available by 2 a.m. PT, Monday through Friday. All current student registration information must be available within the Assessment Delivery System immediately after processing of the student registration information file.</w:t>
            </w:r>
          </w:p>
        </w:tc>
      </w:tr>
      <w:tr w:rsidR="004E7BEA" w:rsidRPr="00F04CD3" w14:paraId="660BC5E0"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2A2E9B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INT-02.02</w:t>
            </w:r>
          </w:p>
        </w:tc>
        <w:tc>
          <w:tcPr>
            <w:tcW w:w="1011" w:type="pct"/>
          </w:tcPr>
          <w:p w14:paraId="6EEC069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6FC4A571"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uccessfully identify and process all student information changes (e.g., new, modified, deleted) contained in CALPADS electronic student registration information file.</w:t>
            </w:r>
          </w:p>
        </w:tc>
      </w:tr>
      <w:tr w:rsidR="004E7BEA" w:rsidRPr="00F04CD3" w14:paraId="5E0A78D2"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CB31CE1"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3</w:t>
            </w:r>
          </w:p>
        </w:tc>
        <w:tc>
          <w:tcPr>
            <w:tcW w:w="1011" w:type="pct"/>
          </w:tcPr>
          <w:p w14:paraId="2E67E34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6286878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be able to complete the processing of electronic data student registration information files received from CALPADS without impacting any other </w:t>
            </w:r>
            <w:r w:rsidRPr="00F04CD3">
              <w:rPr>
                <w:rFonts w:eastAsia="Arial Narrow" w:cs="Arial"/>
                <w:szCs w:val="24"/>
              </w:rPr>
              <w:t xml:space="preserve">nightly batch processing or maintenance windows. </w:t>
            </w:r>
          </w:p>
        </w:tc>
      </w:tr>
      <w:tr w:rsidR="004E7BEA" w:rsidRPr="00F04CD3" w14:paraId="5272DF34"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52C9F94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4</w:t>
            </w:r>
          </w:p>
        </w:tc>
        <w:tc>
          <w:tcPr>
            <w:tcW w:w="1011" w:type="pct"/>
          </w:tcPr>
          <w:p w14:paraId="296C6B8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3F664BB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szCs w:val="24"/>
              </w:rPr>
            </w:pPr>
            <w:r w:rsidRPr="00F04CD3">
              <w:rPr>
                <w:rFonts w:eastAsia="Arial Narrow" w:cs="Arial"/>
                <w:szCs w:val="24"/>
              </w:rPr>
              <w:t>The Assessment Delivery System must generate and deliver to the CDE daily electronic student data files (final specifications will be determined during joint requirement sessions) for CALPADS in a location designated by the CDE.</w:t>
            </w:r>
          </w:p>
        </w:tc>
      </w:tr>
      <w:tr w:rsidR="004E7BEA" w:rsidRPr="00F04CD3" w14:paraId="079F03A9"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BE9AB2E"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5</w:t>
            </w:r>
          </w:p>
        </w:tc>
        <w:tc>
          <w:tcPr>
            <w:tcW w:w="1011" w:type="pct"/>
          </w:tcPr>
          <w:p w14:paraId="6E58BCA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5D4A54A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accept and process daily (Monday through Friday) Student Access Data Files from LEAs that specify accessibility tools, supports, and accommodations that the student must be provided during summative and/or interim testing, the specifications of which are to be derived during the joint requirement sessions. </w:t>
            </w:r>
          </w:p>
        </w:tc>
      </w:tr>
      <w:tr w:rsidR="004E7BEA" w:rsidRPr="00F04CD3" w14:paraId="12D26E74"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A5C0E3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6</w:t>
            </w:r>
          </w:p>
        </w:tc>
        <w:tc>
          <w:tcPr>
            <w:tcW w:w="1011" w:type="pct"/>
          </w:tcPr>
          <w:p w14:paraId="389A00B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071A30E5"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students with access to the accessibility tools, supports, and accommodations specified in the Student Access Data File within 24 hours of the contractor receiving the data file from the LEA.</w:t>
            </w:r>
          </w:p>
        </w:tc>
      </w:tr>
      <w:tr w:rsidR="004E7BEA" w:rsidRPr="00F04CD3" w14:paraId="77D087AC"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DE4008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7</w:t>
            </w:r>
          </w:p>
        </w:tc>
        <w:tc>
          <w:tcPr>
            <w:tcW w:w="1011" w:type="pct"/>
          </w:tcPr>
          <w:p w14:paraId="1EF5113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3AA21A1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be able to accommodate annual changes to the Student Access Data File to coincide with the use of new tools, supports, and accommodations as they become available.</w:t>
            </w:r>
          </w:p>
        </w:tc>
      </w:tr>
      <w:tr w:rsidR="004E7BEA" w:rsidRPr="00F04CD3" w14:paraId="237154CA"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15F1DA1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8</w:t>
            </w:r>
          </w:p>
        </w:tc>
        <w:tc>
          <w:tcPr>
            <w:tcW w:w="1011" w:type="pct"/>
          </w:tcPr>
          <w:p w14:paraId="7A48103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39A253B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document describing the solution’s application programming interfaces and Web services.</w:t>
            </w:r>
          </w:p>
        </w:tc>
      </w:tr>
      <w:tr w:rsidR="004E7BEA" w:rsidRPr="00F04CD3" w14:paraId="2DADC720"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DCE98A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09</w:t>
            </w:r>
          </w:p>
        </w:tc>
        <w:tc>
          <w:tcPr>
            <w:tcW w:w="1011" w:type="pct"/>
          </w:tcPr>
          <w:p w14:paraId="09C3459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2352770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be able to deliver assessments using the minimum technology standards (e.g., network connections, student devices, operating systems) established (and annually updated) by the Smarter Balanced Consortium in the </w:t>
            </w:r>
            <w:r w:rsidRPr="00F04CD3">
              <w:rPr>
                <w:rFonts w:eastAsia="Arial Narrow,Arial" w:cs="Arial"/>
                <w:iCs/>
                <w:szCs w:val="24"/>
              </w:rPr>
              <w:t>Technology Strategy Framework and Testing Device Requirements.</w:t>
            </w:r>
            <w:r w:rsidRPr="00F04CD3">
              <w:rPr>
                <w:rFonts w:eastAsia="Arial Narrow,Arial" w:cs="Arial"/>
                <w:szCs w:val="24"/>
              </w:rPr>
              <w:t xml:space="preserve"> </w:t>
            </w:r>
          </w:p>
        </w:tc>
      </w:tr>
      <w:tr w:rsidR="004E7BEA" w:rsidRPr="00F04CD3" w14:paraId="6622C9CB"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EBCE03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10</w:t>
            </w:r>
          </w:p>
        </w:tc>
        <w:tc>
          <w:tcPr>
            <w:tcW w:w="1011" w:type="pct"/>
          </w:tcPr>
          <w:p w14:paraId="2EF212F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17CE731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not require the use of any additional software beyond the Secure Browser (e.g., </w:t>
            </w:r>
            <w:r w:rsidRPr="00F04CD3">
              <w:rPr>
                <w:rFonts w:eastAsia="Arial Narrow,Arial" w:cs="Arial"/>
                <w:szCs w:val="24"/>
              </w:rPr>
              <w:lastRenderedPageBreak/>
              <w:t>use HTML5 and Javascript as the means to render items and submit responses).</w:t>
            </w:r>
          </w:p>
        </w:tc>
      </w:tr>
      <w:tr w:rsidR="004E7BEA" w:rsidRPr="00F04CD3" w14:paraId="00414EC4"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5FA45BAB"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INT-02.11</w:t>
            </w:r>
          </w:p>
        </w:tc>
        <w:tc>
          <w:tcPr>
            <w:tcW w:w="1011" w:type="pct"/>
          </w:tcPr>
          <w:p w14:paraId="3F5D90A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038429B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support the use of all Smarter Balanced embedded accessibility supports (see </w:t>
            </w:r>
            <w:r w:rsidRPr="00F04CD3">
              <w:rPr>
                <w:rFonts w:eastAsia="Arial Narrow,Arial" w:cs="Arial"/>
                <w:iCs/>
                <w:szCs w:val="24"/>
              </w:rPr>
              <w:t xml:space="preserve">Smarter Balanced Assessment Consortium: Usability, Accessibility, and Accommodations Guidelines </w:t>
            </w:r>
            <w:r w:rsidRPr="00F04CD3">
              <w:rPr>
                <w:rFonts w:eastAsia="Arial Narrow,Arial" w:cs="Arial"/>
                <w:szCs w:val="24"/>
              </w:rPr>
              <w:t xml:space="preserve">for description of the Smarter Balanced supports). </w:t>
            </w:r>
          </w:p>
        </w:tc>
      </w:tr>
      <w:tr w:rsidR="004E7BEA" w:rsidRPr="00F04CD3" w14:paraId="128C7F5A"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64775D4A"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12</w:t>
            </w:r>
          </w:p>
        </w:tc>
        <w:tc>
          <w:tcPr>
            <w:tcW w:w="1011" w:type="pct"/>
          </w:tcPr>
          <w:p w14:paraId="5242C08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65E1627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use either the Smarter Balanced Assessment Item Packaging Format as described in the </w:t>
            </w:r>
            <w:r w:rsidRPr="00F04CD3">
              <w:rPr>
                <w:rFonts w:eastAsia="Arial Narrow,Arial" w:cs="Arial"/>
                <w:iCs/>
                <w:szCs w:val="24"/>
              </w:rPr>
              <w:t>Smarter Balanced Assessment Item Format Specification</w:t>
            </w:r>
            <w:r w:rsidRPr="00F04CD3">
              <w:rPr>
                <w:rFonts w:eastAsia="Arial Narrow,Arial" w:cs="Arial"/>
                <w:szCs w:val="24"/>
              </w:rPr>
              <w:t xml:space="preserve"> or, if available, another format consistent with the Smarter Balanced Assessment Item Packaging Format.</w:t>
            </w:r>
          </w:p>
        </w:tc>
      </w:tr>
      <w:tr w:rsidR="004E7BEA" w:rsidRPr="00F04CD3" w14:paraId="616CF767"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32FE51A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13</w:t>
            </w:r>
          </w:p>
        </w:tc>
        <w:tc>
          <w:tcPr>
            <w:tcW w:w="1011" w:type="pct"/>
          </w:tcPr>
          <w:p w14:paraId="6190133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6F3F109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upport the scoring of selected-response and constructed-response items using machine scoring, hand scoring, and artificial intelligence (artificial intelligence applicable only if the contractor is using artificial intelligence scoring).</w:t>
            </w:r>
          </w:p>
        </w:tc>
      </w:tr>
      <w:tr w:rsidR="004E7BEA" w:rsidRPr="00F04CD3" w14:paraId="493E118E"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C5C163E"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14</w:t>
            </w:r>
          </w:p>
        </w:tc>
        <w:tc>
          <w:tcPr>
            <w:tcW w:w="1011" w:type="pct"/>
          </w:tcPr>
          <w:p w14:paraId="63CE0A9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7279E47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download the electronic data student registration information file, extracted from CALPADS by the CDE, once a day Monday through Friday, from a CDE-designated location.</w:t>
            </w:r>
          </w:p>
        </w:tc>
      </w:tr>
      <w:tr w:rsidR="004E7BEA" w:rsidRPr="00F04CD3" w14:paraId="7484C21A"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D343F2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INT-02.15</w:t>
            </w:r>
          </w:p>
        </w:tc>
        <w:tc>
          <w:tcPr>
            <w:tcW w:w="1011" w:type="pct"/>
          </w:tcPr>
          <w:p w14:paraId="086717A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Interface</w:t>
            </w:r>
          </w:p>
        </w:tc>
        <w:tc>
          <w:tcPr>
            <w:tcW w:w="3559" w:type="pct"/>
          </w:tcPr>
          <w:p w14:paraId="760337E8" w14:textId="77777777" w:rsidR="00442EFC" w:rsidRPr="00F04CD3" w:rsidRDefault="00442EFC" w:rsidP="009F1063">
            <w:pPr>
              <w:tabs>
                <w:tab w:val="left" w:pos="0"/>
              </w:tabs>
              <w:spacing w:before="40" w:after="40"/>
              <w:ind w:left="-23" w:firstLine="23"/>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uccessfully and completely process a daily electronic school and associated LEA information file by 6 a.m. Pacific Standard Time (PT) of the same day of the file availability. The school and associated LEA information file will be extracted from CALPADS and made available by 2 a.m. PT the same day.</w:t>
            </w:r>
          </w:p>
        </w:tc>
      </w:tr>
      <w:tr w:rsidR="004E7BEA" w:rsidRPr="00F04CD3" w14:paraId="3A951288"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417655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3.00</w:t>
            </w:r>
          </w:p>
        </w:tc>
        <w:tc>
          <w:tcPr>
            <w:tcW w:w="1011" w:type="pct"/>
          </w:tcPr>
          <w:p w14:paraId="3097AB3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459083C5" w14:textId="77777777" w:rsidR="00442EFC" w:rsidRPr="00F04CD3" w:rsidRDefault="00442EFC" w:rsidP="009F1063">
            <w:pPr>
              <w:tabs>
                <w:tab w:val="left" w:pos="297"/>
              </w:tabs>
              <w:spacing w:before="40" w:after="40"/>
              <w:ind w:left="297" w:hanging="29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security policy and governance, including:</w:t>
            </w:r>
          </w:p>
          <w:p w14:paraId="541C0324"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information security program policies;</w:t>
            </w:r>
          </w:p>
          <w:p w14:paraId="51B16F78"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information security governance;</w:t>
            </w:r>
          </w:p>
          <w:p w14:paraId="1F0E1DF2"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use of human-resource policy and practice security controls related to employees and contractors with potential access to sensitive information;</w:t>
            </w:r>
          </w:p>
          <w:p w14:paraId="7B9F8E19"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hysical security of facilities hosting sensitive information resources;</w:t>
            </w:r>
          </w:p>
          <w:p w14:paraId="331B5656"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lastRenderedPageBreak/>
              <w:t xml:space="preserve">organization’s security audit policy and practice including internal audits, independent audits, the audit scope, the audit frequency, and the exposure/reporting of audit results; </w:t>
            </w:r>
          </w:p>
          <w:p w14:paraId="3ACBE175" w14:textId="77777777" w:rsidR="00442EFC" w:rsidRPr="00F04CD3" w:rsidRDefault="00442EFC" w:rsidP="00204021">
            <w:pPr>
              <w:numPr>
                <w:ilvl w:val="0"/>
                <w:numId w:val="56"/>
              </w:numPr>
              <w:spacing w:before="40" w:after="40"/>
              <w:ind w:left="157" w:hanging="15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contractor’s system administrator roles and access levels and related controls.</w:t>
            </w:r>
          </w:p>
        </w:tc>
      </w:tr>
      <w:tr w:rsidR="004E7BEA" w:rsidRPr="00F04CD3" w14:paraId="5FD03B56"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03F4BAC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EC-03.01</w:t>
            </w:r>
          </w:p>
        </w:tc>
        <w:tc>
          <w:tcPr>
            <w:tcW w:w="1011" w:type="pct"/>
          </w:tcPr>
          <w:p w14:paraId="5EAD65AA"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3D2205A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hosted and delivered system access control features consistent with RFS Tables 3.3.2 and 3.3.3</w:t>
            </w:r>
            <w:r w:rsidRPr="00F04CD3">
              <w:rPr>
                <w:rFonts w:eastAsia="Arial Narrow,Arial" w:cs="Arial"/>
                <w:color w:val="FF0000"/>
                <w:szCs w:val="24"/>
              </w:rPr>
              <w:t xml:space="preserve"> </w:t>
            </w:r>
            <w:r w:rsidRPr="00F04CD3">
              <w:rPr>
                <w:rFonts w:eastAsia="Arial Narrow,Arial" w:cs="Arial"/>
                <w:szCs w:val="24"/>
              </w:rPr>
              <w:t>that describe required user roles and permissions, including:</w:t>
            </w:r>
          </w:p>
          <w:p w14:paraId="5D3F7171" w14:textId="77777777" w:rsidR="00442EFC" w:rsidRPr="00F04CD3" w:rsidRDefault="00442EFC" w:rsidP="00204021">
            <w:pPr>
              <w:numPr>
                <w:ilvl w:val="0"/>
                <w:numId w:val="52"/>
              </w:numPr>
              <w:tabs>
                <w:tab w:val="left" w:pos="157"/>
              </w:tabs>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level access controls;</w:t>
            </w:r>
          </w:p>
          <w:p w14:paraId="65EFE878" w14:textId="77777777" w:rsidR="00442EFC" w:rsidRPr="00F04CD3" w:rsidRDefault="00442EFC" w:rsidP="00204021">
            <w:pPr>
              <w:numPr>
                <w:ilvl w:val="0"/>
                <w:numId w:val="52"/>
              </w:numPr>
              <w:tabs>
                <w:tab w:val="left" w:pos="157"/>
              </w:tabs>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feature/function access controls;</w:t>
            </w:r>
          </w:p>
          <w:p w14:paraId="3FB63D6D" w14:textId="77777777" w:rsidR="00442EFC" w:rsidRPr="00F04CD3" w:rsidRDefault="00442EFC" w:rsidP="00204021">
            <w:pPr>
              <w:numPr>
                <w:ilvl w:val="0"/>
                <w:numId w:val="52"/>
              </w:numPr>
              <w:tabs>
                <w:tab w:val="left" w:pos="157"/>
              </w:tabs>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information/data access controls;</w:t>
            </w:r>
          </w:p>
          <w:p w14:paraId="4D5F65C6" w14:textId="77777777" w:rsidR="00442EFC" w:rsidRPr="00F04CD3" w:rsidRDefault="00442EFC" w:rsidP="00204021">
            <w:pPr>
              <w:numPr>
                <w:ilvl w:val="0"/>
                <w:numId w:val="52"/>
              </w:numPr>
              <w:tabs>
                <w:tab w:val="left" w:pos="157"/>
              </w:tabs>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s incorporation of role based, group-based, and specific user-based access controls.</w:t>
            </w:r>
          </w:p>
        </w:tc>
      </w:tr>
      <w:tr w:rsidR="004E7BEA" w:rsidRPr="00F04CD3" w14:paraId="66CD9A0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52814D5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2</w:t>
            </w:r>
          </w:p>
        </w:tc>
        <w:tc>
          <w:tcPr>
            <w:tcW w:w="1011" w:type="pct"/>
          </w:tcPr>
          <w:p w14:paraId="458139E1"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099651D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authentication of users using industry-standard user authentication methods.</w:t>
            </w:r>
            <w:r w:rsidRPr="00F04CD3">
              <w:rPr>
                <w:rFonts w:eastAsia="Arial Narrow,Arial" w:cs="Arial"/>
                <w:b/>
                <w:szCs w:val="24"/>
                <w:u w:val="single"/>
              </w:rPr>
              <w:t xml:space="preserve"> </w:t>
            </w:r>
            <w:r w:rsidRPr="00F04CD3">
              <w:rPr>
                <w:rFonts w:eastAsia="Arial Narrow,Arial" w:cs="Arial"/>
                <w:szCs w:val="24"/>
              </w:rPr>
              <w:t>Access control features will restrict access to information that is outside the responsibility of the assigned user role when the user has numerous, different roles.</w:t>
            </w:r>
          </w:p>
        </w:tc>
      </w:tr>
      <w:tr w:rsidR="004E7BEA" w:rsidRPr="00F04CD3" w14:paraId="11D8EFCE"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89B46A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3</w:t>
            </w:r>
          </w:p>
        </w:tc>
        <w:tc>
          <w:tcPr>
            <w:tcW w:w="1011" w:type="pct"/>
          </w:tcPr>
          <w:p w14:paraId="77F33AE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4927AB0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the ability to set and enforce password strength and reset policies.</w:t>
            </w:r>
          </w:p>
        </w:tc>
      </w:tr>
      <w:tr w:rsidR="004E7BEA" w:rsidRPr="00F04CD3" w14:paraId="1BF9D770" w14:textId="77777777" w:rsidTr="004E7BEA">
        <w:trPr>
          <w:trHeight w:val="2870"/>
        </w:trPr>
        <w:tc>
          <w:tcPr>
            <w:cnfStyle w:val="001000000000" w:firstRow="0" w:lastRow="0" w:firstColumn="1" w:lastColumn="0" w:oddVBand="0" w:evenVBand="0" w:oddHBand="0" w:evenHBand="0" w:firstRowFirstColumn="0" w:firstRowLastColumn="0" w:lastRowFirstColumn="0" w:lastRowLastColumn="0"/>
            <w:tcW w:w="430" w:type="pct"/>
          </w:tcPr>
          <w:p w14:paraId="4A74778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4</w:t>
            </w:r>
          </w:p>
        </w:tc>
        <w:tc>
          <w:tcPr>
            <w:tcW w:w="1011" w:type="pct"/>
          </w:tcPr>
          <w:p w14:paraId="711A004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0D8AAC1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b/>
                <w:bCs/>
                <w:szCs w:val="24"/>
                <w:u w:val="single"/>
              </w:rPr>
            </w:pPr>
            <w:r w:rsidRPr="00F04CD3">
              <w:rPr>
                <w:rFonts w:eastAsia="Arial Narrow,Arial" w:cs="Arial"/>
                <w:bCs/>
                <w:kern w:val="32"/>
                <w:szCs w:val="24"/>
              </w:rPr>
              <w:t>The Assessment Delivery System, including secondary storage, must implement strong encryption (in transit and at rest) consistent with encryption guidelines published by the National Institute of Standards and Technology (NIST), an equivalent, or better, to protect confidential information handled by the system. This information includes student registration information, student identifiable results information, test items, and other information as identified by applicable Federal, State of California, and CDE laws, regulations, or policies. Whenever feasible, cryptographic modules shall be validated to the Federal Information Processing Standard (FIPS) 140-2. In rare instances where encryption cannot be implemented, compensating control(s) or alternatives to encryption must be in place. Compensating controls and alternatives to encryption must be reviewed on a case-by-case basis and approved in writing by the state entity ISO, after a thorough risk analysis.</w:t>
            </w:r>
          </w:p>
        </w:tc>
      </w:tr>
      <w:tr w:rsidR="004E7BEA" w:rsidRPr="00F04CD3" w14:paraId="18A15149"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5ACAA3AD"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EC-03.05</w:t>
            </w:r>
          </w:p>
        </w:tc>
        <w:tc>
          <w:tcPr>
            <w:tcW w:w="1011" w:type="pct"/>
          </w:tcPr>
          <w:p w14:paraId="2AF6025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3AC4529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purge, dispose, and/or archive sensitive information securely. </w:t>
            </w:r>
          </w:p>
        </w:tc>
      </w:tr>
      <w:tr w:rsidR="004E7BEA" w:rsidRPr="00F04CD3" w14:paraId="177137E2" w14:textId="77777777" w:rsidTr="004E7BEA">
        <w:trPr>
          <w:trHeight w:val="624"/>
        </w:trPr>
        <w:tc>
          <w:tcPr>
            <w:cnfStyle w:val="001000000000" w:firstRow="0" w:lastRow="0" w:firstColumn="1" w:lastColumn="0" w:oddVBand="0" w:evenVBand="0" w:oddHBand="0" w:evenHBand="0" w:firstRowFirstColumn="0" w:firstRowLastColumn="0" w:lastRowFirstColumn="0" w:lastRowLastColumn="0"/>
            <w:tcW w:w="430" w:type="pct"/>
          </w:tcPr>
          <w:p w14:paraId="7FB81C9B"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6</w:t>
            </w:r>
          </w:p>
        </w:tc>
        <w:tc>
          <w:tcPr>
            <w:tcW w:w="1011" w:type="pct"/>
          </w:tcPr>
          <w:p w14:paraId="552E644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6FC9453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employ integrity, controls such as source authentication, checksums, and message authentication methods to ensure that the secure information, such as student information, test content, answers, and scores, are unaltered and reliable.</w:t>
            </w:r>
          </w:p>
        </w:tc>
      </w:tr>
      <w:tr w:rsidR="004E7BEA" w:rsidRPr="00F04CD3" w14:paraId="32B1F921"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D7997F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7</w:t>
            </w:r>
          </w:p>
        </w:tc>
        <w:tc>
          <w:tcPr>
            <w:tcW w:w="1011" w:type="pct"/>
          </w:tcPr>
          <w:p w14:paraId="6CC7C7C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4748109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availability controls, such as protections against denial of service attacks.</w:t>
            </w:r>
          </w:p>
        </w:tc>
      </w:tr>
      <w:tr w:rsidR="004E7BEA" w:rsidRPr="00F04CD3" w14:paraId="7E094AE8"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0AF334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8</w:t>
            </w:r>
          </w:p>
        </w:tc>
        <w:tc>
          <w:tcPr>
            <w:tcW w:w="1011" w:type="pct"/>
          </w:tcPr>
          <w:p w14:paraId="0C4E8E1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kern w:val="32"/>
                <w:szCs w:val="24"/>
              </w:rPr>
              <w:t>Security</w:t>
            </w:r>
          </w:p>
        </w:tc>
        <w:tc>
          <w:tcPr>
            <w:tcW w:w="3559" w:type="pct"/>
          </w:tcPr>
          <w:p w14:paraId="3CAE1931"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logging and audit controls available in the system to identify all user and system access of all data and functions and provide such information as necessary in the course of a security incident investigation.</w:t>
            </w:r>
            <w:r w:rsidRPr="00F04CD3">
              <w:rPr>
                <w:rFonts w:eastAsia="Arial Narrow,Arial" w:cs="Arial"/>
                <w:szCs w:val="24"/>
                <w:u w:val="single"/>
              </w:rPr>
              <w:t xml:space="preserve"> </w:t>
            </w:r>
          </w:p>
        </w:tc>
      </w:tr>
      <w:tr w:rsidR="004E7BEA" w:rsidRPr="00F04CD3" w14:paraId="2FE95483"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58BABE1"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09</w:t>
            </w:r>
          </w:p>
        </w:tc>
        <w:tc>
          <w:tcPr>
            <w:tcW w:w="1011" w:type="pct"/>
          </w:tcPr>
          <w:p w14:paraId="1A4DAB7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30B8783C" w14:textId="476E7A7D"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provide a security plan that follows the National Institute of Standards and Technology (NIST) Special Publication 800-15 rev 1 at </w:t>
            </w:r>
            <w:hyperlink r:id="rId60" w:tooltip="National Institute of Standards and Technology (NIST) Special Publication 800-15 rev 1 ">
              <w:r w:rsidRPr="00F04CD3">
                <w:rPr>
                  <w:rFonts w:eastAsia="Arial Narrow,Arial" w:cs="Arial"/>
                  <w:color w:val="0000FF"/>
                  <w:szCs w:val="24"/>
                  <w:u w:val="single"/>
                </w:rPr>
                <w:t>http://csrc.nist.gov/publications/nistpubs/800-18-Rev1/sp800-18-Rev1-final.pdf</w:t>
              </w:r>
            </w:hyperlink>
            <w:r w:rsidRPr="00F04CD3">
              <w:rPr>
                <w:rFonts w:eastAsia="Arial Narrow,Arial" w:cs="Arial"/>
                <w:szCs w:val="24"/>
              </w:rPr>
              <w:t xml:space="preserve">. </w:t>
            </w:r>
          </w:p>
        </w:tc>
      </w:tr>
      <w:tr w:rsidR="004E7BEA" w:rsidRPr="00F04CD3" w14:paraId="58427C32"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55C00B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0</w:t>
            </w:r>
          </w:p>
        </w:tc>
        <w:tc>
          <w:tcPr>
            <w:tcW w:w="1011" w:type="pct"/>
          </w:tcPr>
          <w:p w14:paraId="5593CE6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2263586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shall provide storage </w:t>
            </w:r>
            <w:r w:rsidRPr="00F04CD3">
              <w:rPr>
                <w:rFonts w:eastAsia="Arial Narrow" w:cs="Arial"/>
                <w:szCs w:val="24"/>
              </w:rPr>
              <w:t xml:space="preserve">administration </w:t>
            </w:r>
            <w:r w:rsidRPr="00F04CD3">
              <w:rPr>
                <w:rFonts w:eastAsia="Arial Narrow,Arial" w:cs="Arial"/>
                <w:szCs w:val="24"/>
              </w:rPr>
              <w:t>that</w:t>
            </w:r>
            <w:r w:rsidRPr="00F04CD3">
              <w:rPr>
                <w:rFonts w:eastAsia="Arial Narrow" w:cs="Arial"/>
                <w:szCs w:val="24"/>
              </w:rPr>
              <w:t xml:space="preserve"> includes the strict control and accessibility of all storage media.</w:t>
            </w:r>
          </w:p>
        </w:tc>
      </w:tr>
      <w:tr w:rsidR="004E7BEA" w:rsidRPr="00F04CD3" w14:paraId="1F598F20"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09A366C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1</w:t>
            </w:r>
          </w:p>
        </w:tc>
        <w:tc>
          <w:tcPr>
            <w:tcW w:w="1011" w:type="pct"/>
          </w:tcPr>
          <w:p w14:paraId="5CAAA740"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19DF1C9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that all storage media is inventoried on an annual basis, or sooner as dictated by the CDE, regulatory, or other contractual agreements.</w:t>
            </w:r>
          </w:p>
        </w:tc>
      </w:tr>
      <w:tr w:rsidR="004E7BEA" w:rsidRPr="00F04CD3" w14:paraId="12F7AECC"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49D47B2B"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2</w:t>
            </w:r>
          </w:p>
        </w:tc>
        <w:tc>
          <w:tcPr>
            <w:tcW w:w="1011" w:type="pct"/>
          </w:tcPr>
          <w:p w14:paraId="7785F17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688D620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all portable storage devices, including backup tapes, are encrypted using a FIPS 140-2 validated solution. (SAM 5350.1)</w:t>
            </w:r>
          </w:p>
        </w:tc>
      </w:tr>
      <w:tr w:rsidR="004E7BEA" w:rsidRPr="00F04CD3" w14:paraId="363DF9F9"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2F9775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5</w:t>
            </w:r>
          </w:p>
        </w:tc>
        <w:tc>
          <w:tcPr>
            <w:tcW w:w="1011" w:type="pct"/>
          </w:tcPr>
          <w:p w14:paraId="7763228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3130BFE1"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physical media containing PII is maintained in a secure environment prior to its transfer offsite.</w:t>
            </w:r>
          </w:p>
        </w:tc>
      </w:tr>
      <w:tr w:rsidR="004E7BEA" w:rsidRPr="00F04CD3" w14:paraId="700D3116"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2AB9A21"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6</w:t>
            </w:r>
          </w:p>
        </w:tc>
        <w:tc>
          <w:tcPr>
            <w:tcW w:w="1011" w:type="pct"/>
          </w:tcPr>
          <w:p w14:paraId="0C44A135"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3FE9311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physical media containing PII is monitored during the internal shipping process and must never be left unattended before handoff to the shipper.</w:t>
            </w:r>
          </w:p>
        </w:tc>
      </w:tr>
      <w:tr w:rsidR="004E7BEA" w:rsidRPr="00F04CD3" w14:paraId="2E0B0E1F"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520FF9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7</w:t>
            </w:r>
          </w:p>
        </w:tc>
        <w:tc>
          <w:tcPr>
            <w:tcW w:w="1011" w:type="pct"/>
          </w:tcPr>
          <w:p w14:paraId="1DF9512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00AAA86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ensure that physical media containing PII is shipped in locked containers with no special markings or other indications of the sensitive nature of the contents. </w:t>
            </w:r>
          </w:p>
        </w:tc>
      </w:tr>
      <w:tr w:rsidR="004E7BEA" w:rsidRPr="00F04CD3" w14:paraId="2ACE36FC"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929968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EC-03.18</w:t>
            </w:r>
          </w:p>
        </w:tc>
        <w:tc>
          <w:tcPr>
            <w:tcW w:w="1011" w:type="pct"/>
          </w:tcPr>
          <w:p w14:paraId="4B80812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1BE7E87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shipping procedures include a positive acknowledgement of receipt of encrypted backup files at the destination.</w:t>
            </w:r>
          </w:p>
        </w:tc>
      </w:tr>
      <w:tr w:rsidR="004E7BEA" w:rsidRPr="00F04CD3" w14:paraId="2210E026"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42030E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19</w:t>
            </w:r>
          </w:p>
        </w:tc>
        <w:tc>
          <w:tcPr>
            <w:tcW w:w="1011" w:type="pct"/>
          </w:tcPr>
          <w:p w14:paraId="2200A8BF"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0E565BEA" w14:textId="7E3C87BB"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If a Cloud Service Provider is used as part of the Assessment Delivery System, the cloud system must be listed as a FedRAMP Compliant Cloud System (see </w:t>
            </w:r>
            <w:hyperlink r:id="rId61" w:tooltip="List of FedRAMP Compliant Cloud Systems ">
              <w:r w:rsidRPr="00F04CD3">
                <w:rPr>
                  <w:rFonts w:eastAsia="Arial Narrow,Arial" w:cs="Arial"/>
                  <w:color w:val="0000FF"/>
                  <w:szCs w:val="24"/>
                  <w:u w:val="single"/>
                </w:rPr>
                <w:t>http://cloud.cio.gov/fedramp/cloud-systems</w:t>
              </w:r>
            </w:hyperlink>
            <w:r w:rsidRPr="00F04CD3">
              <w:rPr>
                <w:rFonts w:eastAsia="Arial Narrow,Arial" w:cs="Arial"/>
                <w:szCs w:val="24"/>
              </w:rPr>
              <w:t>).</w:t>
            </w:r>
          </w:p>
        </w:tc>
      </w:tr>
      <w:tr w:rsidR="004E7BEA" w:rsidRPr="00F04CD3" w14:paraId="62DBC80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C73D7D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20</w:t>
            </w:r>
          </w:p>
        </w:tc>
        <w:tc>
          <w:tcPr>
            <w:tcW w:w="1011" w:type="pct"/>
          </w:tcPr>
          <w:p w14:paraId="032D0CC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724F2F7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ensure data remains within the continental United States.</w:t>
            </w:r>
          </w:p>
        </w:tc>
      </w:tr>
      <w:tr w:rsidR="004E7BEA" w:rsidRPr="00F04CD3" w14:paraId="351D1D82"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495E4DA"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21</w:t>
            </w:r>
          </w:p>
        </w:tc>
        <w:tc>
          <w:tcPr>
            <w:tcW w:w="1011" w:type="pct"/>
          </w:tcPr>
          <w:p w14:paraId="2579420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37E707A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If a Cloud Service Provider is used as part of the Assessment Delivery System, the data maintained by the Cloud Service Provider shall be consistent with encryption guidelines published by the National Institute of Standards and Technology (NIST), an equivalent, or better, to protect confidential information handled by the system.</w:t>
            </w:r>
            <w:r w:rsidRPr="00F04CD3">
              <w:rPr>
                <w:rFonts w:eastAsia="Arial Narrow,Arial" w:cs="Arial"/>
                <w:szCs w:val="24"/>
                <w:u w:val="single"/>
              </w:rPr>
              <w:t xml:space="preserve"> </w:t>
            </w:r>
          </w:p>
        </w:tc>
      </w:tr>
      <w:tr w:rsidR="004E7BEA" w:rsidRPr="00F04CD3" w14:paraId="40CE9AB5"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3901D28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22</w:t>
            </w:r>
          </w:p>
        </w:tc>
        <w:tc>
          <w:tcPr>
            <w:tcW w:w="1011" w:type="pct"/>
          </w:tcPr>
          <w:p w14:paraId="15F657C4"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2691C21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ensure that data will not be converted into a proprietary format which will render the data non-portable. </w:t>
            </w:r>
          </w:p>
        </w:tc>
      </w:tr>
      <w:tr w:rsidR="004E7BEA" w:rsidRPr="00F04CD3" w14:paraId="34B09DA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5111E2C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EC-03.23</w:t>
            </w:r>
          </w:p>
        </w:tc>
        <w:tc>
          <w:tcPr>
            <w:tcW w:w="1011" w:type="pct"/>
          </w:tcPr>
          <w:p w14:paraId="3634C72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21C8F01F" w14:textId="7DC1B1E2"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deploy a secure browser (that supports Operating Systems as dictated by Smarter Balanced) annually in order to create a secure interface for students to access only the CAASPP summative tests without any other online-enabled utility (i.e., students may only access the exam). Refer to the Secure Browser Requirements and Specifications at </w:t>
            </w:r>
            <w:hyperlink r:id="rId62" w:tooltip="Smarter Secure Browser Requirements and Specifications">
              <w:r w:rsidRPr="00F04CD3">
                <w:rPr>
                  <w:rFonts w:eastAsia="Arial Narrow,Arial" w:cs="Arial"/>
                  <w:color w:val="0000FF"/>
                  <w:szCs w:val="24"/>
                  <w:u w:val="single"/>
                </w:rPr>
                <w:t>http://www.smarterapp.org/specs/SecureBrowserSpecification.html</w:t>
              </w:r>
            </w:hyperlink>
            <w:r w:rsidRPr="00F04CD3">
              <w:rPr>
                <w:rFonts w:eastAsia="Arial Narrow,Arial" w:cs="Arial"/>
                <w:szCs w:val="24"/>
              </w:rPr>
              <w:t>.</w:t>
            </w:r>
          </w:p>
        </w:tc>
      </w:tr>
      <w:tr w:rsidR="004E7BEA" w:rsidRPr="00F04CD3" w14:paraId="12E2B407"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69C883F" w14:textId="77777777" w:rsidR="00442EFC" w:rsidRPr="00F04CD3" w:rsidRDefault="00442EFC" w:rsidP="009F1063">
            <w:pPr>
              <w:spacing w:before="40" w:after="40"/>
              <w:rPr>
                <w:rFonts w:eastAsia="Arial Narrow,Arial" w:cs="Arial"/>
                <w:kern w:val="32"/>
                <w:szCs w:val="24"/>
              </w:rPr>
            </w:pPr>
            <w:r w:rsidRPr="00F04CD3">
              <w:rPr>
                <w:rFonts w:eastAsia="Arial Narrow,Arial" w:cs="Arial"/>
                <w:kern w:val="32"/>
                <w:szCs w:val="24"/>
              </w:rPr>
              <w:t>SEC-03.24</w:t>
            </w:r>
          </w:p>
        </w:tc>
        <w:tc>
          <w:tcPr>
            <w:tcW w:w="1011" w:type="pct"/>
          </w:tcPr>
          <w:p w14:paraId="6E23D9C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7065F7D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solution proposed for implementing paperless reporting must also adhere to the security requirements in this section.</w:t>
            </w:r>
          </w:p>
        </w:tc>
      </w:tr>
      <w:tr w:rsidR="004E7BEA" w:rsidRPr="00F04CD3" w14:paraId="40C6350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E2122D2" w14:textId="77777777" w:rsidR="00442EFC" w:rsidRPr="00F04CD3" w:rsidRDefault="00442EFC" w:rsidP="009F1063">
            <w:pPr>
              <w:spacing w:before="40" w:after="40"/>
              <w:rPr>
                <w:rFonts w:eastAsia="Arial Narrow,Arial" w:cs="Arial"/>
                <w:kern w:val="32"/>
                <w:szCs w:val="24"/>
              </w:rPr>
            </w:pPr>
            <w:r w:rsidRPr="00F04CD3">
              <w:rPr>
                <w:rFonts w:eastAsia="Arial Narrow,Arial" w:cs="Arial"/>
                <w:kern w:val="32"/>
                <w:szCs w:val="24"/>
              </w:rPr>
              <w:t>SEC-03.25</w:t>
            </w:r>
          </w:p>
        </w:tc>
        <w:tc>
          <w:tcPr>
            <w:tcW w:w="1011" w:type="pct"/>
          </w:tcPr>
          <w:p w14:paraId="7841A78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ecurity</w:t>
            </w:r>
          </w:p>
        </w:tc>
        <w:tc>
          <w:tcPr>
            <w:tcW w:w="3559" w:type="pct"/>
          </w:tcPr>
          <w:p w14:paraId="09C5E78D"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allow CDE to perform annual security audits of system activities when requested except in the case a breach. Costs for a CDE or third-party auditor to conduct the annual review will be outside of this contract. Notification of the audit will be provided to the contractor two (2) weeks prior to the requested audit date. The contractor must allow the CDE or authorized third-party auditor the right to inspect artifacts discovered in the audit. Contractor-owned data or shared systems may not kept by the auditor. (See original contract CN150012, Exhibit E–Additional Provisions, Section </w:t>
            </w:r>
            <w:r w:rsidRPr="00F04CD3">
              <w:rPr>
                <w:rFonts w:eastAsia="Arial Narrow,Arial" w:cs="Arial"/>
                <w:szCs w:val="24"/>
              </w:rPr>
              <w:lastRenderedPageBreak/>
              <w:t>XVIII–Ownership of Materials.) In the event that nonconformance to contract requirements is found as a result of the annual audit, the contractor must address the issue to be consistent with the applicable contract requirements.</w:t>
            </w:r>
          </w:p>
          <w:p w14:paraId="0850D48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p>
          <w:p w14:paraId="1FF623C0"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In the case of a breach, the contractor must allow the CDE to perform security audits upon demand in the area in which the breach occurred. The contractor must coordinate with the CDE to complete the audit related to a breach. Costs for an audit related to a breach will be negotiated between the contractor and the CDE according to applicable contract provisions.</w:t>
            </w:r>
          </w:p>
        </w:tc>
      </w:tr>
      <w:tr w:rsidR="004E7BEA" w:rsidRPr="00F04CD3" w14:paraId="7BFEDBA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EECEA7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DP-04.00</w:t>
            </w:r>
          </w:p>
        </w:tc>
        <w:tc>
          <w:tcPr>
            <w:tcW w:w="1011" w:type="pct"/>
          </w:tcPr>
          <w:p w14:paraId="31EBB56B"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3A9B89B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real-time progress reporting to LEA CAASPP coordinators, site coordinators, and the CDE pertaining to aggregate test administration information by LEA, school, course/grade, or content area consistent with the roles and permissions established during joint requirement sessions. The specifications of the progress reporting are to be finalized during joint requirement sessions but may include such information as number of tests scheduled (by date or session and test type), number of tests being administered, number of tests completed, and the number of scoreable tests completed.</w:t>
            </w:r>
          </w:p>
        </w:tc>
      </w:tr>
      <w:tr w:rsidR="004E7BEA" w:rsidRPr="00F04CD3" w14:paraId="7E0A6F7C"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B3DECB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1</w:t>
            </w:r>
          </w:p>
        </w:tc>
        <w:tc>
          <w:tcPr>
            <w:tcW w:w="1011" w:type="pct"/>
          </w:tcPr>
          <w:p w14:paraId="11AEE7F3"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E05030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bCs/>
                <w:szCs w:val="24"/>
              </w:rPr>
              <w:t>The contractor must have an established, repeatable Unit/Functional testing process for which evidence can be given if requested.</w:t>
            </w:r>
            <w:r w:rsidRPr="00F04CD3">
              <w:rPr>
                <w:rFonts w:eastAsia="Arial Narrow,Arial" w:cs="Arial"/>
                <w:szCs w:val="24"/>
              </w:rPr>
              <w:t xml:space="preserve"> The contractor must develop System/Functional, Integration, and User Acceptance Test Plans that describe, at a minimum:</w:t>
            </w:r>
          </w:p>
          <w:p w14:paraId="21532F9E"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Roles and responsibilities</w:t>
            </w:r>
          </w:p>
          <w:p w14:paraId="0F5679DF"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cope</w:t>
            </w:r>
          </w:p>
          <w:p w14:paraId="038E1FB4"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phases and schedule</w:t>
            </w:r>
          </w:p>
          <w:p w14:paraId="7E62FF00"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approach, methodology, and tools</w:t>
            </w:r>
          </w:p>
          <w:p w14:paraId="36DD8F33"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entry and exit criteria</w:t>
            </w:r>
          </w:p>
          <w:p w14:paraId="6CCB5617"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pass/fail criteria</w:t>
            </w:r>
          </w:p>
          <w:p w14:paraId="4FB2A3E5"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data and metrics</w:t>
            </w:r>
          </w:p>
          <w:p w14:paraId="134665A1"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reporting</w:t>
            </w:r>
          </w:p>
          <w:p w14:paraId="0EB59860"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lastRenderedPageBreak/>
              <w:t>System test scenarios, cases, and scripts</w:t>
            </w:r>
          </w:p>
          <w:p w14:paraId="67A347E8" w14:textId="77777777" w:rsidR="00442EFC" w:rsidRPr="00F04CD3" w:rsidRDefault="00442EFC" w:rsidP="00204021">
            <w:pPr>
              <w:numPr>
                <w:ilvl w:val="0"/>
                <w:numId w:val="54"/>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test defect management processes and procedures</w:t>
            </w:r>
          </w:p>
        </w:tc>
      </w:tr>
      <w:tr w:rsidR="004E7BEA" w:rsidRPr="00F04CD3" w14:paraId="74306621"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163F0F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DP-04.02</w:t>
            </w:r>
          </w:p>
        </w:tc>
        <w:tc>
          <w:tcPr>
            <w:tcW w:w="1011" w:type="pct"/>
          </w:tcPr>
          <w:p w14:paraId="221F21F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1F68026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system test environment(s) for each system test phase, including System/Functional, Integration, and User acceptance.</w:t>
            </w:r>
          </w:p>
        </w:tc>
      </w:tr>
      <w:tr w:rsidR="004E7BEA" w:rsidRPr="00F04CD3" w14:paraId="10ACA290"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FCAFBD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3</w:t>
            </w:r>
          </w:p>
        </w:tc>
        <w:tc>
          <w:tcPr>
            <w:tcW w:w="1011" w:type="pct"/>
          </w:tcPr>
          <w:p w14:paraId="292C710D"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28F9C2A3"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functional testing, including test environment(s), test data, and test to requirements/feature coverage.</w:t>
            </w:r>
          </w:p>
        </w:tc>
      </w:tr>
      <w:tr w:rsidR="004E7BEA" w:rsidRPr="00F04CD3" w14:paraId="2E142606"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49E51C6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4</w:t>
            </w:r>
          </w:p>
        </w:tc>
        <w:tc>
          <w:tcPr>
            <w:tcW w:w="1011" w:type="pct"/>
          </w:tcPr>
          <w:p w14:paraId="757F1D5D"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28966E5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have the ability to limit interim assessment usage (i.e., restrict interim usage) within one hour of receiving the direction from the CDE to do so. </w:t>
            </w:r>
          </w:p>
        </w:tc>
      </w:tr>
      <w:tr w:rsidR="004E7BEA" w:rsidRPr="00F04CD3" w14:paraId="48617DE2"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560377EA"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5</w:t>
            </w:r>
          </w:p>
        </w:tc>
        <w:tc>
          <w:tcPr>
            <w:tcW w:w="1011" w:type="pct"/>
          </w:tcPr>
          <w:p w14:paraId="5E1C2DA3"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A0FBA0D"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create unique test session IDs that ensure secure test administration. </w:t>
            </w:r>
          </w:p>
        </w:tc>
      </w:tr>
      <w:tr w:rsidR="004E7BEA" w:rsidRPr="00F04CD3" w14:paraId="54CA6AC7"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5F27160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6</w:t>
            </w:r>
          </w:p>
        </w:tc>
        <w:tc>
          <w:tcPr>
            <w:tcW w:w="1011" w:type="pct"/>
          </w:tcPr>
          <w:p w14:paraId="7983E21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5385F30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szCs w:val="24"/>
              </w:rPr>
            </w:pPr>
            <w:r w:rsidRPr="00F04CD3">
              <w:rPr>
                <w:rFonts w:eastAsia="Arial Narrow" w:cs="Arial"/>
                <w:szCs w:val="24"/>
              </w:rPr>
              <w:t>The Assessment Delivery System must allow for functionality to process approved appeals (i.e., test reset, invalidation, reopen, and restore).</w:t>
            </w:r>
          </w:p>
        </w:tc>
      </w:tr>
      <w:tr w:rsidR="004E7BEA" w:rsidRPr="00F04CD3" w14:paraId="048358A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46F367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7</w:t>
            </w:r>
          </w:p>
        </w:tc>
        <w:tc>
          <w:tcPr>
            <w:tcW w:w="1011" w:type="pct"/>
          </w:tcPr>
          <w:p w14:paraId="6988B1A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3C14C98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allow all students to review their answers for certain sections or sets of questions before moving on to the next section or completing the exam.</w:t>
            </w:r>
          </w:p>
        </w:tc>
      </w:tr>
      <w:tr w:rsidR="004E7BEA" w:rsidRPr="00F04CD3" w14:paraId="0D7DB192"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3DEC724E"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8</w:t>
            </w:r>
          </w:p>
        </w:tc>
        <w:tc>
          <w:tcPr>
            <w:tcW w:w="1011" w:type="pct"/>
          </w:tcPr>
          <w:p w14:paraId="32E9F54D"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54745214"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have controls to prevent a student from prematurely exiting an assessment or from being inadvertently exited from an assessment.</w:t>
            </w:r>
          </w:p>
        </w:tc>
      </w:tr>
      <w:tr w:rsidR="004E7BEA" w:rsidRPr="00F04CD3" w14:paraId="28A8B2F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A11DB8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09</w:t>
            </w:r>
          </w:p>
        </w:tc>
        <w:tc>
          <w:tcPr>
            <w:tcW w:w="1011" w:type="pct"/>
          </w:tcPr>
          <w:p w14:paraId="0A1F60FA"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0D7FA4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default to human voice when both human and machine voice options are available as a feature of accessibility supports, tools, or accommodations.</w:t>
            </w:r>
          </w:p>
        </w:tc>
      </w:tr>
      <w:tr w:rsidR="004E7BEA" w:rsidRPr="00F04CD3" w14:paraId="431F1F21"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6AE639F1"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0</w:t>
            </w:r>
          </w:p>
        </w:tc>
        <w:tc>
          <w:tcPr>
            <w:tcW w:w="1011" w:type="pct"/>
          </w:tcPr>
          <w:p w14:paraId="1D49C3B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31E541E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ave student responses to selected-response items (both linked to common stimuli and not) upon selection by the student.</w:t>
            </w:r>
          </w:p>
        </w:tc>
      </w:tr>
      <w:tr w:rsidR="004E7BEA" w:rsidRPr="00F04CD3" w14:paraId="3B0C13DC"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BF9FC6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1</w:t>
            </w:r>
          </w:p>
        </w:tc>
        <w:tc>
          <w:tcPr>
            <w:tcW w:w="1011" w:type="pct"/>
          </w:tcPr>
          <w:p w14:paraId="60548C80"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269EF43A"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ave student responses to constructed-response items and technology-enhanced (e.g., drag/drop, graphing) items.</w:t>
            </w:r>
          </w:p>
        </w:tc>
      </w:tr>
      <w:tr w:rsidR="004E7BEA" w:rsidRPr="00F04CD3" w14:paraId="0CF6A5B7"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5962C10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2</w:t>
            </w:r>
          </w:p>
        </w:tc>
        <w:tc>
          <w:tcPr>
            <w:tcW w:w="1011" w:type="pct"/>
          </w:tcPr>
          <w:p w14:paraId="3C93144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17E14F3"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allow test administrators to start, stop, pause, and resume a test session.</w:t>
            </w:r>
          </w:p>
        </w:tc>
      </w:tr>
      <w:tr w:rsidR="004E7BEA" w:rsidRPr="00F04CD3" w14:paraId="09E83018"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D4025A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DP-04.13</w:t>
            </w:r>
          </w:p>
        </w:tc>
        <w:tc>
          <w:tcPr>
            <w:tcW w:w="1011" w:type="pct"/>
          </w:tcPr>
          <w:p w14:paraId="50F0B4F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3D5BE83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For the Smarter Balanced Interim Assessments only, the Assessment Delivery System must allow test administrators to specify a limited set (number) of questions for testing.</w:t>
            </w:r>
          </w:p>
        </w:tc>
      </w:tr>
      <w:tr w:rsidR="004E7BEA" w:rsidRPr="00F04CD3" w14:paraId="4AA02118"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B89BF5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4</w:t>
            </w:r>
          </w:p>
        </w:tc>
        <w:tc>
          <w:tcPr>
            <w:tcW w:w="1011" w:type="pct"/>
          </w:tcPr>
          <w:p w14:paraId="5E7E566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2FC5998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allow test administrators to monitor student progress during testing, which includes but is not limited to having the ability to determine which item a student is currently working on without showing the item or student response.</w:t>
            </w:r>
          </w:p>
        </w:tc>
      </w:tr>
      <w:tr w:rsidR="004E7BEA" w:rsidRPr="00F04CD3" w14:paraId="58E26A47"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C22670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5</w:t>
            </w:r>
          </w:p>
        </w:tc>
        <w:tc>
          <w:tcPr>
            <w:tcW w:w="1011" w:type="pct"/>
          </w:tcPr>
          <w:p w14:paraId="4ED6E15D"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24908F9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a user interface (accessible to user roles consistent with those established during joint requirement sessions) to activate and deactivate accessibility tools, supports, and accommodations. The activations/deactivations made via the user interface must be made prior to a student taking a test and must be immediately available to the student once he or she begins testing.</w:t>
            </w:r>
          </w:p>
        </w:tc>
      </w:tr>
      <w:tr w:rsidR="004E7BEA" w:rsidRPr="00F04CD3" w14:paraId="6AB57F84"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114036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6</w:t>
            </w:r>
          </w:p>
        </w:tc>
        <w:tc>
          <w:tcPr>
            <w:tcW w:w="1011" w:type="pct"/>
          </w:tcPr>
          <w:p w14:paraId="77D2750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5FE18B9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retain previously saved student responses when a test is paused or restarted.</w:t>
            </w:r>
          </w:p>
        </w:tc>
      </w:tr>
      <w:tr w:rsidR="004E7BEA" w:rsidRPr="00F04CD3" w14:paraId="0BE9500C"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FE9CC5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7</w:t>
            </w:r>
          </w:p>
        </w:tc>
        <w:tc>
          <w:tcPr>
            <w:tcW w:w="1011" w:type="pct"/>
          </w:tcPr>
          <w:p w14:paraId="5751C45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6E6B63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save student responses and end a test session when there is no activity on the test for a specified period established during joint requirement sessions.</w:t>
            </w:r>
          </w:p>
        </w:tc>
      </w:tr>
      <w:tr w:rsidR="004E7BEA" w:rsidRPr="00F04CD3" w14:paraId="14D3807F"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10B09DC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8</w:t>
            </w:r>
          </w:p>
        </w:tc>
        <w:tc>
          <w:tcPr>
            <w:tcW w:w="1011" w:type="pct"/>
          </w:tcPr>
          <w:p w14:paraId="62A17E5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6879698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For the Smarter Balanced interim assessment only, the Assessment Delivery System must allow for out-of-level testing (i.e., administration of tests that are not consistent with the student’s enrolled grade).</w:t>
            </w:r>
          </w:p>
        </w:tc>
      </w:tr>
      <w:tr w:rsidR="004E7BEA" w:rsidRPr="00F04CD3" w14:paraId="6F32A7A8"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0F5510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DP-04.19</w:t>
            </w:r>
          </w:p>
        </w:tc>
        <w:tc>
          <w:tcPr>
            <w:tcW w:w="1011" w:type="pct"/>
          </w:tcPr>
          <w:p w14:paraId="2E32E2B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System Development Process</w:t>
            </w:r>
          </w:p>
        </w:tc>
        <w:tc>
          <w:tcPr>
            <w:tcW w:w="3559" w:type="pct"/>
          </w:tcPr>
          <w:p w14:paraId="713090DF"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For the Smarter Balanced interim assessment only, the Assessment Delivery System must allow an unlimited number of interim tests to be administered to any one student.</w:t>
            </w:r>
          </w:p>
        </w:tc>
      </w:tr>
      <w:tr w:rsidR="004E7BEA" w:rsidRPr="00F04CD3" w14:paraId="45AC9481"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556C08F"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IM-05.00</w:t>
            </w:r>
          </w:p>
        </w:tc>
        <w:tc>
          <w:tcPr>
            <w:tcW w:w="1011" w:type="pct"/>
          </w:tcPr>
          <w:p w14:paraId="6C25F06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Implementation</w:t>
            </w:r>
          </w:p>
        </w:tc>
        <w:tc>
          <w:tcPr>
            <w:tcW w:w="3559" w:type="pct"/>
          </w:tcPr>
          <w:p w14:paraId="0684CA6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develop a System Implementation Plan that describes how the Assessment Technology Platform will be deployed, installed, and transitioned into an operational system. The plan shall include, at a minimum:</w:t>
            </w:r>
          </w:p>
          <w:p w14:paraId="2F55BEBD"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an overview of the hosting system;</w:t>
            </w:r>
          </w:p>
          <w:p w14:paraId="07833307"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implementation readiness assessment methodology and schedule;</w:t>
            </w:r>
          </w:p>
          <w:p w14:paraId="4F494944"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lastRenderedPageBreak/>
              <w:t>implementation schedule, including field tests and pilots;</w:t>
            </w:r>
          </w:p>
          <w:p w14:paraId="498C989C"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description of the major tasks involved in the implementation;</w:t>
            </w:r>
          </w:p>
          <w:p w14:paraId="31C76985"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overall resources needed to support the implementation effort, including hardware, software, facilities, materials, and personnel;</w:t>
            </w:r>
          </w:p>
          <w:p w14:paraId="4A27ECC8"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ecurity features associated with the system when it is implemented, including security during implementation;</w:t>
            </w:r>
          </w:p>
          <w:p w14:paraId="78B389D9"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description of performance monitoring tools and techniques;</w:t>
            </w:r>
          </w:p>
          <w:p w14:paraId="1ABC37D4"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any site-specific implementation requirements;</w:t>
            </w:r>
          </w:p>
          <w:p w14:paraId="41B68C5E"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description of process for validating the implementation was successful;</w:t>
            </w:r>
          </w:p>
          <w:p w14:paraId="1333CF83" w14:textId="77777777" w:rsidR="00442EFC" w:rsidRPr="00F04CD3" w:rsidRDefault="00442EFC" w:rsidP="00204021">
            <w:pPr>
              <w:numPr>
                <w:ilvl w:val="0"/>
                <w:numId w:val="53"/>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description of system acceptance and sign-off process.</w:t>
            </w:r>
          </w:p>
        </w:tc>
      </w:tr>
      <w:tr w:rsidR="004E7BEA" w:rsidRPr="00F04CD3" w14:paraId="5BD9E2D4"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08C9F06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UEP-06.00</w:t>
            </w:r>
          </w:p>
        </w:tc>
        <w:tc>
          <w:tcPr>
            <w:tcW w:w="1011" w:type="pct"/>
          </w:tcPr>
          <w:p w14:paraId="4617991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12582D9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conform to a consistent look and feel for each class of user for all components of the system, including Smarter Balanced and non-Smarter Balanced components.</w:t>
            </w:r>
          </w:p>
        </w:tc>
      </w:tr>
      <w:tr w:rsidR="004E7BEA" w:rsidRPr="00F04CD3" w14:paraId="7B80B18D"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50DFCB3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UEP-06.01</w:t>
            </w:r>
          </w:p>
        </w:tc>
        <w:tc>
          <w:tcPr>
            <w:tcW w:w="1011" w:type="pct"/>
          </w:tcPr>
          <w:p w14:paraId="3483BB8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3CBEB70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cs="Arial"/>
                <w:szCs w:val="24"/>
              </w:rPr>
            </w:pPr>
            <w:r w:rsidRPr="00F04CD3">
              <w:rPr>
                <w:rFonts w:eastAsia="Arial Narrow,Arial" w:cs="Arial"/>
                <w:szCs w:val="24"/>
              </w:rPr>
              <w:t>The Assessment Delivery System must display (on the workstation screen) the name of the student who is testing.</w:t>
            </w:r>
          </w:p>
        </w:tc>
      </w:tr>
      <w:tr w:rsidR="004E7BEA" w:rsidRPr="00F04CD3" w14:paraId="5CD66A88"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32873E6"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UEP-06.02</w:t>
            </w:r>
          </w:p>
        </w:tc>
        <w:tc>
          <w:tcPr>
            <w:tcW w:w="1011" w:type="pct"/>
          </w:tcPr>
          <w:p w14:paraId="11F2F3D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3080EB7A"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Technology Platform must be presented as a cohesive, single system with a single sign-on and seamless navigation. The single sign-on may be achieved by using the Smarter Balanced single sign-on or, if available, the use of a California single sign-on that can integrate with the Smarter Balanced single sign-on.</w:t>
            </w:r>
            <w:r w:rsidRPr="00F04CD3">
              <w:rPr>
                <w:rFonts w:eastAsia="Arial Narrow,Arial" w:cs="Arial"/>
                <w:strike/>
                <w:szCs w:val="24"/>
              </w:rPr>
              <w:t xml:space="preserve"> </w:t>
            </w:r>
          </w:p>
        </w:tc>
      </w:tr>
      <w:tr w:rsidR="004E7BEA" w:rsidRPr="00F04CD3" w14:paraId="794D2EBB"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8C1BAA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UEP-06.03</w:t>
            </w:r>
          </w:p>
        </w:tc>
        <w:tc>
          <w:tcPr>
            <w:tcW w:w="1011" w:type="pct"/>
          </w:tcPr>
          <w:p w14:paraId="2B21501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380A2C2B"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adhere to industry best practice user interface standards and use industry best practice user interface controls in accordance with the supported end-user devices (e.g., W3C, Microsoft).</w:t>
            </w:r>
          </w:p>
        </w:tc>
      </w:tr>
      <w:tr w:rsidR="004E7BEA" w:rsidRPr="00F04CD3" w14:paraId="6E968043"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106B63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UEP-06.04</w:t>
            </w:r>
          </w:p>
        </w:tc>
        <w:tc>
          <w:tcPr>
            <w:tcW w:w="1011" w:type="pct"/>
          </w:tcPr>
          <w:p w14:paraId="1989469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42666DFE" w14:textId="33F9B532"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comply with all applicable accessibility standards set forth in California </w:t>
            </w:r>
            <w:r w:rsidRPr="00F04CD3">
              <w:rPr>
                <w:rFonts w:eastAsia="Arial Narrow" w:cs="Arial"/>
                <w:szCs w:val="24"/>
              </w:rPr>
              <w:t>Government Code</w:t>
            </w:r>
            <w:r w:rsidRPr="00F04CD3">
              <w:rPr>
                <w:rFonts w:eastAsia="Arial Narrow,Arial" w:cs="Arial"/>
                <w:szCs w:val="24"/>
              </w:rPr>
              <w:t xml:space="preserve"> Section 11135 as well as policy set forth in the CDE Web Accessibility standards located at </w:t>
            </w:r>
            <w:hyperlink r:id="rId63" w:tooltip="CDE Web Accessibility standards ">
              <w:r w:rsidRPr="00F04CD3">
                <w:rPr>
                  <w:rFonts w:eastAsia="Arial Narrow,Arial" w:cs="Arial"/>
                  <w:color w:val="0000FF"/>
                  <w:szCs w:val="24"/>
                  <w:u w:val="single"/>
                </w:rPr>
                <w:t>http://www.cde.ca.gov/re/di/ws/webaccessstds.asp</w:t>
              </w:r>
            </w:hyperlink>
            <w:r w:rsidRPr="00F04CD3">
              <w:rPr>
                <w:rFonts w:eastAsia="Arial Narrow,Arial" w:cs="Arial"/>
                <w:szCs w:val="24"/>
              </w:rPr>
              <w:t xml:space="preserve"> (excluding vendor-specific proprietary systems).</w:t>
            </w:r>
          </w:p>
        </w:tc>
      </w:tr>
      <w:tr w:rsidR="004E7BEA" w:rsidRPr="00F04CD3" w14:paraId="26360C5B"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1EC3862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UEP-06.05</w:t>
            </w:r>
          </w:p>
        </w:tc>
        <w:tc>
          <w:tcPr>
            <w:tcW w:w="1011" w:type="pct"/>
          </w:tcPr>
          <w:p w14:paraId="4DFD2FC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051F8B7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DE Web-Based Systems must provide online, context-sensitive help for each class of user. The specific features </w:t>
            </w:r>
            <w:r w:rsidRPr="00F04CD3">
              <w:rPr>
                <w:rFonts w:eastAsia="Arial Narrow,Arial" w:cs="Arial"/>
                <w:szCs w:val="24"/>
              </w:rPr>
              <w:lastRenderedPageBreak/>
              <w:t>requiring online help shall be identified during joint requirement sessions.</w:t>
            </w:r>
          </w:p>
        </w:tc>
      </w:tr>
      <w:tr w:rsidR="004E7BEA" w:rsidRPr="00F04CD3" w14:paraId="739EAC58"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0284B46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UEP-06.06</w:t>
            </w:r>
          </w:p>
        </w:tc>
        <w:tc>
          <w:tcPr>
            <w:tcW w:w="1011" w:type="pct"/>
          </w:tcPr>
          <w:p w14:paraId="3809E03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User Experience</w:t>
            </w:r>
          </w:p>
        </w:tc>
        <w:tc>
          <w:tcPr>
            <w:tcW w:w="3559" w:type="pct"/>
          </w:tcPr>
          <w:p w14:paraId="6DEB36B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user interfaces (both administrators and students) of the Assessment Delivery System must be identical except for required deviations due to differences between Smarter Balanced and non-Smarter Balanced tests (e.g., skip item functionality would only be available on non-Smarter Balanced tests).</w:t>
            </w:r>
          </w:p>
        </w:tc>
      </w:tr>
      <w:tr w:rsidR="004E7BEA" w:rsidRPr="00F04CD3" w14:paraId="6D1BACE4"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946B01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TAC-07.00</w:t>
            </w:r>
          </w:p>
        </w:tc>
        <w:tc>
          <w:tcPr>
            <w:tcW w:w="1011" w:type="pct"/>
          </w:tcPr>
          <w:p w14:paraId="17DD5F0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 xml:space="preserve">Technical Assistance Center </w:t>
            </w:r>
          </w:p>
        </w:tc>
        <w:tc>
          <w:tcPr>
            <w:tcW w:w="3559" w:type="pct"/>
          </w:tcPr>
          <w:p w14:paraId="2292999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Tier 1, 2, and 3 supports for technical issues as referenced in RFS Section 3.2.3.</w:t>
            </w:r>
          </w:p>
        </w:tc>
      </w:tr>
      <w:tr w:rsidR="004E7BEA" w:rsidRPr="00F04CD3" w14:paraId="6821C12B"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59C4A202"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TAC-07.01</w:t>
            </w:r>
          </w:p>
        </w:tc>
        <w:tc>
          <w:tcPr>
            <w:tcW w:w="1011" w:type="pct"/>
          </w:tcPr>
          <w:p w14:paraId="6788183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 xml:space="preserve">Technical Assistance Center </w:t>
            </w:r>
          </w:p>
        </w:tc>
        <w:tc>
          <w:tcPr>
            <w:tcW w:w="3559" w:type="pct"/>
          </w:tcPr>
          <w:p w14:paraId="6B16E37A"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provide an escalation to Tier 2 and 3 support for unresolved Tier 1 issues consistent with RFS Section 3.2.3. </w:t>
            </w:r>
          </w:p>
        </w:tc>
      </w:tr>
      <w:tr w:rsidR="004E7BEA" w:rsidRPr="00F04CD3" w14:paraId="10CF677F"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1FC869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TAC-07.02</w:t>
            </w:r>
          </w:p>
        </w:tc>
        <w:tc>
          <w:tcPr>
            <w:tcW w:w="1011" w:type="pct"/>
          </w:tcPr>
          <w:p w14:paraId="7FC3D48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 xml:space="preserve">Technical Assistance Center </w:t>
            </w:r>
          </w:p>
        </w:tc>
        <w:tc>
          <w:tcPr>
            <w:tcW w:w="3559" w:type="pct"/>
          </w:tcPr>
          <w:p w14:paraId="16BDF792"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process for working with user-sponsored technical support organizations (i.e., LEA and the</w:t>
            </w:r>
            <w:r w:rsidRPr="00F04CD3">
              <w:rPr>
                <w:rFonts w:eastAsia="Arial Narrow,Arial" w:cs="Arial"/>
                <w:b/>
                <w:szCs w:val="24"/>
                <w:u w:val="single"/>
              </w:rPr>
              <w:t xml:space="preserve"> </w:t>
            </w:r>
            <w:r w:rsidRPr="00F04CD3">
              <w:rPr>
                <w:rFonts w:eastAsia="Arial Narrow,Arial" w:cs="Arial"/>
                <w:szCs w:val="24"/>
              </w:rPr>
              <w:t>CDE information technology groups).</w:t>
            </w:r>
          </w:p>
        </w:tc>
      </w:tr>
      <w:tr w:rsidR="004E7BEA" w:rsidRPr="00F04CD3" w14:paraId="1E226B6A"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7FC2233D"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TAC-07.03</w:t>
            </w:r>
          </w:p>
        </w:tc>
        <w:tc>
          <w:tcPr>
            <w:tcW w:w="1011" w:type="pct"/>
          </w:tcPr>
          <w:p w14:paraId="55CECC87"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 xml:space="preserve">Technical Assistance Center </w:t>
            </w:r>
          </w:p>
        </w:tc>
        <w:tc>
          <w:tcPr>
            <w:tcW w:w="3559" w:type="pct"/>
          </w:tcPr>
          <w:p w14:paraId="79892A23"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system support ticket tracking, resolution, and reporting.</w:t>
            </w:r>
          </w:p>
        </w:tc>
      </w:tr>
      <w:tr w:rsidR="004E7BEA" w:rsidRPr="00F04CD3" w14:paraId="04B0F2A6"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97F8E2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RM-08.00</w:t>
            </w:r>
          </w:p>
        </w:tc>
        <w:tc>
          <w:tcPr>
            <w:tcW w:w="1011" w:type="pct"/>
          </w:tcPr>
          <w:p w14:paraId="1D7D8DC5" w14:textId="77777777" w:rsidR="00442EFC" w:rsidRPr="00F04CD3" w:rsidRDefault="00442EFC" w:rsidP="009F1063">
            <w:pPr>
              <w:spacing w:before="40" w:after="40"/>
              <w:ind w:firstLine="14"/>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System Delivery Release Management</w:t>
            </w:r>
          </w:p>
        </w:tc>
        <w:tc>
          <w:tcPr>
            <w:tcW w:w="3559" w:type="pct"/>
          </w:tcPr>
          <w:p w14:paraId="74B46DF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System Delivery Release Management Plan that includes, at a minimum:</w:t>
            </w:r>
          </w:p>
          <w:p w14:paraId="48ECA8A7"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cope;</w:t>
            </w:r>
          </w:p>
          <w:p w14:paraId="3A0EE06A"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roles and responsibilities;</w:t>
            </w:r>
          </w:p>
          <w:p w14:paraId="67C422DD"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Release Management approach and methodology;</w:t>
            </w:r>
          </w:p>
          <w:p w14:paraId="6A7A68C0"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cesses and procedures for solution maintenance and upgrade as it relates to participation in, and implementation of, subsequent versions of the open-source Smarter Balanced code base, as well as proprietary modifications and independently developed components (only applicable if the Assessment Delivery System uses the Smarter Balanced open-source code);</w:t>
            </w:r>
          </w:p>
          <w:p w14:paraId="7511803D"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cess and procedures for communications and coordination with internal and external partners;</w:t>
            </w:r>
          </w:p>
          <w:p w14:paraId="3B7192FB"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description of release artifacts, including release notes and reports;</w:t>
            </w:r>
          </w:p>
          <w:p w14:paraId="0F20738A"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inputs to Release Management;</w:t>
            </w:r>
          </w:p>
          <w:p w14:paraId="6AFD2C21"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lastRenderedPageBreak/>
              <w:t>description of release types, including maintenance and emergency releases;</w:t>
            </w:r>
          </w:p>
          <w:p w14:paraId="0D92D445"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cesses and procedures for performing scheduled and unscheduled releases;</w:t>
            </w:r>
          </w:p>
          <w:p w14:paraId="54E60C4B"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system outage management;</w:t>
            </w:r>
          </w:p>
          <w:p w14:paraId="1872800D"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cesses and procedures for performing scheduled and unscheduled releases;</w:t>
            </w:r>
          </w:p>
          <w:p w14:paraId="7BA72E4A"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release testing procedures, including regression and integration testing with CALPADS and other external partners;</w:t>
            </w:r>
          </w:p>
          <w:p w14:paraId="57A7B63B"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duction readiness procedures;</w:t>
            </w:r>
          </w:p>
          <w:p w14:paraId="5806DE42"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duction deployment procedures;</w:t>
            </w:r>
          </w:p>
          <w:p w14:paraId="1A89683D"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duction validation procedures;</w:t>
            </w:r>
          </w:p>
          <w:p w14:paraId="2470B2F8"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processes and procedures for system delivery acceptance;</w:t>
            </w:r>
          </w:p>
          <w:p w14:paraId="128EA086" w14:textId="77777777" w:rsidR="00442EFC" w:rsidRPr="00F04CD3" w:rsidRDefault="00442EFC" w:rsidP="00204021">
            <w:pPr>
              <w:numPr>
                <w:ilvl w:val="0"/>
                <w:numId w:val="49"/>
              </w:numPr>
              <w:spacing w:before="40" w:after="40"/>
              <w:ind w:left="247" w:hanging="247"/>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release rollback/back-out procedures.</w:t>
            </w:r>
          </w:p>
        </w:tc>
      </w:tr>
      <w:tr w:rsidR="004E7BEA" w:rsidRPr="00F04CD3" w14:paraId="1B1FB704"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359861A"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SRM-08.01</w:t>
            </w:r>
          </w:p>
        </w:tc>
        <w:tc>
          <w:tcPr>
            <w:tcW w:w="1011" w:type="pct"/>
          </w:tcPr>
          <w:p w14:paraId="6C7A44F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System Delivery Release Management</w:t>
            </w:r>
          </w:p>
        </w:tc>
        <w:tc>
          <w:tcPr>
            <w:tcW w:w="3559" w:type="pct"/>
          </w:tcPr>
          <w:p w14:paraId="29B4E0C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process for scheduled and unscheduled releases.</w:t>
            </w:r>
          </w:p>
        </w:tc>
      </w:tr>
      <w:tr w:rsidR="004E7BEA" w:rsidRPr="00F04CD3" w14:paraId="05E43148" w14:textId="77777777" w:rsidTr="004E7BEA">
        <w:trPr>
          <w:trHeight w:val="647"/>
        </w:trPr>
        <w:tc>
          <w:tcPr>
            <w:cnfStyle w:val="001000000000" w:firstRow="0" w:lastRow="0" w:firstColumn="1" w:lastColumn="0" w:oddVBand="0" w:evenVBand="0" w:oddHBand="0" w:evenHBand="0" w:firstRowFirstColumn="0" w:firstRowLastColumn="0" w:lastRowFirstColumn="0" w:lastRowLastColumn="0"/>
            <w:tcW w:w="430" w:type="pct"/>
          </w:tcPr>
          <w:p w14:paraId="2ABCD8F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SRM-08.02</w:t>
            </w:r>
          </w:p>
        </w:tc>
        <w:tc>
          <w:tcPr>
            <w:tcW w:w="1011" w:type="pct"/>
          </w:tcPr>
          <w:p w14:paraId="29DB49C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System Delivery Release Management</w:t>
            </w:r>
          </w:p>
        </w:tc>
        <w:tc>
          <w:tcPr>
            <w:tcW w:w="3559" w:type="pct"/>
          </w:tcPr>
          <w:p w14:paraId="5CAA21E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comply with the system delivery acceptance process as defined by the CDE for the initial, and each subsequent, system delivery release.</w:t>
            </w:r>
          </w:p>
        </w:tc>
      </w:tr>
      <w:tr w:rsidR="004E7BEA" w:rsidRPr="00F04CD3" w14:paraId="41055B79"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E4342C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0</w:t>
            </w:r>
          </w:p>
        </w:tc>
        <w:tc>
          <w:tcPr>
            <w:tcW w:w="1011" w:type="pct"/>
          </w:tcPr>
          <w:p w14:paraId="1565281B" w14:textId="77777777" w:rsidR="00442EFC" w:rsidRPr="00F04CD3" w:rsidRDefault="00442EFC" w:rsidP="009F1063">
            <w:pPr>
              <w:spacing w:before="40" w:after="40"/>
              <w:ind w:firstLine="14"/>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Performance</w:t>
            </w:r>
          </w:p>
        </w:tc>
        <w:tc>
          <w:tcPr>
            <w:tcW w:w="3559" w:type="pct"/>
          </w:tcPr>
          <w:p w14:paraId="64C0518C"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AASPP Assessment Delivery System has dedicated support for 750,000 concurrent users, with expandable capacity to support over 2,000,000 concurrent users using shared services. These users are inclusive of student test takers and test administrators between the hours of 6 a.m. and 8 p.m. PT Monday through Friday. </w:t>
            </w:r>
            <w:r w:rsidRPr="00F04CD3">
              <w:rPr>
                <w:rFonts w:eastAsia="Arial Narrow,Arial" w:cs="Arial"/>
                <w:dstrike/>
                <w:szCs w:val="24"/>
              </w:rPr>
              <w:t xml:space="preserve"> </w:t>
            </w:r>
          </w:p>
        </w:tc>
      </w:tr>
      <w:tr w:rsidR="004E7BEA" w:rsidRPr="00F04CD3" w14:paraId="130F5DC6"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5931537"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1</w:t>
            </w:r>
          </w:p>
        </w:tc>
        <w:tc>
          <w:tcPr>
            <w:tcW w:w="1011" w:type="pct"/>
          </w:tcPr>
          <w:p w14:paraId="76A193CD" w14:textId="77777777" w:rsidR="00442EFC" w:rsidRPr="00F04CD3" w:rsidRDefault="00442EFC" w:rsidP="009F1063">
            <w:pPr>
              <w:spacing w:before="40" w:after="40"/>
              <w:ind w:firstLine="14"/>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Performance</w:t>
            </w:r>
          </w:p>
        </w:tc>
        <w:tc>
          <w:tcPr>
            <w:tcW w:w="3559" w:type="pct"/>
          </w:tcPr>
          <w:p w14:paraId="2FB021D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an adequate number of concurrent Web sessions to support the number of concurrent users at any given time.</w:t>
            </w:r>
          </w:p>
        </w:tc>
      </w:tr>
      <w:tr w:rsidR="004E7BEA" w:rsidRPr="00F04CD3" w14:paraId="02D7E87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F8D238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2</w:t>
            </w:r>
          </w:p>
        </w:tc>
        <w:tc>
          <w:tcPr>
            <w:tcW w:w="1011" w:type="pct"/>
          </w:tcPr>
          <w:p w14:paraId="749917D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30352BA3"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deliver 100% of the test questions with no more than five seconds of latency while serving a simulated peak concurrent user load as tested from a series of test devices connected to a test lab </w:t>
            </w:r>
            <w:r w:rsidRPr="00F04CD3">
              <w:rPr>
                <w:rFonts w:eastAsia="Arial Narrow,Arial" w:cs="Arial"/>
                <w:bCs/>
                <w:szCs w:val="24"/>
              </w:rPr>
              <w:t xml:space="preserve">Performance testing results will be provided to the CDE annually prior to the launch of testing in January. The performance testing results will provide details on the number of concurrent users tested and associated latency </w:t>
            </w:r>
            <w:r w:rsidRPr="00F04CD3">
              <w:rPr>
                <w:rFonts w:eastAsia="Arial Narrow,Arial" w:cs="Arial"/>
                <w:bCs/>
                <w:szCs w:val="24"/>
              </w:rPr>
              <w:lastRenderedPageBreak/>
              <w:t>with test delivery as well as meeting all the requirements in Section 3.2.B.9.</w:t>
            </w:r>
          </w:p>
        </w:tc>
      </w:tr>
      <w:tr w:rsidR="004E7BEA" w:rsidRPr="00F04CD3" w14:paraId="6D0B390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FFD749F"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PER-09.03</w:t>
            </w:r>
          </w:p>
        </w:tc>
        <w:tc>
          <w:tcPr>
            <w:tcW w:w="1011" w:type="pct"/>
          </w:tcPr>
          <w:p w14:paraId="296FC05F"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Performance</w:t>
            </w:r>
          </w:p>
        </w:tc>
        <w:tc>
          <w:tcPr>
            <w:tcW w:w="3559" w:type="pct"/>
          </w:tcPr>
          <w:p w14:paraId="3F33C75E"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conduct performance/load/stress testing that addresses, at a minimum, the following objectives:</w:t>
            </w:r>
          </w:p>
          <w:p w14:paraId="4074263C"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To verify the reliability of the application under stress.</w:t>
            </w:r>
          </w:p>
          <w:p w14:paraId="42EB9168"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To determine application’s behavior under extreme load conditions.</w:t>
            </w:r>
          </w:p>
          <w:p w14:paraId="623612CE"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To discover application bugs that occurs only under high load conditions. These can include such things as synchronization issues, race conditions, and memory leaks.</w:t>
            </w:r>
          </w:p>
          <w:p w14:paraId="4F7C4260"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To determine the application's robustness in terms of extreme load and help application administrators to determine if the application will perform sufficiently if the current load goes well above the expected maximum.</w:t>
            </w:r>
          </w:p>
        </w:tc>
      </w:tr>
      <w:tr w:rsidR="004E7BEA" w:rsidRPr="00F04CD3" w14:paraId="3FA0196E"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6297F82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4</w:t>
            </w:r>
          </w:p>
        </w:tc>
        <w:tc>
          <w:tcPr>
            <w:tcW w:w="1011" w:type="pct"/>
          </w:tcPr>
          <w:p w14:paraId="7B17703D"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4D39DB5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System must demonstrate performance and stress requirements compliance through rigorous performance testing prior to the opening of the summative testing window. </w:t>
            </w:r>
          </w:p>
        </w:tc>
      </w:tr>
      <w:tr w:rsidR="004E7BEA" w:rsidRPr="00F04CD3" w14:paraId="15390946"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BFC6AB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5</w:t>
            </w:r>
          </w:p>
        </w:tc>
        <w:tc>
          <w:tcPr>
            <w:tcW w:w="1011" w:type="pct"/>
          </w:tcPr>
          <w:p w14:paraId="1D972C4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4B8A5704"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provide a performance, load, and stress testing environment that </w:t>
            </w:r>
            <w:r w:rsidRPr="00F04CD3">
              <w:rPr>
                <w:rFonts w:eastAsia="Arial Narrow,Arial" w:cs="Arial"/>
                <w:bCs/>
                <w:szCs w:val="24"/>
              </w:rPr>
              <w:t>utilizes the same code base</w:t>
            </w:r>
            <w:r w:rsidRPr="00F04CD3">
              <w:rPr>
                <w:rFonts w:eastAsia="Arial Narrow,Arial" w:cs="Arial"/>
                <w:szCs w:val="24"/>
              </w:rPr>
              <w:t xml:space="preserve"> as the production environment and is capable of simulating peak transaction and user loads as well as data creation/storage/transfer capacities.</w:t>
            </w:r>
          </w:p>
        </w:tc>
      </w:tr>
      <w:tr w:rsidR="004E7BEA" w:rsidRPr="00F04CD3" w14:paraId="2370C93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8258D9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6</w:t>
            </w:r>
          </w:p>
        </w:tc>
        <w:tc>
          <w:tcPr>
            <w:tcW w:w="1011" w:type="pct"/>
          </w:tcPr>
          <w:p w14:paraId="63B56E1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424D1D7B"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work with the CDE during joint requirement development sessions to define performance thresholds that include, but are not limited to, network utilization, component latency/processing time, screen refresh rates, test item delivery latency, and test answer submission latency.</w:t>
            </w:r>
          </w:p>
        </w:tc>
      </w:tr>
      <w:tr w:rsidR="004E7BEA" w:rsidRPr="00F04CD3" w14:paraId="0B96540C"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38E3C1B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7</w:t>
            </w:r>
          </w:p>
        </w:tc>
        <w:tc>
          <w:tcPr>
            <w:tcW w:w="1011" w:type="pct"/>
          </w:tcPr>
          <w:p w14:paraId="148B133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366D3CB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conduct performance/load/stress testing that identifies, at a minimum:</w:t>
            </w:r>
          </w:p>
          <w:p w14:paraId="17BEE524"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the hardware and/or the system's configurations/communication bottlenecks and their causes;</w:t>
            </w:r>
          </w:p>
          <w:p w14:paraId="11695373"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application’s response times;</w:t>
            </w:r>
          </w:p>
          <w:p w14:paraId="10B30D31"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application’s throughput;</w:t>
            </w:r>
          </w:p>
          <w:p w14:paraId="400DBCEF"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maximum concurrent users that application can bear in a system;</w:t>
            </w:r>
          </w:p>
          <w:p w14:paraId="6A15F623"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lastRenderedPageBreak/>
              <w:t>resource (e.g., CPU, RAM, network I/O, and disk I/O) utilizations that application consumes during the test;</w:t>
            </w:r>
          </w:p>
          <w:p w14:paraId="67908A55"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behavior of the system under various workload types including normal load and peak load;</w:t>
            </w:r>
          </w:p>
          <w:p w14:paraId="2F17D51E"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Arial" w:cs="Arial"/>
                <w:szCs w:val="24"/>
              </w:rPr>
              <w:t>at what parameter levels beyond the minimum the system performance degrades below acceptable performance thresholds</w:t>
            </w:r>
            <w:r w:rsidRPr="00F04CD3">
              <w:rPr>
                <w:rFonts w:eastAsia="Arial Narrow" w:cs="Arial"/>
                <w:szCs w:val="24"/>
              </w:rPr>
              <w:t xml:space="preserve">; </w:t>
            </w:r>
          </w:p>
          <w:p w14:paraId="4057AB80"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symptoms and causes of application failure under stress conditions;</w:t>
            </w:r>
          </w:p>
          <w:p w14:paraId="7E5B31E7" w14:textId="77777777" w:rsidR="00442EFC" w:rsidRPr="00F04CD3" w:rsidRDefault="00442EFC" w:rsidP="00204021">
            <w:pPr>
              <w:numPr>
                <w:ilvl w:val="0"/>
                <w:numId w:val="50"/>
              </w:numPr>
              <w:spacing w:before="40" w:after="40"/>
              <w:ind w:left="162" w:hanging="162"/>
              <w:cnfStyle w:val="000000000000" w:firstRow="0" w:lastRow="0" w:firstColumn="0" w:lastColumn="0" w:oddVBand="0" w:evenVBand="0" w:oddHBand="0" w:evenHBand="0" w:firstRowFirstColumn="0" w:firstRowLastColumn="0" w:lastRowFirstColumn="0" w:lastRowLastColumn="0"/>
              <w:rPr>
                <w:rFonts w:eastAsia="Arial Narrow" w:cs="Arial"/>
                <w:szCs w:val="24"/>
              </w:rPr>
            </w:pPr>
            <w:r w:rsidRPr="00F04CD3">
              <w:rPr>
                <w:rFonts w:eastAsia="Arial Narrow" w:cs="Arial"/>
                <w:szCs w:val="24"/>
              </w:rPr>
              <w:t>weak points in the application (e.g., an increase in the number of users, amount of data, or application activity might cause an increase in stress).</w:t>
            </w:r>
          </w:p>
        </w:tc>
      </w:tr>
      <w:tr w:rsidR="004E7BEA" w:rsidRPr="00F04CD3" w14:paraId="00646E90"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122FDD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PER-09.08</w:t>
            </w:r>
          </w:p>
        </w:tc>
        <w:tc>
          <w:tcPr>
            <w:tcW w:w="1011" w:type="pct"/>
          </w:tcPr>
          <w:p w14:paraId="567104C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48D076A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instrument and monitor the production hosted and delivered system to ensure the production implementation remains compliant with performance requirements and service level agreements.</w:t>
            </w:r>
          </w:p>
        </w:tc>
      </w:tr>
      <w:tr w:rsidR="004E7BEA" w:rsidRPr="00F04CD3" w14:paraId="1E40654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7F23CE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09</w:t>
            </w:r>
          </w:p>
        </w:tc>
        <w:tc>
          <w:tcPr>
            <w:tcW w:w="1011" w:type="pct"/>
          </w:tcPr>
          <w:p w14:paraId="1316C19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6B0E4A2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w:t>
            </w:r>
            <w:r w:rsidRPr="00F04CD3">
              <w:rPr>
                <w:rFonts w:eastAsia="Arial Narrow,Arial" w:cs="Arial"/>
                <w:bCs/>
                <w:szCs w:val="24"/>
              </w:rPr>
              <w:t xml:space="preserve">Assessment Delivery System </w:t>
            </w:r>
            <w:r w:rsidRPr="00F04CD3">
              <w:rPr>
                <w:rFonts w:eastAsia="Arial Narrow,Arial" w:cs="Arial"/>
                <w:szCs w:val="24"/>
              </w:rPr>
              <w:t>will comply with the interoperability standards in terms of performance/capacity and written confirmation of complete compliance. Confirmation will be provided to the CDE yearly prior to January’s summative testing window</w:t>
            </w:r>
          </w:p>
        </w:tc>
      </w:tr>
      <w:tr w:rsidR="004E7BEA" w:rsidRPr="00F04CD3" w14:paraId="68D6A7EF"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77A5931"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10</w:t>
            </w:r>
          </w:p>
        </w:tc>
        <w:tc>
          <w:tcPr>
            <w:tcW w:w="1011" w:type="pct"/>
          </w:tcPr>
          <w:p w14:paraId="1BBC8512"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2A49B5F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process for monitoring and reporting production system performance, the specifics of which will be determined through joint requirement sessions.</w:t>
            </w:r>
          </w:p>
        </w:tc>
      </w:tr>
      <w:tr w:rsidR="004E7BEA" w:rsidRPr="00F04CD3" w14:paraId="1921AB05"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DF5688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11</w:t>
            </w:r>
          </w:p>
        </w:tc>
        <w:tc>
          <w:tcPr>
            <w:tcW w:w="1011" w:type="pct"/>
          </w:tcPr>
          <w:p w14:paraId="1AB88BD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34D98DC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production system health reporting capabilities that include, but are not limited to, the ability for the CDE to monitor in real-time, or through reports, the number of test takers, number of in-progress tests (interim and summative counts), number of administrative users, and other technical system health and use parameters to be determined through joint requirement sessions.</w:t>
            </w:r>
          </w:p>
        </w:tc>
      </w:tr>
      <w:tr w:rsidR="004E7BEA" w:rsidRPr="00F04CD3" w14:paraId="26EDE2FA"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3BAAA579"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PER-09.12</w:t>
            </w:r>
          </w:p>
        </w:tc>
        <w:tc>
          <w:tcPr>
            <w:tcW w:w="1011" w:type="pct"/>
          </w:tcPr>
          <w:p w14:paraId="1C9AF7D0"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Performance</w:t>
            </w:r>
          </w:p>
        </w:tc>
        <w:tc>
          <w:tcPr>
            <w:tcW w:w="3559" w:type="pct"/>
          </w:tcPr>
          <w:p w14:paraId="0021ACC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obtain a network peering agreement (or functionally similar agreement) with the K12HSN to enable efficient routing of messages.</w:t>
            </w:r>
          </w:p>
        </w:tc>
      </w:tr>
      <w:tr w:rsidR="004E7BEA" w:rsidRPr="00F04CD3" w14:paraId="4F0FA9E1"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0F294965" w14:textId="77777777" w:rsidR="00442EFC" w:rsidRPr="00F04CD3" w:rsidRDefault="00442EFC" w:rsidP="009F1063">
            <w:pPr>
              <w:spacing w:before="40" w:after="40"/>
              <w:rPr>
                <w:rFonts w:eastAsia="Arial Narrow,Arial" w:cs="Arial"/>
                <w:kern w:val="32"/>
                <w:szCs w:val="24"/>
              </w:rPr>
            </w:pPr>
            <w:r w:rsidRPr="00F04CD3">
              <w:rPr>
                <w:rFonts w:eastAsia="Arial Narrow,Arial" w:cs="Arial"/>
                <w:kern w:val="32"/>
                <w:szCs w:val="24"/>
              </w:rPr>
              <w:t>PER-09.13</w:t>
            </w:r>
          </w:p>
        </w:tc>
        <w:tc>
          <w:tcPr>
            <w:tcW w:w="1011" w:type="pct"/>
          </w:tcPr>
          <w:p w14:paraId="3DF16EE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Performance</w:t>
            </w:r>
          </w:p>
        </w:tc>
        <w:tc>
          <w:tcPr>
            <w:tcW w:w="3559" w:type="pct"/>
          </w:tcPr>
          <w:p w14:paraId="72375047"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bCs/>
                <w:szCs w:val="24"/>
              </w:rPr>
              <w:t xml:space="preserve">The Assessment Delivery System must maintain an availability rate of 99.9 percent during summative testing as defined by California </w:t>
            </w:r>
            <w:r w:rsidRPr="00F04CD3">
              <w:rPr>
                <w:rFonts w:eastAsia="Arial Narrow,Arial" w:cs="Arial"/>
                <w:bCs/>
                <w:iCs/>
                <w:szCs w:val="24"/>
              </w:rPr>
              <w:t>Education Code</w:t>
            </w:r>
            <w:r w:rsidRPr="00F04CD3">
              <w:rPr>
                <w:rFonts w:eastAsia="Arial Narrow,Arial" w:cs="Arial"/>
                <w:bCs/>
                <w:szCs w:val="24"/>
              </w:rPr>
              <w:t xml:space="preserve">, and availability rate of 99 percent outside of the summative testing window, </w:t>
            </w:r>
            <w:r w:rsidRPr="00F04CD3">
              <w:rPr>
                <w:rFonts w:eastAsia="Arial Narrow,Arial" w:cs="Arial"/>
                <w:bCs/>
                <w:szCs w:val="24"/>
              </w:rPr>
              <w:lastRenderedPageBreak/>
              <w:t>exclusive of the California school holidays, planned system release outages, and approved maintenance windows. The availability rate will be calculated between the hours of 6 a.m. and 6 p.m. PT Monday through Friday.</w:t>
            </w:r>
          </w:p>
        </w:tc>
      </w:tr>
      <w:tr w:rsidR="004E7BEA" w:rsidRPr="00F04CD3" w14:paraId="66204811"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26F500C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DRC-10.00</w:t>
            </w:r>
          </w:p>
        </w:tc>
        <w:tc>
          <w:tcPr>
            <w:tcW w:w="1011" w:type="pct"/>
          </w:tcPr>
          <w:p w14:paraId="202B4BDA" w14:textId="77777777" w:rsidR="00442EFC" w:rsidRPr="00F04CD3" w:rsidRDefault="00442EFC" w:rsidP="009F1063">
            <w:pPr>
              <w:spacing w:before="40" w:after="40"/>
              <w:ind w:firstLine="14"/>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Disaster Recovery and Business Continuity</w:t>
            </w:r>
          </w:p>
        </w:tc>
        <w:tc>
          <w:tcPr>
            <w:tcW w:w="3559" w:type="pct"/>
          </w:tcPr>
          <w:p w14:paraId="3809AC3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bCs/>
                <w:szCs w:val="24"/>
              </w:rPr>
              <w:t>A disaster recovery results from a catastrophic impairment of a facility. A disaster will be declared as soon as reasonable expectation indicates the disrupted processes and/or facility will not be able to resume near normal operation within an acceptable time period. If a disaster occurs and systems/infrastructure are offline, they will be recovered at an alternate location based on business-defined RTO (Recovery Time Objectives). Once systems are up and running at the alternate facility, systems will be subject to normal processing SLAs. Unless there is specific agreement to the contrary, the RTO will be defined by the recovery tiers.</w:t>
            </w:r>
            <w:r w:rsidRPr="00F04CD3" w:rsidDel="00510D3E">
              <w:rPr>
                <w:rFonts w:eastAsia="Arial Narrow,Arial" w:cs="Arial"/>
                <w:bCs/>
                <w:szCs w:val="24"/>
              </w:rPr>
              <w:t xml:space="preserve"> </w:t>
            </w:r>
          </w:p>
        </w:tc>
      </w:tr>
      <w:tr w:rsidR="004E7BEA" w:rsidRPr="00F04CD3" w14:paraId="0279B0E9"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7F7993B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1</w:t>
            </w:r>
          </w:p>
        </w:tc>
        <w:tc>
          <w:tcPr>
            <w:tcW w:w="1011" w:type="pct"/>
          </w:tcPr>
          <w:p w14:paraId="7624774B"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700171DA"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be at a Tier 3 data center. A Tier 3 data center is defined as a</w:t>
            </w:r>
            <w:r w:rsidRPr="00F04CD3">
              <w:rPr>
                <w:rFonts w:eastAsia="Arial Narrow" w:cs="Arial"/>
                <w:szCs w:val="24"/>
              </w:rPr>
              <w:t xml:space="preserve"> facility consisting of multiple active power and cooling distribution paths; how</w:t>
            </w:r>
            <w:r w:rsidRPr="00F04CD3">
              <w:rPr>
                <w:rFonts w:eastAsia="Arial Narrow,Arial" w:cs="Arial"/>
                <w:szCs w:val="24"/>
              </w:rPr>
              <w:t xml:space="preserve">ever, only one path is active. </w:t>
            </w:r>
            <w:r w:rsidRPr="00F04CD3">
              <w:rPr>
                <w:rFonts w:eastAsia="Arial Narrow" w:cs="Arial"/>
                <w:szCs w:val="24"/>
              </w:rPr>
              <w:t xml:space="preserve">Post disaster recovery, </w:t>
            </w:r>
            <w:r w:rsidRPr="00F04CD3">
              <w:rPr>
                <w:rFonts w:eastAsia="Arial Narrow,Arial" w:cs="Arial"/>
                <w:szCs w:val="24"/>
              </w:rPr>
              <w:t>t</w:t>
            </w:r>
            <w:r w:rsidRPr="00F04CD3">
              <w:rPr>
                <w:rFonts w:eastAsia="Arial Narrow" w:cs="Arial"/>
                <w:szCs w:val="24"/>
              </w:rPr>
              <w:t>he facility has redundant components and is concurrently maintainable providing 99.982% availability.</w:t>
            </w:r>
          </w:p>
        </w:tc>
      </w:tr>
      <w:tr w:rsidR="004E7BEA" w:rsidRPr="00F04CD3" w14:paraId="5E8F8B92"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1847FBD"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2</w:t>
            </w:r>
          </w:p>
        </w:tc>
        <w:tc>
          <w:tcPr>
            <w:tcW w:w="1011" w:type="pct"/>
          </w:tcPr>
          <w:p w14:paraId="232525C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6326B235"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provide sufficient information on student progress or state of the application with sufficient detail necessary for system recovery, including saving the state of partially completed answers to multi-part items.</w:t>
            </w:r>
          </w:p>
        </w:tc>
      </w:tr>
      <w:tr w:rsidR="004E7BEA" w:rsidRPr="00F04CD3" w14:paraId="3F0BF1FE"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43EA449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3</w:t>
            </w:r>
          </w:p>
        </w:tc>
        <w:tc>
          <w:tcPr>
            <w:tcW w:w="1011" w:type="pct"/>
          </w:tcPr>
          <w:p w14:paraId="0D564BEC"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42AB41E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have the ability to recover from end-user device failure while minimizing the loss of information, progress, and state.</w:t>
            </w:r>
          </w:p>
        </w:tc>
      </w:tr>
      <w:tr w:rsidR="004E7BEA" w:rsidRPr="00F04CD3" w14:paraId="1B44F3DF"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84F6428"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4</w:t>
            </w:r>
          </w:p>
        </w:tc>
        <w:tc>
          <w:tcPr>
            <w:tcW w:w="1011" w:type="pct"/>
          </w:tcPr>
          <w:p w14:paraId="28C225E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3B35D54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have the ability to recover from network failure while minimizing the loss of information, progress, and state.</w:t>
            </w:r>
          </w:p>
        </w:tc>
      </w:tr>
      <w:tr w:rsidR="004E7BEA" w:rsidRPr="00F04CD3" w14:paraId="5339003D"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3F4C6005"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5</w:t>
            </w:r>
          </w:p>
        </w:tc>
        <w:tc>
          <w:tcPr>
            <w:tcW w:w="1011" w:type="pct"/>
          </w:tcPr>
          <w:p w14:paraId="700C6785"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26EC530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have the ability to recover from a Web server/application server/database server failure while minimizing the loss of information, progress, and state.</w:t>
            </w:r>
          </w:p>
        </w:tc>
      </w:tr>
      <w:tr w:rsidR="004E7BEA" w:rsidRPr="00F04CD3" w14:paraId="7A8DC445"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4CCB0AD0"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lastRenderedPageBreak/>
              <w:t>DRC-10.06</w:t>
            </w:r>
          </w:p>
        </w:tc>
        <w:tc>
          <w:tcPr>
            <w:tcW w:w="1011" w:type="pct"/>
          </w:tcPr>
          <w:p w14:paraId="246AA18F"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29C4B62E"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ensure the maintenance of test integrity during outage events that occur while test administration is in process.</w:t>
            </w:r>
          </w:p>
        </w:tc>
      </w:tr>
      <w:tr w:rsidR="004E7BEA" w:rsidRPr="00F04CD3" w14:paraId="4AFE590A"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2BAF88C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C-10.07</w:t>
            </w:r>
          </w:p>
        </w:tc>
        <w:tc>
          <w:tcPr>
            <w:tcW w:w="1011" w:type="pct"/>
          </w:tcPr>
          <w:p w14:paraId="081FCC29"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color w:val="000000" w:themeColor="text1"/>
                <w:szCs w:val="24"/>
              </w:rPr>
              <w:t>Disaster Recovery and Business Continuity</w:t>
            </w:r>
          </w:p>
        </w:tc>
        <w:tc>
          <w:tcPr>
            <w:tcW w:w="3559" w:type="pct"/>
          </w:tcPr>
          <w:p w14:paraId="46E7F066"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The Assessment Delivery System must have robust data backup and recovery process and architecture that adhere to industry best practices.</w:t>
            </w:r>
          </w:p>
        </w:tc>
      </w:tr>
      <w:tr w:rsidR="004E7BEA" w:rsidRPr="00F04CD3" w14:paraId="71680977"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AAAA243" w14:textId="77777777" w:rsidR="00442EFC" w:rsidRPr="00F04CD3" w:rsidRDefault="00442EFC" w:rsidP="009F1063">
            <w:pPr>
              <w:spacing w:before="40" w:after="40"/>
              <w:rPr>
                <w:rFonts w:eastAsia="Arial Narrow" w:cs="Arial"/>
                <w:szCs w:val="24"/>
              </w:rPr>
            </w:pPr>
            <w:r w:rsidRPr="00F04CD3">
              <w:rPr>
                <w:rFonts w:eastAsia="Arial Narrow" w:cs="Arial"/>
                <w:kern w:val="32"/>
                <w:szCs w:val="24"/>
              </w:rPr>
              <w:t>DRC-10.08</w:t>
            </w:r>
          </w:p>
        </w:tc>
        <w:tc>
          <w:tcPr>
            <w:tcW w:w="1011" w:type="pct"/>
          </w:tcPr>
          <w:p w14:paraId="1F1F9EB6"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 w:cs="Arial"/>
                <w:szCs w:val="24"/>
              </w:rPr>
            </w:pPr>
            <w:r w:rsidRPr="00F04CD3">
              <w:rPr>
                <w:rFonts w:eastAsia="Arial Narrow" w:cs="Arial"/>
                <w:color w:val="000000" w:themeColor="text1"/>
                <w:szCs w:val="24"/>
              </w:rPr>
              <w:t>Disaster Recovery and Business Continuity</w:t>
            </w:r>
          </w:p>
        </w:tc>
        <w:tc>
          <w:tcPr>
            <w:tcW w:w="3559" w:type="pct"/>
          </w:tcPr>
          <w:p w14:paraId="1B1872B4"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provide a Disaster Recovery and Business Continuity Plan that provides for the Assessment Delivery System to stay functional in a disastrous state. The plan must include, at a minimum:</w:t>
            </w:r>
          </w:p>
          <w:p w14:paraId="13F51AEA"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 w:cs="Arial"/>
                <w:szCs w:val="24"/>
              </w:rPr>
              <w:t>Scope</w:t>
            </w:r>
          </w:p>
          <w:p w14:paraId="3D164D56"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 w:cs="Arial"/>
                <w:szCs w:val="24"/>
              </w:rPr>
              <w:t>Approach and methodology</w:t>
            </w:r>
          </w:p>
          <w:p w14:paraId="1BA1BD47"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 w:cs="Arial"/>
                <w:szCs w:val="24"/>
              </w:rPr>
              <w:t>Roles and responsibilities</w:t>
            </w:r>
          </w:p>
          <w:p w14:paraId="26E708E3"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Arial,Times New Ro" w:cs="Arial"/>
                <w:szCs w:val="24"/>
              </w:rPr>
              <w:t>Backup and restore strategies and policies for data, database, and code</w:t>
            </w:r>
          </w:p>
          <w:p w14:paraId="084CB9DF"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Arial,Times New Ro" w:cs="Arial"/>
                <w:szCs w:val="24"/>
              </w:rPr>
              <w:t>Business continuity planning activities</w:t>
            </w:r>
          </w:p>
          <w:p w14:paraId="0283457B"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Arial,Times New Ro" w:cs="Arial"/>
                <w:szCs w:val="24"/>
              </w:rPr>
              <w:t>Disaster recovery process, procedures, and timeframes</w:t>
            </w:r>
          </w:p>
          <w:p w14:paraId="010D2C45" w14:textId="77777777" w:rsidR="00442EFC" w:rsidRPr="00F04CD3" w:rsidRDefault="00442EFC" w:rsidP="00204021">
            <w:pPr>
              <w:numPr>
                <w:ilvl w:val="0"/>
                <w:numId w:val="51"/>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Times New Ro" w:cs="Arial"/>
                <w:szCs w:val="24"/>
              </w:rPr>
            </w:pPr>
            <w:r w:rsidRPr="00F04CD3">
              <w:rPr>
                <w:rFonts w:eastAsia="Arial Narrow,Arial,Times New Ro" w:cs="Arial"/>
                <w:szCs w:val="24"/>
              </w:rPr>
              <w:t>Ongoing testing, updates, and maintenance of the plan</w:t>
            </w:r>
          </w:p>
        </w:tc>
      </w:tr>
      <w:tr w:rsidR="004E7BEA" w:rsidRPr="00F04CD3" w14:paraId="3017B892"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3F40061F"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D-11.00</w:t>
            </w:r>
          </w:p>
        </w:tc>
        <w:tc>
          <w:tcPr>
            <w:tcW w:w="1011" w:type="pct"/>
          </w:tcPr>
          <w:p w14:paraId="1637AFA7" w14:textId="77777777" w:rsidR="00442EFC" w:rsidRPr="00F04CD3" w:rsidRDefault="00442EFC" w:rsidP="009F1063">
            <w:pPr>
              <w:spacing w:before="40" w:after="40"/>
              <w:ind w:firstLine="14"/>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Data Policy Retention and Destruction</w:t>
            </w:r>
          </w:p>
        </w:tc>
        <w:tc>
          <w:tcPr>
            <w:tcW w:w="3559" w:type="pct"/>
          </w:tcPr>
          <w:p w14:paraId="715A4BB8"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Assessment Delivery Component must securely store and transmit student-level data in accordance with the requirements of the </w:t>
            </w:r>
            <w:r w:rsidRPr="00F04CD3">
              <w:rPr>
                <w:rFonts w:eastAsia="Arial Narrow,Arial" w:cs="Arial"/>
                <w:iCs/>
                <w:szCs w:val="24"/>
              </w:rPr>
              <w:t>SAM</w:t>
            </w:r>
            <w:r w:rsidRPr="00F04CD3">
              <w:rPr>
                <w:rFonts w:eastAsia="Arial Narrow,Arial" w:cs="Arial"/>
                <w:szCs w:val="24"/>
              </w:rPr>
              <w:t xml:space="preserve"> Section </w:t>
            </w:r>
            <w:r w:rsidRPr="00F04CD3">
              <w:rPr>
                <w:rFonts w:eastAsia="Arial Narrow" w:cs="Arial"/>
                <w:szCs w:val="24"/>
              </w:rPr>
              <w:t>5305.8</w:t>
            </w:r>
            <w:r w:rsidRPr="00F04CD3">
              <w:rPr>
                <w:rFonts w:eastAsia="Arial Narrow,Arial" w:cs="Arial"/>
                <w:szCs w:val="24"/>
              </w:rPr>
              <w:t xml:space="preserve"> for highly sensitive data. Data must be accessed only by authorized personnel and securely destroyed after the termination of the contract.</w:t>
            </w:r>
          </w:p>
        </w:tc>
      </w:tr>
      <w:tr w:rsidR="004E7BEA" w:rsidRPr="00F04CD3" w14:paraId="1677E53E"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19109414"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D-11.01</w:t>
            </w:r>
          </w:p>
        </w:tc>
        <w:tc>
          <w:tcPr>
            <w:tcW w:w="1011" w:type="pct"/>
          </w:tcPr>
          <w:p w14:paraId="2C0D9158" w14:textId="77777777" w:rsidR="00442EFC" w:rsidRPr="00F04CD3" w:rsidRDefault="00442EFC" w:rsidP="009F1063">
            <w:pPr>
              <w:spacing w:before="40" w:after="40"/>
              <w:ind w:firstLine="14"/>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Data Policy Retention and Destruction</w:t>
            </w:r>
          </w:p>
        </w:tc>
        <w:tc>
          <w:tcPr>
            <w:tcW w:w="3559" w:type="pct"/>
          </w:tcPr>
          <w:p w14:paraId="1F8D9AC9"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adhere to the Department of Education Administrative Manual (DEAM), sections 10120, 10600, and 10601 with regards to data security, retention, and destruction. </w:t>
            </w:r>
          </w:p>
        </w:tc>
      </w:tr>
      <w:tr w:rsidR="004E7BEA" w:rsidRPr="00F04CD3" w14:paraId="301A77A2" w14:textId="77777777" w:rsidTr="004E7BEA">
        <w:tc>
          <w:tcPr>
            <w:cnfStyle w:val="001000000000" w:firstRow="0" w:lastRow="0" w:firstColumn="1" w:lastColumn="0" w:oddVBand="0" w:evenVBand="0" w:oddHBand="0" w:evenHBand="0" w:firstRowFirstColumn="0" w:firstRowLastColumn="0" w:lastRowFirstColumn="0" w:lastRowLastColumn="0"/>
            <w:tcW w:w="430" w:type="pct"/>
          </w:tcPr>
          <w:p w14:paraId="10A2354C"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DRD-11.02</w:t>
            </w:r>
          </w:p>
        </w:tc>
        <w:tc>
          <w:tcPr>
            <w:tcW w:w="1011" w:type="pct"/>
          </w:tcPr>
          <w:p w14:paraId="39E359CF" w14:textId="77777777" w:rsidR="00442EFC" w:rsidRPr="00F04CD3" w:rsidRDefault="00442EFC" w:rsidP="009F1063">
            <w:pPr>
              <w:spacing w:before="40" w:after="40"/>
              <w:ind w:firstLine="14"/>
              <w:cnfStyle w:val="000000000000" w:firstRow="0" w:lastRow="0" w:firstColumn="0" w:lastColumn="0" w:oddVBand="0" w:evenVBand="0" w:oddHBand="0"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Data Policy Retention and Destruction</w:t>
            </w:r>
          </w:p>
        </w:tc>
        <w:tc>
          <w:tcPr>
            <w:tcW w:w="3559" w:type="pct"/>
          </w:tcPr>
          <w:p w14:paraId="61F932B0" w14:textId="77777777" w:rsidR="00442EFC" w:rsidRPr="00F04CD3" w:rsidRDefault="00442EFC" w:rsidP="009F1063">
            <w:pPr>
              <w:spacing w:before="40" w:after="40"/>
              <w:cnfStyle w:val="000000000000" w:firstRow="0" w:lastRow="0" w:firstColumn="0" w:lastColumn="0" w:oddVBand="0" w:evenVBand="0" w:oddHBand="0" w:evenHBand="0" w:firstRowFirstColumn="0" w:firstRowLastColumn="0" w:lastRowFirstColumn="0" w:lastRowLastColumn="0"/>
              <w:rPr>
                <w:rFonts w:eastAsia="Arial Narrow,Arial" w:cs="Arial"/>
                <w:szCs w:val="24"/>
              </w:rPr>
            </w:pPr>
            <w:r w:rsidRPr="00F04CD3">
              <w:rPr>
                <w:rFonts w:eastAsia="Arial Narrow,Arial" w:cs="Arial"/>
                <w:szCs w:val="24"/>
              </w:rPr>
              <w:t xml:space="preserve">The contractor must adhere to </w:t>
            </w:r>
            <w:r w:rsidRPr="00F04CD3">
              <w:rPr>
                <w:rFonts w:eastAsia="Arial Narrow" w:cs="Arial"/>
                <w:iCs/>
                <w:szCs w:val="24"/>
              </w:rPr>
              <w:t>EC</w:t>
            </w:r>
            <w:r w:rsidRPr="00F04CD3">
              <w:rPr>
                <w:rFonts w:eastAsia="Arial Narrow,Arial" w:cs="Arial"/>
                <w:szCs w:val="24"/>
              </w:rPr>
              <w:t xml:space="preserve"> 60607 and to the Family Educational Rights and Privacy Act (FERPA) of 1974 , Section 1232g in Part 4 of Title 20 of the Code of Federal Regulations (20 C.F.R. § 1232g) with regard to the access and destruction of PII information and/or confidential data.</w:t>
            </w:r>
          </w:p>
        </w:tc>
      </w:tr>
      <w:tr w:rsidR="004E7BEA" w:rsidRPr="00F04CD3" w14:paraId="670E9348" w14:textId="77777777" w:rsidTr="004E7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0" w:type="pct"/>
          </w:tcPr>
          <w:p w14:paraId="026C58B3" w14:textId="77777777" w:rsidR="00442EFC" w:rsidRPr="00F04CD3" w:rsidRDefault="00442EFC" w:rsidP="009F1063">
            <w:pPr>
              <w:spacing w:before="40" w:after="40"/>
              <w:rPr>
                <w:rFonts w:eastAsia="Arial Narrow,Arial" w:cs="Arial"/>
                <w:szCs w:val="24"/>
              </w:rPr>
            </w:pPr>
            <w:r w:rsidRPr="00F04CD3">
              <w:rPr>
                <w:rFonts w:eastAsia="Arial Narrow,Arial" w:cs="Arial"/>
                <w:kern w:val="32"/>
                <w:szCs w:val="24"/>
              </w:rPr>
              <w:t>MAO-12.00</w:t>
            </w:r>
          </w:p>
        </w:tc>
        <w:tc>
          <w:tcPr>
            <w:tcW w:w="1011" w:type="pct"/>
          </w:tcPr>
          <w:p w14:paraId="11936C26" w14:textId="77777777" w:rsidR="00442EFC" w:rsidRPr="00F04CD3" w:rsidRDefault="00442EFC" w:rsidP="009F1063">
            <w:pPr>
              <w:spacing w:before="40" w:after="40"/>
              <w:ind w:firstLine="14"/>
              <w:cnfStyle w:val="000000100000" w:firstRow="0" w:lastRow="0" w:firstColumn="0" w:lastColumn="0" w:oddVBand="0" w:evenVBand="0" w:oddHBand="1" w:evenHBand="0" w:firstRowFirstColumn="0" w:firstRowLastColumn="0" w:lastRowFirstColumn="0" w:lastRowLastColumn="0"/>
              <w:rPr>
                <w:rFonts w:eastAsia="Arial Narrow,Arial" w:cs="Arial"/>
                <w:color w:val="000000" w:themeColor="text1"/>
                <w:szCs w:val="24"/>
              </w:rPr>
            </w:pPr>
            <w:r w:rsidRPr="00F04CD3">
              <w:rPr>
                <w:rFonts w:eastAsia="Arial Narrow,Arial" w:cs="Arial"/>
                <w:color w:val="000000" w:themeColor="text1"/>
                <w:szCs w:val="24"/>
              </w:rPr>
              <w:t>Maintenance and Operation</w:t>
            </w:r>
          </w:p>
        </w:tc>
        <w:tc>
          <w:tcPr>
            <w:tcW w:w="3559" w:type="pct"/>
          </w:tcPr>
          <w:p w14:paraId="5FA8AC38" w14:textId="77777777" w:rsidR="00442EFC" w:rsidRPr="00F04CD3" w:rsidRDefault="00442EFC" w:rsidP="009F1063">
            <w:pPr>
              <w:spacing w:before="40" w:after="40"/>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The contractor must develop a maintenance and operation plan that describes, at a minimum:</w:t>
            </w:r>
          </w:p>
          <w:p w14:paraId="64E3DCF3" w14:textId="77777777" w:rsidR="00442EFC" w:rsidRPr="00F04CD3" w:rsidRDefault="00442EFC" w:rsidP="00204021">
            <w:pPr>
              <w:numPr>
                <w:ilvl w:val="0"/>
                <w:numId w:val="55"/>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lastRenderedPageBreak/>
              <w:t>process for system maintenance and upgrades (e.g., implementation of subsequent versions of the open-source Smarter Balanced code base; implementation of proprietary modifications and independently developed components);</w:t>
            </w:r>
          </w:p>
          <w:p w14:paraId="14A032BE" w14:textId="77777777" w:rsidR="00442EFC" w:rsidRPr="00F04CD3" w:rsidRDefault="00442EFC" w:rsidP="00204021">
            <w:pPr>
              <w:numPr>
                <w:ilvl w:val="0"/>
                <w:numId w:val="55"/>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process for scheduled and unscheduled releases;</w:t>
            </w:r>
          </w:p>
          <w:p w14:paraId="60C75C0B" w14:textId="77777777" w:rsidR="00442EFC" w:rsidRPr="00F04CD3" w:rsidRDefault="00442EFC" w:rsidP="00204021">
            <w:pPr>
              <w:numPr>
                <w:ilvl w:val="0"/>
                <w:numId w:val="55"/>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process for release testing and coordination;</w:t>
            </w:r>
          </w:p>
          <w:p w14:paraId="5B22F49A" w14:textId="77777777" w:rsidR="00442EFC" w:rsidRPr="00F04CD3" w:rsidRDefault="00442EFC" w:rsidP="00204021">
            <w:pPr>
              <w:numPr>
                <w:ilvl w:val="0"/>
                <w:numId w:val="55"/>
              </w:numPr>
              <w:spacing w:before="40" w:after="40"/>
              <w:ind w:left="157" w:hanging="157"/>
              <w:cnfStyle w:val="000000100000" w:firstRow="0" w:lastRow="0" w:firstColumn="0" w:lastColumn="0" w:oddVBand="0" w:evenVBand="0" w:oddHBand="1" w:evenHBand="0" w:firstRowFirstColumn="0" w:firstRowLastColumn="0" w:lastRowFirstColumn="0" w:lastRowLastColumn="0"/>
              <w:rPr>
                <w:rFonts w:eastAsia="Arial Narrow,Arial" w:cs="Arial"/>
                <w:szCs w:val="24"/>
              </w:rPr>
            </w:pPr>
            <w:r w:rsidRPr="00F04CD3">
              <w:rPr>
                <w:rFonts w:eastAsia="Arial Narrow,Arial" w:cs="Arial"/>
                <w:szCs w:val="24"/>
              </w:rPr>
              <w:t>release notes, communications, and coordination processes.</w:t>
            </w:r>
          </w:p>
        </w:tc>
      </w:tr>
    </w:tbl>
    <w:p w14:paraId="35351B1B" w14:textId="77777777" w:rsidR="00442EFC" w:rsidRDefault="00442EFC"/>
    <w:p w14:paraId="7320E599" w14:textId="77777777" w:rsidR="005779C6" w:rsidRDefault="005779C6" w:rsidP="00442EFC">
      <w:pPr>
        <w:sectPr w:rsidR="005779C6" w:rsidSect="00A25FF8">
          <w:pgSz w:w="12240" w:h="15840" w:code="1"/>
          <w:pgMar w:top="1440" w:right="1440" w:bottom="1440" w:left="1440" w:header="576" w:footer="720" w:gutter="0"/>
          <w:cols w:space="720"/>
          <w:docGrid w:linePitch="360"/>
        </w:sectPr>
      </w:pPr>
    </w:p>
    <w:p w14:paraId="3037CF22" w14:textId="77777777" w:rsidR="005779C6" w:rsidRPr="009D78E6" w:rsidRDefault="005779C6" w:rsidP="00344FC1">
      <w:pPr>
        <w:pStyle w:val="Heading1"/>
        <w:spacing w:before="480"/>
      </w:pPr>
      <w:bookmarkStart w:id="540" w:name="_Toc481014601"/>
      <w:bookmarkStart w:id="541" w:name="_Toc497731276"/>
      <w:r>
        <w:lastRenderedPageBreak/>
        <w:t>Appendix D—Summary of Embedded Universal Tools, Designated Supports, and Accommodations Supported by the CAASPP 2017–18 Test Delivery System</w:t>
      </w:r>
      <w:bookmarkEnd w:id="540"/>
      <w:bookmarkEnd w:id="541"/>
    </w:p>
    <w:p w14:paraId="206E169B" w14:textId="77777777" w:rsidR="009F1063" w:rsidRDefault="009F1063" w:rsidP="009F1063">
      <w:pPr>
        <w:spacing w:after="160" w:line="256" w:lineRule="auto"/>
        <w:rPr>
          <w:rFonts w:cs="Arial"/>
        </w:rPr>
      </w:pPr>
      <w:r w:rsidRPr="2672C576">
        <w:rPr>
          <w:rFonts w:cs="Arial"/>
        </w:rPr>
        <w:t xml:space="preserve">The following table includes the full set of embedded universal tools, designated supports, and accommodations (see gray boxes) that the Assessment Delivery System (ADS) supports for the CAASPP assessments which are administered during the 2017–18 administration. ETS will use the 2017–18 administration as the basis for the 2018–19 administration and assumes the Universal Tools, Designated Supports, and Accommodations will be reviewed and updated annually to be consistent with the California testing regulations. </w:t>
      </w:r>
    </w:p>
    <w:p w14:paraId="3A65EFD5" w14:textId="77777777" w:rsidR="009F1063" w:rsidRPr="006A1AB9" w:rsidRDefault="009F1063" w:rsidP="009F1063">
      <w:pPr>
        <w:numPr>
          <w:ilvl w:val="0"/>
          <w:numId w:val="57"/>
        </w:numPr>
        <w:spacing w:after="240"/>
        <w:rPr>
          <w:rFonts w:cs="Arial"/>
        </w:rPr>
      </w:pPr>
      <w:r w:rsidRPr="006A1AB9">
        <w:rPr>
          <w:rFonts w:cs="Arial"/>
          <w:b/>
        </w:rPr>
        <w:t>Universal tools</w:t>
      </w:r>
      <w:r w:rsidRPr="006A1AB9">
        <w:rPr>
          <w:rFonts w:cs="Arial"/>
        </w:rPr>
        <w:t xml:space="preserve"> are available to </w:t>
      </w:r>
      <w:r w:rsidRPr="006A1AB9">
        <w:rPr>
          <w:rFonts w:cs="Arial"/>
          <w:i/>
        </w:rPr>
        <w:t xml:space="preserve">all </w:t>
      </w:r>
      <w:r w:rsidRPr="006A1AB9">
        <w:rPr>
          <w:rFonts w:cs="Arial"/>
        </w:rPr>
        <w:t>students on the basis of student preference and selection.</w:t>
      </w:r>
    </w:p>
    <w:p w14:paraId="73AE88B4" w14:textId="77777777" w:rsidR="009F1063" w:rsidRPr="006A1AB9" w:rsidRDefault="009F1063" w:rsidP="009F1063">
      <w:pPr>
        <w:numPr>
          <w:ilvl w:val="0"/>
          <w:numId w:val="57"/>
        </w:numPr>
        <w:spacing w:after="240"/>
        <w:rPr>
          <w:rFonts w:cs="Arial"/>
        </w:rPr>
      </w:pPr>
      <w:r w:rsidRPr="006A1AB9">
        <w:rPr>
          <w:rFonts w:cs="Arial"/>
          <w:b/>
        </w:rPr>
        <w:t xml:space="preserve">Designated supports </w:t>
      </w:r>
      <w:r w:rsidRPr="006A1AB9">
        <w:rPr>
          <w:rFonts w:cs="Arial"/>
        </w:rPr>
        <w:t xml:space="preserve">are available to </w:t>
      </w:r>
      <w:r w:rsidRPr="006A1AB9">
        <w:rPr>
          <w:rFonts w:cs="Arial"/>
          <w:i/>
        </w:rPr>
        <w:t xml:space="preserve">all </w:t>
      </w:r>
      <w:r w:rsidRPr="006A1AB9">
        <w:rPr>
          <w:rFonts w:cs="Arial"/>
        </w:rPr>
        <w:t>students when determined for use by an educator or team of educators (with parent/guardian and student input, as appropriate) or specified in the student’s individualized education program (IEP) or Section 504 plan.</w:t>
      </w:r>
    </w:p>
    <w:p w14:paraId="09BF68CA" w14:textId="77777777" w:rsidR="009F1063" w:rsidRPr="006A1AB9" w:rsidRDefault="009F1063" w:rsidP="009F1063">
      <w:pPr>
        <w:numPr>
          <w:ilvl w:val="0"/>
          <w:numId w:val="57"/>
        </w:numPr>
        <w:spacing w:after="240"/>
        <w:rPr>
          <w:rFonts w:cs="Arial"/>
        </w:rPr>
      </w:pPr>
      <w:r w:rsidRPr="006A1AB9">
        <w:rPr>
          <w:rFonts w:cs="Arial"/>
          <w:b/>
        </w:rPr>
        <w:t xml:space="preserve">Accommodations </w:t>
      </w:r>
      <w:r w:rsidRPr="006A1AB9">
        <w:rPr>
          <w:rFonts w:cs="Arial"/>
        </w:rPr>
        <w:t xml:space="preserve">must be permitted on CAASPP tests to all eligible students if specified in the student’s IEP or Section 504 plan. </w:t>
      </w:r>
    </w:p>
    <w:p w14:paraId="0F23C98E" w14:textId="6AC0B662" w:rsidR="009F1063" w:rsidRDefault="009F1063" w:rsidP="009F1063">
      <w:pPr>
        <w:spacing w:after="160" w:line="256" w:lineRule="auto"/>
        <w:rPr>
          <w:rFonts w:cs="Arial"/>
        </w:rPr>
      </w:pPr>
      <w:r w:rsidRPr="00911FAF">
        <w:rPr>
          <w:rFonts w:cs="Arial"/>
        </w:rPr>
        <w:t>The current accessibility sup</w:t>
      </w:r>
      <w:r>
        <w:rPr>
          <w:rFonts w:cs="Arial"/>
        </w:rPr>
        <w:t>ports are listed on the CDE 2017–18</w:t>
      </w:r>
      <w:r w:rsidRPr="00911FAF">
        <w:rPr>
          <w:rFonts w:cs="Arial"/>
        </w:rPr>
        <w:t xml:space="preserve"> CA Student Assessment Accessibility Web page at </w:t>
      </w:r>
      <w:hyperlink r:id="rId64" w:tooltip="CDE 2017–18 CA Student Assessment Accessibility Web page " w:history="1">
        <w:r>
          <w:rPr>
            <w:rStyle w:val="Hyperlink"/>
            <w:rFonts w:cs="Arial"/>
          </w:rPr>
          <w:t>http://www.cde.ca.gov/ta/tg/ca/accesssupport.asp</w:t>
        </w:r>
      </w:hyperlink>
      <w:r w:rsidRPr="00911FAF">
        <w:rPr>
          <w:rFonts w:cs="Arial"/>
        </w:rPr>
        <w:t>. The latest version of the approved accessibilities and supports is available on the CDE CAASPP Web page (</w:t>
      </w:r>
      <w:hyperlink r:id="rId65" w:tooltip="CDE CAASPP Web page" w:history="1">
        <w:r>
          <w:rPr>
            <w:rStyle w:val="Hyperlink"/>
          </w:rPr>
          <w:t>http://www.cde.ca.gov/ta/tg/ai/caasppmatrix1.asp</w:t>
        </w:r>
      </w:hyperlink>
      <w:r w:rsidRPr="00911FAF">
        <w:rPr>
          <w:rFonts w:cs="Arial"/>
        </w:rPr>
        <w:t>).</w:t>
      </w:r>
    </w:p>
    <w:p w14:paraId="6AF7FA97" w14:textId="77777777" w:rsidR="009F1063" w:rsidRDefault="009F1063" w:rsidP="009F1063">
      <w:pPr>
        <w:spacing w:after="160" w:line="259" w:lineRule="auto"/>
        <w:rPr>
          <w:rFonts w:cs="Arial"/>
        </w:rPr>
      </w:pPr>
      <w:r>
        <w:rPr>
          <w:rFonts w:cs="Arial"/>
        </w:rPr>
        <w:br w:type="page"/>
      </w:r>
    </w:p>
    <w:p w14:paraId="5474377E" w14:textId="77777777" w:rsidR="009F1063" w:rsidRPr="009E1458" w:rsidRDefault="009F1063" w:rsidP="009F1063">
      <w:pPr>
        <w:tabs>
          <w:tab w:val="left" w:pos="1310"/>
        </w:tabs>
        <w:spacing w:after="0"/>
        <w:rPr>
          <w:rFonts w:cs="Arial"/>
          <w:sz w:val="28"/>
          <w:szCs w:val="28"/>
        </w:rPr>
      </w:pPr>
      <w:r w:rsidRPr="00073D61">
        <w:rPr>
          <w:rFonts w:cs="Arial"/>
          <w:b/>
          <w:sz w:val="28"/>
          <w:szCs w:val="28"/>
        </w:rPr>
        <w:lastRenderedPageBreak/>
        <w:t>Part 1.</w:t>
      </w:r>
      <w:r>
        <w:rPr>
          <w:rFonts w:cs="Arial"/>
          <w:b/>
          <w:sz w:val="28"/>
          <w:szCs w:val="28"/>
        </w:rPr>
        <w:t xml:space="preserve"> </w:t>
      </w:r>
      <w:r w:rsidRPr="00073D61">
        <w:rPr>
          <w:rFonts w:cs="Arial"/>
          <w:b/>
          <w:sz w:val="28"/>
          <w:szCs w:val="28"/>
        </w:rPr>
        <w:t>Embedded Resources</w:t>
      </w:r>
    </w:p>
    <w:p w14:paraId="0981BCFC" w14:textId="77777777" w:rsidR="009F1063" w:rsidRPr="002E2AF0" w:rsidRDefault="009F1063" w:rsidP="009F1063">
      <w:pPr>
        <w:spacing w:before="100" w:beforeAutospacing="1" w:after="100" w:afterAutospacing="1"/>
        <w:ind w:left="900"/>
      </w:pPr>
      <w:r w:rsidRPr="002D629B">
        <w:rPr>
          <w:b/>
        </w:rPr>
        <w:t xml:space="preserve">Embedded </w:t>
      </w:r>
      <w:r w:rsidRPr="00F57BBB">
        <w:rPr>
          <w:b/>
        </w:rPr>
        <w:t>resources</w:t>
      </w:r>
      <w:r w:rsidRPr="00F57BBB">
        <w:t xml:space="preserve"> are digitally delivered </w:t>
      </w:r>
      <w:r w:rsidRPr="00F57BBB">
        <w:rPr>
          <w:b/>
        </w:rPr>
        <w:t>universal tools (U), designated supports (D), or accommodations (A</w:t>
      </w:r>
      <w:r w:rsidRPr="00F57BBB">
        <w:t>)</w:t>
      </w:r>
      <w:r w:rsidRPr="00637515">
        <w:t xml:space="preserve"> available as part of the technology platform for the computer-administered </w:t>
      </w:r>
      <w:r w:rsidRPr="008F0E1D">
        <w:t xml:space="preserve">CAASPP tests. </w:t>
      </w:r>
      <w:r w:rsidRPr="006D10C0">
        <w:t xml:space="preserve">Embedded </w:t>
      </w:r>
      <w:r>
        <w:t>resources</w:t>
      </w:r>
      <w:r w:rsidRPr="006D10C0">
        <w:t xml:space="preserve"> do not change or alter the construct being measured.</w:t>
      </w:r>
      <w:r>
        <w:t xml:space="preserve"> The table below shows the available embedded resources for the following CAASPP tests: Smarter Balanced and CAA ELA and mathematics; 2018 Field Test for California Science Test (CAST) (there are no embedded resources for the CAA for Science Pilot 2 Test); and the 2017 Pilot Test for California Spanish Assessment (CSA).</w:t>
      </w:r>
    </w:p>
    <w:tbl>
      <w:tblPr>
        <w:tblStyle w:val="TableGrid1"/>
        <w:tblW w:w="0" w:type="auto"/>
        <w:tblLayout w:type="fixed"/>
        <w:tblLook w:val="0400" w:firstRow="0" w:lastRow="0" w:firstColumn="0" w:lastColumn="0" w:noHBand="0" w:noVBand="1"/>
        <w:tblCaption w:val="Embedded Resources"/>
        <w:tblDescription w:val="The table shows the available embedded resources for the following CAASPP tests: Smarter Balanced and CAA ELA and mathematics; 2018 Field Test for California Science Test (CAST) (there are no embedded resources for the CAA for Science Pilot 2 Test); and the 2017 Pilot Test for California Spanish Assessment (CSA)."/>
      </w:tblPr>
      <w:tblGrid>
        <w:gridCol w:w="3357"/>
        <w:gridCol w:w="1408"/>
        <w:gridCol w:w="1350"/>
        <w:gridCol w:w="1440"/>
        <w:gridCol w:w="1800"/>
        <w:gridCol w:w="2282"/>
        <w:gridCol w:w="1593"/>
      </w:tblGrid>
      <w:tr w:rsidR="00F04CD3" w:rsidRPr="001E0D10" w14:paraId="0BEF5608" w14:textId="77777777" w:rsidTr="009236B4">
        <w:trPr>
          <w:cantSplit/>
          <w:trHeight w:val="1214"/>
          <w:tblHeader/>
        </w:trPr>
        <w:tc>
          <w:tcPr>
            <w:tcW w:w="3357" w:type="dxa"/>
            <w:shd w:val="pct12" w:color="auto" w:fill="auto"/>
          </w:tcPr>
          <w:p w14:paraId="513BCBB7" w14:textId="77777777" w:rsidR="00F04CD3" w:rsidRPr="006D6C93" w:rsidRDefault="00F04CD3" w:rsidP="009F1063">
            <w:pPr>
              <w:spacing w:before="20" w:after="20"/>
              <w:jc w:val="center"/>
              <w:rPr>
                <w:rFonts w:eastAsia="SimSun" w:cs="Arial"/>
                <w:b/>
                <w:szCs w:val="24"/>
              </w:rPr>
            </w:pPr>
            <w:r>
              <w:rPr>
                <w:rFonts w:eastAsia="SimSun" w:cs="Arial"/>
                <w:b/>
                <w:szCs w:val="24"/>
              </w:rPr>
              <w:t>Embedded Resource</w:t>
            </w:r>
          </w:p>
        </w:tc>
        <w:tc>
          <w:tcPr>
            <w:tcW w:w="1408" w:type="dxa"/>
          </w:tcPr>
          <w:p w14:paraId="7E02FFD9" w14:textId="11AA2E11" w:rsidR="00F04CD3" w:rsidRPr="002D629B" w:rsidRDefault="00F04CD3" w:rsidP="00F04CD3">
            <w:pPr>
              <w:spacing w:before="20" w:after="20"/>
              <w:jc w:val="center"/>
              <w:rPr>
                <w:rFonts w:eastAsia="SimSun" w:cs="Arial"/>
                <w:b/>
                <w:szCs w:val="24"/>
              </w:rPr>
            </w:pPr>
            <w:r>
              <w:rPr>
                <w:rFonts w:eastAsia="SimSun" w:cs="Arial"/>
                <w:b/>
              </w:rPr>
              <w:t>ELA –</w:t>
            </w:r>
            <w:r w:rsidRPr="001E0D10">
              <w:rPr>
                <w:rFonts w:eastAsia="SimSun" w:cs="Arial"/>
                <w:b/>
              </w:rPr>
              <w:t>Reading</w:t>
            </w:r>
          </w:p>
        </w:tc>
        <w:tc>
          <w:tcPr>
            <w:tcW w:w="1350" w:type="dxa"/>
          </w:tcPr>
          <w:p w14:paraId="2DBE24FF" w14:textId="453897AA" w:rsidR="00F04CD3" w:rsidRPr="002D629B" w:rsidRDefault="00F04CD3" w:rsidP="009F1063">
            <w:pPr>
              <w:spacing w:before="20" w:after="20"/>
              <w:jc w:val="center"/>
              <w:rPr>
                <w:rFonts w:eastAsia="SimSun" w:cs="Arial"/>
                <w:b/>
                <w:szCs w:val="24"/>
              </w:rPr>
            </w:pPr>
            <w:r>
              <w:rPr>
                <w:rFonts w:eastAsia="SimSun" w:cs="Arial"/>
                <w:b/>
              </w:rPr>
              <w:t>ELA –</w:t>
            </w:r>
            <w:r w:rsidRPr="001E0D10">
              <w:rPr>
                <w:rFonts w:eastAsia="SimSun" w:cs="Arial"/>
                <w:b/>
              </w:rPr>
              <w:t>Writing</w:t>
            </w:r>
          </w:p>
        </w:tc>
        <w:tc>
          <w:tcPr>
            <w:tcW w:w="1440" w:type="dxa"/>
          </w:tcPr>
          <w:p w14:paraId="729E2692" w14:textId="240CD14A" w:rsidR="00F04CD3" w:rsidRPr="002D629B" w:rsidRDefault="00F04CD3" w:rsidP="009F1063">
            <w:pPr>
              <w:spacing w:before="20" w:after="20"/>
              <w:jc w:val="center"/>
              <w:rPr>
                <w:rFonts w:eastAsia="SimSun" w:cs="Arial"/>
                <w:b/>
                <w:szCs w:val="24"/>
              </w:rPr>
            </w:pPr>
            <w:r>
              <w:rPr>
                <w:rFonts w:eastAsia="SimSun" w:cs="Arial"/>
                <w:b/>
              </w:rPr>
              <w:t>ELA –</w:t>
            </w:r>
            <w:r w:rsidRPr="001E0D10">
              <w:rPr>
                <w:rFonts w:eastAsia="SimSun" w:cs="Arial"/>
                <w:b/>
              </w:rPr>
              <w:t>Listening</w:t>
            </w:r>
          </w:p>
        </w:tc>
        <w:tc>
          <w:tcPr>
            <w:tcW w:w="1800" w:type="dxa"/>
          </w:tcPr>
          <w:p w14:paraId="541E15E7" w14:textId="4928652C" w:rsidR="00F04CD3" w:rsidRPr="00845B5A" w:rsidRDefault="00F04CD3" w:rsidP="009F1063">
            <w:pPr>
              <w:spacing w:before="20" w:after="20"/>
              <w:jc w:val="center"/>
              <w:rPr>
                <w:rFonts w:eastAsia="SimSun" w:cs="Arial"/>
                <w:b/>
                <w:szCs w:val="24"/>
              </w:rPr>
            </w:pPr>
            <w:r w:rsidRPr="00845B5A">
              <w:rPr>
                <w:rFonts w:eastAsia="SimSun" w:cs="Arial"/>
                <w:b/>
                <w:szCs w:val="24"/>
              </w:rPr>
              <w:t>Mathematics</w:t>
            </w:r>
          </w:p>
        </w:tc>
        <w:tc>
          <w:tcPr>
            <w:tcW w:w="2282" w:type="dxa"/>
          </w:tcPr>
          <w:p w14:paraId="213B1251" w14:textId="77777777" w:rsidR="00F04CD3" w:rsidRDefault="00F04CD3" w:rsidP="009F1063">
            <w:pPr>
              <w:spacing w:before="20" w:after="20"/>
              <w:jc w:val="center"/>
              <w:rPr>
                <w:rFonts w:eastAsia="SimSun" w:cs="Arial"/>
                <w:b/>
                <w:szCs w:val="24"/>
              </w:rPr>
            </w:pPr>
            <w:r>
              <w:rPr>
                <w:rFonts w:eastAsia="SimSun" w:cs="Arial"/>
                <w:b/>
                <w:szCs w:val="24"/>
              </w:rPr>
              <w:t>2018 CAST</w:t>
            </w:r>
          </w:p>
          <w:p w14:paraId="723A6745" w14:textId="77777777" w:rsidR="00F04CD3" w:rsidRPr="00C6691D" w:rsidRDefault="00F04CD3" w:rsidP="009F1063">
            <w:pPr>
              <w:spacing w:before="20" w:after="20"/>
              <w:jc w:val="center"/>
              <w:rPr>
                <w:rFonts w:eastAsia="SimSun" w:cs="Arial"/>
                <w:b/>
                <w:szCs w:val="24"/>
                <w:vertAlign w:val="superscript"/>
              </w:rPr>
            </w:pPr>
            <w:r>
              <w:rPr>
                <w:rFonts w:eastAsia="SimSun" w:cs="Arial"/>
                <w:b/>
                <w:szCs w:val="24"/>
              </w:rPr>
              <w:t>Field Test</w:t>
            </w:r>
            <w:r w:rsidRPr="00C6691D">
              <w:rPr>
                <w:rFonts w:eastAsia="SimSun" w:cs="Arial"/>
                <w:szCs w:val="24"/>
                <w:vertAlign w:val="superscript"/>
              </w:rPr>
              <w:t>1</w:t>
            </w:r>
          </w:p>
        </w:tc>
        <w:tc>
          <w:tcPr>
            <w:tcW w:w="1593" w:type="dxa"/>
          </w:tcPr>
          <w:p w14:paraId="4598A499" w14:textId="77777777" w:rsidR="00F04CD3" w:rsidRPr="0091222E" w:rsidRDefault="00F04CD3" w:rsidP="009F1063">
            <w:pPr>
              <w:spacing w:before="20" w:after="20"/>
              <w:jc w:val="center"/>
              <w:rPr>
                <w:rFonts w:eastAsia="SimSun" w:cs="Arial"/>
                <w:szCs w:val="24"/>
              </w:rPr>
            </w:pPr>
            <w:r>
              <w:rPr>
                <w:rFonts w:eastAsia="SimSun" w:cs="Arial"/>
                <w:b/>
                <w:szCs w:val="24"/>
              </w:rPr>
              <w:t>2017 CSA Pilot Test</w:t>
            </w:r>
            <w:r w:rsidRPr="00C6691D">
              <w:rPr>
                <w:rFonts w:eastAsia="SimSun" w:cs="Arial"/>
                <w:szCs w:val="24"/>
                <w:vertAlign w:val="superscript"/>
              </w:rPr>
              <w:t>1</w:t>
            </w:r>
          </w:p>
        </w:tc>
      </w:tr>
      <w:tr w:rsidR="009F1063" w:rsidRPr="001E0D10" w14:paraId="2FF9CBD8" w14:textId="77777777" w:rsidTr="00AA5576">
        <w:trPr>
          <w:trHeight w:val="360"/>
        </w:trPr>
        <w:tc>
          <w:tcPr>
            <w:tcW w:w="3357" w:type="dxa"/>
            <w:shd w:val="pct12" w:color="auto" w:fill="auto"/>
          </w:tcPr>
          <w:p w14:paraId="102D5657" w14:textId="77777777" w:rsidR="009F1063" w:rsidRPr="000C0D45" w:rsidRDefault="009F1063" w:rsidP="009F1063">
            <w:pPr>
              <w:spacing w:before="20" w:after="20"/>
              <w:ind w:left="192"/>
              <w:rPr>
                <w:rFonts w:eastAsia="SimSun" w:cs="Arial"/>
              </w:rPr>
            </w:pPr>
            <w:r w:rsidRPr="001E0D10">
              <w:rPr>
                <w:rFonts w:eastAsia="SimSun" w:cs="Arial"/>
              </w:rPr>
              <w:t>American Sign Language</w:t>
            </w:r>
            <w:r>
              <w:rPr>
                <w:rFonts w:eastAsia="SimSun" w:cs="Arial"/>
                <w:vertAlign w:val="superscript"/>
              </w:rPr>
              <w:t>2</w:t>
            </w:r>
          </w:p>
        </w:tc>
        <w:tc>
          <w:tcPr>
            <w:tcW w:w="1408" w:type="dxa"/>
          </w:tcPr>
          <w:p w14:paraId="3655F29D" w14:textId="4AF864B5" w:rsidR="009F1063" w:rsidRPr="00813A00" w:rsidRDefault="00F04CD3" w:rsidP="009F1063">
            <w:pPr>
              <w:spacing w:before="20" w:after="20"/>
              <w:jc w:val="center"/>
              <w:rPr>
                <w:rFonts w:eastAsia="SimSun" w:cs="Arial"/>
              </w:rPr>
            </w:pPr>
            <w:r w:rsidRPr="00813A00">
              <w:rPr>
                <w:rFonts w:eastAsia="SimSun" w:cs="Arial"/>
              </w:rPr>
              <w:t>n/a</w:t>
            </w:r>
          </w:p>
        </w:tc>
        <w:tc>
          <w:tcPr>
            <w:tcW w:w="1350" w:type="dxa"/>
          </w:tcPr>
          <w:p w14:paraId="1A4954EB" w14:textId="6E58A32B" w:rsidR="009F1063" w:rsidRPr="00813A00" w:rsidRDefault="00F04CD3" w:rsidP="009F1063">
            <w:pPr>
              <w:spacing w:before="20" w:after="20"/>
              <w:jc w:val="center"/>
              <w:rPr>
                <w:rFonts w:eastAsia="SimSun" w:cs="Arial"/>
              </w:rPr>
            </w:pPr>
            <w:r w:rsidRPr="00813A00">
              <w:rPr>
                <w:rFonts w:eastAsia="SimSun" w:cs="Arial"/>
              </w:rPr>
              <w:t>n/a</w:t>
            </w:r>
          </w:p>
        </w:tc>
        <w:tc>
          <w:tcPr>
            <w:tcW w:w="1440" w:type="dxa"/>
          </w:tcPr>
          <w:p w14:paraId="0A4B73B9"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800" w:type="dxa"/>
          </w:tcPr>
          <w:p w14:paraId="0BA3241A"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2282" w:type="dxa"/>
          </w:tcPr>
          <w:p w14:paraId="0CACAD26"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593" w:type="dxa"/>
          </w:tcPr>
          <w:p w14:paraId="577B4B04" w14:textId="53BEFE01" w:rsidR="009F1063" w:rsidRPr="00813A00" w:rsidRDefault="00F04CD3" w:rsidP="009F1063">
            <w:pPr>
              <w:spacing w:before="20" w:after="20"/>
              <w:jc w:val="center"/>
              <w:rPr>
                <w:rFonts w:eastAsia="SimSun" w:cs="Arial"/>
              </w:rPr>
            </w:pPr>
            <w:r w:rsidRPr="00813A00">
              <w:rPr>
                <w:rFonts w:eastAsia="SimSun" w:cs="Arial"/>
              </w:rPr>
              <w:t>n/a</w:t>
            </w:r>
          </w:p>
        </w:tc>
      </w:tr>
      <w:tr w:rsidR="009F1063" w:rsidRPr="001E0D10" w14:paraId="4D5446A7" w14:textId="77777777" w:rsidTr="00AA5576">
        <w:trPr>
          <w:trHeight w:val="420"/>
        </w:trPr>
        <w:tc>
          <w:tcPr>
            <w:tcW w:w="3357" w:type="dxa"/>
            <w:shd w:val="pct12" w:color="auto" w:fill="auto"/>
          </w:tcPr>
          <w:p w14:paraId="1D0DECD2" w14:textId="77777777" w:rsidR="009F1063" w:rsidRPr="001E0D10" w:rsidRDefault="009F1063" w:rsidP="009F1063">
            <w:pPr>
              <w:spacing w:before="20" w:after="20"/>
              <w:ind w:left="192"/>
              <w:rPr>
                <w:rFonts w:eastAsia="SimSun" w:cs="Arial"/>
              </w:rPr>
            </w:pPr>
            <w:r>
              <w:rPr>
                <w:rFonts w:eastAsia="SimSun" w:cs="Arial"/>
              </w:rPr>
              <w:t xml:space="preserve">Audio Transcript* </w:t>
            </w:r>
            <w:r w:rsidRPr="00F04CD3">
              <w:rPr>
                <w:rFonts w:eastAsia="SimSun" w:cs="Arial"/>
                <w:szCs w:val="16"/>
              </w:rPr>
              <w:t>(includes braille transcript)</w:t>
            </w:r>
          </w:p>
        </w:tc>
        <w:tc>
          <w:tcPr>
            <w:tcW w:w="1408" w:type="dxa"/>
          </w:tcPr>
          <w:p w14:paraId="3A42F57A" w14:textId="6E02D0B1" w:rsidR="009F1063" w:rsidRPr="00813A00" w:rsidRDefault="00F04CD3" w:rsidP="009F1063">
            <w:pPr>
              <w:spacing w:before="20" w:after="20"/>
              <w:jc w:val="center"/>
              <w:rPr>
                <w:rFonts w:eastAsia="SimSun" w:cs="Arial"/>
              </w:rPr>
            </w:pPr>
            <w:r w:rsidRPr="00813A00">
              <w:rPr>
                <w:rFonts w:eastAsia="SimSun" w:cs="Arial"/>
              </w:rPr>
              <w:t>n/a</w:t>
            </w:r>
          </w:p>
        </w:tc>
        <w:tc>
          <w:tcPr>
            <w:tcW w:w="1350" w:type="dxa"/>
          </w:tcPr>
          <w:p w14:paraId="35D02436" w14:textId="42DC05ED" w:rsidR="009F1063" w:rsidRPr="00813A00" w:rsidRDefault="00F04CD3" w:rsidP="009F1063">
            <w:pPr>
              <w:spacing w:before="20" w:after="20"/>
              <w:jc w:val="center"/>
              <w:rPr>
                <w:rFonts w:eastAsia="SimSun" w:cs="Arial"/>
              </w:rPr>
            </w:pPr>
            <w:r w:rsidRPr="00813A00">
              <w:rPr>
                <w:rFonts w:eastAsia="SimSun" w:cs="Arial"/>
              </w:rPr>
              <w:t>n/a</w:t>
            </w:r>
          </w:p>
        </w:tc>
        <w:tc>
          <w:tcPr>
            <w:tcW w:w="1440" w:type="dxa"/>
          </w:tcPr>
          <w:p w14:paraId="0D09EBC2"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800" w:type="dxa"/>
          </w:tcPr>
          <w:p w14:paraId="50A63789" w14:textId="43E69E90" w:rsidR="009F1063" w:rsidRPr="00813A00" w:rsidRDefault="00F04CD3" w:rsidP="009F1063">
            <w:pPr>
              <w:spacing w:before="20" w:after="20"/>
              <w:jc w:val="center"/>
              <w:rPr>
                <w:rFonts w:eastAsia="SimSun" w:cs="Arial"/>
              </w:rPr>
            </w:pPr>
            <w:r w:rsidRPr="00813A00">
              <w:rPr>
                <w:rFonts w:eastAsia="SimSun" w:cs="Arial"/>
              </w:rPr>
              <w:t>n/a</w:t>
            </w:r>
          </w:p>
        </w:tc>
        <w:tc>
          <w:tcPr>
            <w:tcW w:w="2282" w:type="dxa"/>
          </w:tcPr>
          <w:p w14:paraId="13AD563E" w14:textId="72274DF0" w:rsidR="009F1063" w:rsidRPr="00813A00" w:rsidRDefault="009F1063" w:rsidP="00F04CD3">
            <w:pPr>
              <w:spacing w:before="20" w:after="20"/>
              <w:jc w:val="center"/>
              <w:rPr>
                <w:rFonts w:eastAsia="SimSun" w:cs="Arial"/>
              </w:rPr>
            </w:pPr>
            <w:r w:rsidRPr="00813A00">
              <w:rPr>
                <w:rFonts w:eastAsia="SimSun" w:cs="Arial"/>
              </w:rPr>
              <w:t>A</w:t>
            </w:r>
          </w:p>
        </w:tc>
        <w:tc>
          <w:tcPr>
            <w:tcW w:w="1593" w:type="dxa"/>
          </w:tcPr>
          <w:p w14:paraId="7BD24955" w14:textId="54713711" w:rsidR="009F1063" w:rsidRPr="00813A00" w:rsidRDefault="00F04CD3" w:rsidP="009F1063">
            <w:pPr>
              <w:spacing w:before="20" w:after="20"/>
              <w:jc w:val="center"/>
              <w:rPr>
                <w:rFonts w:eastAsia="SimSun" w:cs="Arial"/>
              </w:rPr>
            </w:pPr>
            <w:r w:rsidRPr="00813A00">
              <w:rPr>
                <w:rFonts w:eastAsia="SimSun" w:cs="Arial"/>
              </w:rPr>
              <w:t>n/a</w:t>
            </w:r>
          </w:p>
        </w:tc>
      </w:tr>
      <w:tr w:rsidR="009F1063" w:rsidRPr="001E0D10" w14:paraId="7DAC4598" w14:textId="77777777" w:rsidTr="00AA5576">
        <w:trPr>
          <w:trHeight w:val="420"/>
        </w:trPr>
        <w:tc>
          <w:tcPr>
            <w:tcW w:w="3357" w:type="dxa"/>
            <w:shd w:val="pct12" w:color="auto" w:fill="auto"/>
          </w:tcPr>
          <w:p w14:paraId="3527496A" w14:textId="77777777" w:rsidR="009F1063" w:rsidRPr="000C0D45" w:rsidRDefault="009F1063" w:rsidP="009F1063">
            <w:pPr>
              <w:spacing w:before="20" w:after="20"/>
              <w:ind w:left="192"/>
              <w:rPr>
                <w:rFonts w:eastAsia="SimSun" w:cs="Arial"/>
              </w:rPr>
            </w:pPr>
            <w:r w:rsidRPr="001E0D10">
              <w:rPr>
                <w:rFonts w:eastAsia="SimSun" w:cs="Arial"/>
              </w:rPr>
              <w:t>Braille</w:t>
            </w:r>
            <w:r>
              <w:rPr>
                <w:rFonts w:eastAsia="SimSun" w:cs="Arial"/>
                <w:vertAlign w:val="superscript"/>
              </w:rPr>
              <w:t>2</w:t>
            </w:r>
          </w:p>
        </w:tc>
        <w:tc>
          <w:tcPr>
            <w:tcW w:w="1408" w:type="dxa"/>
          </w:tcPr>
          <w:p w14:paraId="3F382BB1"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350" w:type="dxa"/>
          </w:tcPr>
          <w:p w14:paraId="68F10A60"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440" w:type="dxa"/>
          </w:tcPr>
          <w:p w14:paraId="0228065B"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800" w:type="dxa"/>
          </w:tcPr>
          <w:p w14:paraId="54887FBD"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2282" w:type="dxa"/>
          </w:tcPr>
          <w:p w14:paraId="139955B9"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593" w:type="dxa"/>
          </w:tcPr>
          <w:p w14:paraId="7C7A5F70" w14:textId="3D961AFA" w:rsidR="009F1063" w:rsidRPr="00813A00" w:rsidRDefault="00F04CD3" w:rsidP="009F1063">
            <w:pPr>
              <w:spacing w:before="20" w:after="20"/>
              <w:jc w:val="center"/>
              <w:rPr>
                <w:rFonts w:eastAsia="SimSun" w:cs="Arial"/>
              </w:rPr>
            </w:pPr>
            <w:r w:rsidRPr="00813A00">
              <w:rPr>
                <w:rFonts w:eastAsia="SimSun" w:cs="Arial"/>
              </w:rPr>
              <w:t>n/a</w:t>
            </w:r>
          </w:p>
        </w:tc>
      </w:tr>
      <w:tr w:rsidR="009F1063" w:rsidRPr="001E0D10" w14:paraId="20A83528" w14:textId="77777777" w:rsidTr="00AA5576">
        <w:trPr>
          <w:trHeight w:val="420"/>
        </w:trPr>
        <w:tc>
          <w:tcPr>
            <w:tcW w:w="3357" w:type="dxa"/>
            <w:shd w:val="pct12" w:color="auto" w:fill="auto"/>
          </w:tcPr>
          <w:p w14:paraId="54F6C670" w14:textId="77777777" w:rsidR="009F1063" w:rsidRPr="001E0D10" w:rsidRDefault="009F1063" w:rsidP="009F1063">
            <w:pPr>
              <w:spacing w:before="20" w:after="20"/>
              <w:ind w:left="192"/>
              <w:rPr>
                <w:rFonts w:eastAsia="SimSun" w:cs="Arial"/>
              </w:rPr>
            </w:pPr>
            <w:r w:rsidRPr="001E0D10">
              <w:rPr>
                <w:rFonts w:eastAsia="SimSun" w:cs="Arial"/>
              </w:rPr>
              <w:t>Breaks</w:t>
            </w:r>
          </w:p>
        </w:tc>
        <w:tc>
          <w:tcPr>
            <w:tcW w:w="1408" w:type="dxa"/>
          </w:tcPr>
          <w:p w14:paraId="1A279806" w14:textId="77777777" w:rsidR="009F1063" w:rsidRPr="00813A00" w:rsidRDefault="009F1063" w:rsidP="009F1063">
            <w:pPr>
              <w:spacing w:before="20" w:after="20"/>
              <w:jc w:val="center"/>
              <w:rPr>
                <w:rFonts w:eastAsia="SimSun" w:cs="Arial"/>
              </w:rPr>
            </w:pPr>
            <w:r w:rsidRPr="00813A00">
              <w:rPr>
                <w:rFonts w:eastAsia="SimSun" w:cs="Arial"/>
              </w:rPr>
              <w:t>U</w:t>
            </w:r>
          </w:p>
        </w:tc>
        <w:tc>
          <w:tcPr>
            <w:tcW w:w="1350" w:type="dxa"/>
          </w:tcPr>
          <w:p w14:paraId="7BFFCFC7" w14:textId="77777777" w:rsidR="009F1063" w:rsidRPr="00813A00" w:rsidRDefault="009F1063" w:rsidP="009F1063">
            <w:pPr>
              <w:spacing w:before="20" w:after="20"/>
              <w:jc w:val="center"/>
              <w:rPr>
                <w:rFonts w:eastAsia="SimSun" w:cs="Arial"/>
              </w:rPr>
            </w:pPr>
            <w:r w:rsidRPr="00813A00">
              <w:rPr>
                <w:rFonts w:eastAsia="SimSun" w:cs="Arial"/>
              </w:rPr>
              <w:t>U</w:t>
            </w:r>
          </w:p>
        </w:tc>
        <w:tc>
          <w:tcPr>
            <w:tcW w:w="1440" w:type="dxa"/>
          </w:tcPr>
          <w:p w14:paraId="1FD30EF0" w14:textId="77777777" w:rsidR="009F1063" w:rsidRPr="00813A00" w:rsidRDefault="009F1063" w:rsidP="009F1063">
            <w:pPr>
              <w:spacing w:before="20" w:after="20"/>
              <w:jc w:val="center"/>
              <w:rPr>
                <w:rFonts w:eastAsia="SimSun" w:cs="Arial"/>
              </w:rPr>
            </w:pPr>
            <w:r w:rsidRPr="00813A00">
              <w:rPr>
                <w:rFonts w:eastAsia="SimSun" w:cs="Arial"/>
              </w:rPr>
              <w:t>U</w:t>
            </w:r>
          </w:p>
        </w:tc>
        <w:tc>
          <w:tcPr>
            <w:tcW w:w="1800" w:type="dxa"/>
          </w:tcPr>
          <w:p w14:paraId="7EF0DA96" w14:textId="77777777" w:rsidR="009F1063" w:rsidRPr="00813A00" w:rsidRDefault="009F1063" w:rsidP="009F1063">
            <w:pPr>
              <w:spacing w:before="20" w:after="20"/>
              <w:jc w:val="center"/>
              <w:rPr>
                <w:rFonts w:eastAsia="SimSun" w:cs="Arial"/>
              </w:rPr>
            </w:pPr>
            <w:r w:rsidRPr="00813A00">
              <w:rPr>
                <w:rFonts w:eastAsia="SimSun" w:cs="Arial"/>
              </w:rPr>
              <w:t>U</w:t>
            </w:r>
          </w:p>
        </w:tc>
        <w:tc>
          <w:tcPr>
            <w:tcW w:w="2282" w:type="dxa"/>
          </w:tcPr>
          <w:p w14:paraId="78FE9EAE" w14:textId="77777777" w:rsidR="009F1063" w:rsidRPr="00813A00" w:rsidRDefault="009F1063" w:rsidP="009F1063">
            <w:pPr>
              <w:spacing w:before="20" w:after="20"/>
              <w:jc w:val="center"/>
              <w:rPr>
                <w:rFonts w:eastAsia="SimSun" w:cs="Arial"/>
              </w:rPr>
            </w:pPr>
            <w:r w:rsidRPr="00813A00">
              <w:rPr>
                <w:rFonts w:eastAsia="SimSun" w:cs="Arial"/>
              </w:rPr>
              <w:t>U</w:t>
            </w:r>
          </w:p>
        </w:tc>
        <w:tc>
          <w:tcPr>
            <w:tcW w:w="1593" w:type="dxa"/>
          </w:tcPr>
          <w:p w14:paraId="5B1A7285" w14:textId="77777777" w:rsidR="009F1063" w:rsidRPr="00813A00" w:rsidRDefault="009F1063" w:rsidP="009F1063">
            <w:pPr>
              <w:spacing w:before="20" w:after="20"/>
              <w:jc w:val="center"/>
              <w:rPr>
                <w:rFonts w:eastAsia="SimSun" w:cs="Arial"/>
              </w:rPr>
            </w:pPr>
            <w:r w:rsidRPr="00813A00">
              <w:rPr>
                <w:rFonts w:eastAsia="SimSun" w:cs="Arial"/>
              </w:rPr>
              <w:t>U</w:t>
            </w:r>
          </w:p>
        </w:tc>
      </w:tr>
      <w:tr w:rsidR="009F1063" w:rsidRPr="001E0D10" w14:paraId="34116A6A" w14:textId="77777777" w:rsidTr="00AA5576">
        <w:tc>
          <w:tcPr>
            <w:tcW w:w="3357" w:type="dxa"/>
            <w:shd w:val="pct12" w:color="auto" w:fill="auto"/>
          </w:tcPr>
          <w:p w14:paraId="700BF507" w14:textId="77777777" w:rsidR="009F1063" w:rsidRPr="00073D61" w:rsidRDefault="009F1063" w:rsidP="009F1063">
            <w:pPr>
              <w:spacing w:before="20" w:after="20"/>
              <w:ind w:left="192"/>
              <w:rPr>
                <w:rFonts w:eastAsia="SimSun" w:cs="Arial"/>
              </w:rPr>
            </w:pPr>
            <w:r w:rsidRPr="001E0D10">
              <w:rPr>
                <w:rFonts w:eastAsia="SimSun" w:cs="Arial"/>
              </w:rPr>
              <w:t>Calculator</w:t>
            </w:r>
            <w:r w:rsidRPr="00073D61">
              <w:rPr>
                <w:rFonts w:eastAsia="SimSun" w:cs="Arial"/>
              </w:rPr>
              <w:t xml:space="preserve"> </w:t>
            </w:r>
          </w:p>
        </w:tc>
        <w:tc>
          <w:tcPr>
            <w:tcW w:w="1408" w:type="dxa"/>
          </w:tcPr>
          <w:p w14:paraId="15C401E9" w14:textId="4A9CAEE9" w:rsidR="009F1063" w:rsidRPr="00813A00" w:rsidRDefault="00F04CD3" w:rsidP="009F1063">
            <w:pPr>
              <w:spacing w:before="20" w:after="20"/>
              <w:jc w:val="center"/>
              <w:rPr>
                <w:rFonts w:eastAsia="SimSun" w:cs="Arial"/>
              </w:rPr>
            </w:pPr>
            <w:r w:rsidRPr="00813A00">
              <w:rPr>
                <w:rFonts w:eastAsia="SimSun" w:cs="Arial"/>
              </w:rPr>
              <w:t>n/a</w:t>
            </w:r>
          </w:p>
        </w:tc>
        <w:tc>
          <w:tcPr>
            <w:tcW w:w="1350" w:type="dxa"/>
          </w:tcPr>
          <w:p w14:paraId="1B89FE92" w14:textId="51B529AE" w:rsidR="009F1063" w:rsidRPr="00813A00" w:rsidRDefault="00F04CD3" w:rsidP="009F1063">
            <w:pPr>
              <w:spacing w:before="20" w:after="20"/>
              <w:jc w:val="center"/>
              <w:rPr>
                <w:rFonts w:eastAsia="SimSun" w:cs="Arial"/>
              </w:rPr>
            </w:pPr>
            <w:r w:rsidRPr="00813A00">
              <w:rPr>
                <w:rFonts w:eastAsia="SimSun" w:cs="Arial"/>
              </w:rPr>
              <w:t>n/a</w:t>
            </w:r>
          </w:p>
        </w:tc>
        <w:tc>
          <w:tcPr>
            <w:tcW w:w="1440" w:type="dxa"/>
          </w:tcPr>
          <w:p w14:paraId="17F7DFFD" w14:textId="26CFAF32" w:rsidR="009F1063" w:rsidRPr="00813A00" w:rsidRDefault="00F04CD3" w:rsidP="009F1063">
            <w:pPr>
              <w:spacing w:before="20" w:after="20"/>
              <w:jc w:val="center"/>
              <w:rPr>
                <w:rFonts w:eastAsia="SimSun" w:cs="Arial"/>
              </w:rPr>
            </w:pPr>
            <w:r w:rsidRPr="00813A00">
              <w:rPr>
                <w:rFonts w:eastAsia="SimSun" w:cs="Arial"/>
              </w:rPr>
              <w:t>n/a</w:t>
            </w:r>
          </w:p>
        </w:tc>
        <w:tc>
          <w:tcPr>
            <w:tcW w:w="1800" w:type="dxa"/>
          </w:tcPr>
          <w:p w14:paraId="4267EFFF" w14:textId="77777777" w:rsidR="00F04CD3" w:rsidRPr="00813A00" w:rsidRDefault="009F1063" w:rsidP="00F04CD3">
            <w:pPr>
              <w:spacing w:before="20" w:after="20"/>
              <w:jc w:val="center"/>
              <w:rPr>
                <w:rFonts w:eastAsia="SimSun" w:cs="Arial"/>
                <w:sz w:val="16"/>
                <w:szCs w:val="16"/>
              </w:rPr>
            </w:pPr>
            <w:r w:rsidRPr="00813A00">
              <w:rPr>
                <w:rFonts w:eastAsia="SimSun" w:cs="Arial"/>
              </w:rPr>
              <w:t>U</w:t>
            </w:r>
          </w:p>
          <w:p w14:paraId="3252C489" w14:textId="286ED611" w:rsidR="009F1063" w:rsidRPr="00813A00" w:rsidRDefault="009F1063" w:rsidP="00F04CD3">
            <w:pPr>
              <w:spacing w:before="20" w:after="20"/>
              <w:jc w:val="center"/>
              <w:rPr>
                <w:rFonts w:eastAsia="SimSun" w:cs="Arial"/>
              </w:rPr>
            </w:pPr>
            <w:r w:rsidRPr="00813A00">
              <w:rPr>
                <w:rFonts w:eastAsia="SimSun" w:cs="Arial"/>
                <w:szCs w:val="16"/>
              </w:rPr>
              <w:t>(grades 6–8 and</w:t>
            </w:r>
            <w:r w:rsidR="00F04CD3" w:rsidRPr="00813A00">
              <w:rPr>
                <w:rFonts w:eastAsia="SimSun" w:cs="Arial"/>
                <w:szCs w:val="16"/>
              </w:rPr>
              <w:t xml:space="preserve"> </w:t>
            </w:r>
            <w:r w:rsidRPr="00813A00">
              <w:rPr>
                <w:rFonts w:eastAsia="SimSun" w:cs="Arial"/>
                <w:szCs w:val="16"/>
              </w:rPr>
              <w:t>grade 11; for specific items)</w:t>
            </w:r>
          </w:p>
        </w:tc>
        <w:tc>
          <w:tcPr>
            <w:tcW w:w="2282" w:type="dxa"/>
          </w:tcPr>
          <w:p w14:paraId="32803C92" w14:textId="77777777" w:rsidR="00F04CD3" w:rsidRPr="00813A00" w:rsidRDefault="009F1063" w:rsidP="00F04CD3">
            <w:pPr>
              <w:spacing w:before="20" w:after="20"/>
              <w:jc w:val="center"/>
              <w:rPr>
                <w:rFonts w:eastAsia="SimSun" w:cs="Arial"/>
              </w:rPr>
            </w:pPr>
            <w:r w:rsidRPr="00813A00">
              <w:rPr>
                <w:rFonts w:eastAsia="SimSun" w:cs="Arial"/>
              </w:rPr>
              <w:t>U</w:t>
            </w:r>
          </w:p>
          <w:p w14:paraId="40F63A67" w14:textId="7CA06D66" w:rsidR="009F1063" w:rsidRPr="00813A00" w:rsidRDefault="009F1063" w:rsidP="00F04CD3">
            <w:pPr>
              <w:spacing w:before="20" w:after="20"/>
              <w:jc w:val="center"/>
              <w:rPr>
                <w:rFonts w:eastAsia="SimSun" w:cs="Arial"/>
                <w:szCs w:val="24"/>
              </w:rPr>
            </w:pPr>
            <w:r w:rsidRPr="00813A00">
              <w:rPr>
                <w:rFonts w:eastAsia="SimSun" w:cs="Arial"/>
                <w:szCs w:val="24"/>
              </w:rPr>
              <w:t>(four-function calculator for grade 5 and a scientific calculator for grade 8 and high school)</w:t>
            </w:r>
          </w:p>
        </w:tc>
        <w:tc>
          <w:tcPr>
            <w:tcW w:w="1593" w:type="dxa"/>
          </w:tcPr>
          <w:p w14:paraId="412B4561" w14:textId="0181C163" w:rsidR="009F1063" w:rsidRPr="00813A00" w:rsidRDefault="00F04CD3" w:rsidP="009F1063">
            <w:pPr>
              <w:spacing w:before="20" w:after="20"/>
              <w:jc w:val="center"/>
              <w:rPr>
                <w:rFonts w:eastAsia="SimSun" w:cs="Arial"/>
              </w:rPr>
            </w:pPr>
            <w:r w:rsidRPr="00813A00">
              <w:rPr>
                <w:rFonts w:eastAsia="SimSun" w:cs="Arial"/>
              </w:rPr>
              <w:t>n/a</w:t>
            </w:r>
          </w:p>
        </w:tc>
      </w:tr>
      <w:tr w:rsidR="009F1063" w:rsidRPr="001E0D10" w14:paraId="6DB2797C" w14:textId="77777777" w:rsidTr="00AA5576">
        <w:trPr>
          <w:trHeight w:val="357"/>
        </w:trPr>
        <w:tc>
          <w:tcPr>
            <w:tcW w:w="3357" w:type="dxa"/>
            <w:shd w:val="pct12" w:color="auto" w:fill="auto"/>
          </w:tcPr>
          <w:p w14:paraId="1B2C25A0" w14:textId="77777777" w:rsidR="009F1063" w:rsidRPr="000C0D45" w:rsidRDefault="009F1063" w:rsidP="009F1063">
            <w:pPr>
              <w:spacing w:before="20" w:after="20"/>
              <w:ind w:left="192"/>
              <w:rPr>
                <w:rFonts w:eastAsia="SimSun" w:cs="Arial"/>
              </w:rPr>
            </w:pPr>
            <w:r w:rsidRPr="001E0D10">
              <w:rPr>
                <w:rFonts w:eastAsia="SimSun" w:cs="Arial"/>
              </w:rPr>
              <w:t>Closed captioning</w:t>
            </w:r>
            <w:r>
              <w:rPr>
                <w:rFonts w:eastAsia="SimSun" w:cs="Arial"/>
                <w:vertAlign w:val="superscript"/>
              </w:rPr>
              <w:t>2</w:t>
            </w:r>
          </w:p>
        </w:tc>
        <w:tc>
          <w:tcPr>
            <w:tcW w:w="1408" w:type="dxa"/>
          </w:tcPr>
          <w:p w14:paraId="07AC18AF" w14:textId="0FBEDDE7" w:rsidR="009F1063" w:rsidRPr="00813A00" w:rsidRDefault="00F04CD3" w:rsidP="00F04CD3">
            <w:pPr>
              <w:spacing w:before="20" w:after="20"/>
              <w:jc w:val="center"/>
              <w:rPr>
                <w:rFonts w:eastAsia="SimSun" w:cs="Arial"/>
              </w:rPr>
            </w:pPr>
            <w:r w:rsidRPr="00813A00">
              <w:rPr>
                <w:rFonts w:eastAsia="SimSun" w:cs="Arial"/>
              </w:rPr>
              <w:t>n/a</w:t>
            </w:r>
          </w:p>
        </w:tc>
        <w:tc>
          <w:tcPr>
            <w:tcW w:w="1350" w:type="dxa"/>
          </w:tcPr>
          <w:p w14:paraId="703BB5D5" w14:textId="54C7DDC7" w:rsidR="009F1063" w:rsidRPr="00813A00" w:rsidRDefault="00F04CD3" w:rsidP="009F1063">
            <w:pPr>
              <w:spacing w:before="20" w:after="20"/>
              <w:jc w:val="center"/>
              <w:rPr>
                <w:rFonts w:eastAsia="SimSun" w:cs="Arial"/>
              </w:rPr>
            </w:pPr>
            <w:r w:rsidRPr="00813A00">
              <w:rPr>
                <w:rFonts w:eastAsia="SimSun" w:cs="Arial"/>
              </w:rPr>
              <w:t>n/a</w:t>
            </w:r>
          </w:p>
        </w:tc>
        <w:tc>
          <w:tcPr>
            <w:tcW w:w="1440" w:type="dxa"/>
          </w:tcPr>
          <w:p w14:paraId="3DBB986D"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800" w:type="dxa"/>
          </w:tcPr>
          <w:p w14:paraId="60D364BD" w14:textId="2BA2B4E7" w:rsidR="009F1063" w:rsidRPr="00813A00" w:rsidRDefault="00F04CD3" w:rsidP="009F1063">
            <w:pPr>
              <w:spacing w:before="20" w:after="20"/>
              <w:jc w:val="center"/>
              <w:rPr>
                <w:rFonts w:eastAsia="SimSun" w:cs="Arial"/>
              </w:rPr>
            </w:pPr>
            <w:r w:rsidRPr="00813A00">
              <w:rPr>
                <w:rFonts w:eastAsia="SimSun" w:cs="Arial"/>
              </w:rPr>
              <w:t>n/a</w:t>
            </w:r>
          </w:p>
        </w:tc>
        <w:tc>
          <w:tcPr>
            <w:tcW w:w="2282" w:type="dxa"/>
          </w:tcPr>
          <w:p w14:paraId="28CC8A04" w14:textId="77777777" w:rsidR="009F1063" w:rsidRPr="00813A00" w:rsidRDefault="009F1063" w:rsidP="009F1063">
            <w:pPr>
              <w:spacing w:before="20" w:after="20"/>
              <w:jc w:val="center"/>
              <w:rPr>
                <w:rFonts w:eastAsia="SimSun" w:cs="Arial"/>
              </w:rPr>
            </w:pPr>
            <w:r w:rsidRPr="00813A00">
              <w:rPr>
                <w:rFonts w:eastAsia="SimSun" w:cs="Arial"/>
              </w:rPr>
              <w:t>A</w:t>
            </w:r>
          </w:p>
        </w:tc>
        <w:tc>
          <w:tcPr>
            <w:tcW w:w="1593" w:type="dxa"/>
          </w:tcPr>
          <w:p w14:paraId="49D78FBF" w14:textId="05AE2311" w:rsidR="009F1063" w:rsidRPr="00813A00" w:rsidRDefault="00F04CD3" w:rsidP="009F1063">
            <w:pPr>
              <w:spacing w:before="20" w:after="20"/>
              <w:jc w:val="center"/>
              <w:rPr>
                <w:rFonts w:eastAsia="SimSun" w:cs="Arial"/>
              </w:rPr>
            </w:pPr>
            <w:r w:rsidRPr="00813A00">
              <w:rPr>
                <w:rFonts w:eastAsia="SimSun" w:cs="Arial"/>
              </w:rPr>
              <w:t>n/a</w:t>
            </w:r>
          </w:p>
        </w:tc>
      </w:tr>
      <w:tr w:rsidR="009F1063" w:rsidRPr="001E0D10" w14:paraId="3871AA41" w14:textId="77777777" w:rsidTr="00AA5576">
        <w:trPr>
          <w:trHeight w:val="429"/>
        </w:trPr>
        <w:tc>
          <w:tcPr>
            <w:tcW w:w="3357" w:type="dxa"/>
            <w:shd w:val="pct12" w:color="auto" w:fill="auto"/>
          </w:tcPr>
          <w:p w14:paraId="72EB87D9" w14:textId="77777777" w:rsidR="009F1063" w:rsidRPr="001E0D10" w:rsidRDefault="009F1063" w:rsidP="009F1063">
            <w:pPr>
              <w:spacing w:before="20" w:after="20"/>
              <w:ind w:left="192"/>
              <w:rPr>
                <w:rFonts w:eastAsia="SimSun" w:cs="Arial"/>
              </w:rPr>
            </w:pPr>
            <w:r w:rsidRPr="001E0D10">
              <w:rPr>
                <w:rFonts w:eastAsia="SimSun" w:cs="Arial"/>
              </w:rPr>
              <w:lastRenderedPageBreak/>
              <w:t>Color contrast</w:t>
            </w:r>
          </w:p>
        </w:tc>
        <w:tc>
          <w:tcPr>
            <w:tcW w:w="1408" w:type="dxa"/>
          </w:tcPr>
          <w:p w14:paraId="50C78F22" w14:textId="77777777" w:rsidR="009F1063" w:rsidRPr="00813A00" w:rsidRDefault="009F1063" w:rsidP="009F1063">
            <w:pPr>
              <w:spacing w:before="20" w:after="20"/>
              <w:jc w:val="center"/>
              <w:rPr>
                <w:rFonts w:eastAsia="SimSun" w:cs="Arial"/>
              </w:rPr>
            </w:pPr>
            <w:r w:rsidRPr="00813A00">
              <w:rPr>
                <w:rFonts w:eastAsia="SimSun" w:cs="Arial"/>
              </w:rPr>
              <w:t>D</w:t>
            </w:r>
          </w:p>
        </w:tc>
        <w:tc>
          <w:tcPr>
            <w:tcW w:w="1350" w:type="dxa"/>
          </w:tcPr>
          <w:p w14:paraId="12CAFC92" w14:textId="77777777" w:rsidR="009F1063" w:rsidRPr="00813A00" w:rsidRDefault="009F1063" w:rsidP="009F1063">
            <w:pPr>
              <w:spacing w:before="20" w:after="20"/>
              <w:jc w:val="center"/>
              <w:rPr>
                <w:rFonts w:eastAsia="SimSun" w:cs="Arial"/>
              </w:rPr>
            </w:pPr>
            <w:r w:rsidRPr="00813A00">
              <w:rPr>
                <w:rFonts w:eastAsia="SimSun" w:cs="Arial"/>
              </w:rPr>
              <w:t>D</w:t>
            </w:r>
          </w:p>
        </w:tc>
        <w:tc>
          <w:tcPr>
            <w:tcW w:w="1440" w:type="dxa"/>
          </w:tcPr>
          <w:p w14:paraId="10483220" w14:textId="77777777" w:rsidR="009F1063" w:rsidRPr="00813A00" w:rsidRDefault="009F1063" w:rsidP="009F1063">
            <w:pPr>
              <w:spacing w:before="20" w:after="20"/>
              <w:jc w:val="center"/>
              <w:rPr>
                <w:rFonts w:eastAsia="SimSun" w:cs="Arial"/>
              </w:rPr>
            </w:pPr>
            <w:r w:rsidRPr="00813A00">
              <w:rPr>
                <w:rFonts w:eastAsia="SimSun" w:cs="Arial"/>
              </w:rPr>
              <w:t>D</w:t>
            </w:r>
          </w:p>
        </w:tc>
        <w:tc>
          <w:tcPr>
            <w:tcW w:w="1800" w:type="dxa"/>
          </w:tcPr>
          <w:p w14:paraId="3CB7BB3C" w14:textId="77777777" w:rsidR="009F1063" w:rsidRPr="00813A00" w:rsidRDefault="009F1063" w:rsidP="009F1063">
            <w:pPr>
              <w:spacing w:before="20" w:after="20"/>
              <w:jc w:val="center"/>
              <w:rPr>
                <w:rFonts w:eastAsia="SimSun" w:cs="Arial"/>
              </w:rPr>
            </w:pPr>
            <w:r w:rsidRPr="00813A00">
              <w:rPr>
                <w:rFonts w:eastAsia="SimSun" w:cs="Arial"/>
              </w:rPr>
              <w:t>D</w:t>
            </w:r>
          </w:p>
        </w:tc>
        <w:tc>
          <w:tcPr>
            <w:tcW w:w="2282" w:type="dxa"/>
          </w:tcPr>
          <w:p w14:paraId="6F96BCD1" w14:textId="77777777" w:rsidR="009F1063" w:rsidRPr="00813A00" w:rsidRDefault="009F1063" w:rsidP="009F1063">
            <w:pPr>
              <w:spacing w:before="20" w:after="20"/>
              <w:jc w:val="center"/>
              <w:rPr>
                <w:rFonts w:eastAsia="SimSun" w:cs="Arial"/>
              </w:rPr>
            </w:pPr>
            <w:r w:rsidRPr="00813A00">
              <w:rPr>
                <w:rFonts w:eastAsia="SimSun" w:cs="Arial"/>
              </w:rPr>
              <w:t>D</w:t>
            </w:r>
          </w:p>
        </w:tc>
        <w:tc>
          <w:tcPr>
            <w:tcW w:w="1593" w:type="dxa"/>
          </w:tcPr>
          <w:p w14:paraId="04D69DD5" w14:textId="4CB9B835" w:rsidR="009F1063" w:rsidRPr="00813A00" w:rsidRDefault="00F04CD3" w:rsidP="009F1063">
            <w:pPr>
              <w:spacing w:before="20" w:after="20"/>
              <w:jc w:val="center"/>
              <w:rPr>
                <w:rFonts w:eastAsia="SimSun" w:cs="Arial"/>
              </w:rPr>
            </w:pPr>
            <w:r w:rsidRPr="00813A00">
              <w:rPr>
                <w:rFonts w:eastAsia="SimSun" w:cs="Arial"/>
              </w:rPr>
              <w:t>n/a</w:t>
            </w:r>
          </w:p>
        </w:tc>
      </w:tr>
    </w:tbl>
    <w:p w14:paraId="7B9D4A17" w14:textId="77777777" w:rsidR="009F1063" w:rsidRPr="00B306BB" w:rsidRDefault="009F1063" w:rsidP="009F1063">
      <w:pPr>
        <w:rPr>
          <w:rFonts w:eastAsia="SimSun" w:cs="Arial"/>
        </w:rPr>
        <w:sectPr w:rsidR="009F1063" w:rsidRPr="00B306BB" w:rsidSect="009F1063">
          <w:headerReference w:type="even" r:id="rId66"/>
          <w:headerReference w:type="default" r:id="rId67"/>
          <w:footerReference w:type="default" r:id="rId68"/>
          <w:headerReference w:type="first" r:id="rId69"/>
          <w:footerReference w:type="first" r:id="rId70"/>
          <w:pgSz w:w="15840" w:h="12240" w:orient="landscape" w:code="1"/>
          <w:pgMar w:top="1152" w:right="1152" w:bottom="1152" w:left="1152" w:header="720" w:footer="720" w:gutter="0"/>
          <w:cols w:space="720"/>
          <w:titlePg/>
          <w:docGrid w:linePitch="360"/>
        </w:sectPr>
      </w:pPr>
    </w:p>
    <w:tbl>
      <w:tblPr>
        <w:tblStyle w:val="TableGrid1"/>
        <w:tblW w:w="0" w:type="auto"/>
        <w:tblLayout w:type="fixed"/>
        <w:tblLook w:val="0400" w:firstRow="0" w:lastRow="0" w:firstColumn="0" w:lastColumn="0" w:noHBand="0" w:noVBand="1"/>
        <w:tblCaption w:val="Embedded Resources"/>
        <w:tblDescription w:val="The table shows the available embedded resources for the following CAASPP tests: Smarter Balanced and CAA ELA and mathematics; 2018 Field Test for California Science Test (CAST) (there are no embedded resources for the CAA for Science Pilot 2 Test); and the 2017 Pilot Test for California Spanish Assessment (CSA)."/>
      </w:tblPr>
      <w:tblGrid>
        <w:gridCol w:w="3357"/>
        <w:gridCol w:w="1498"/>
        <w:gridCol w:w="2070"/>
        <w:gridCol w:w="1530"/>
        <w:gridCol w:w="1710"/>
        <w:gridCol w:w="1620"/>
        <w:gridCol w:w="1445"/>
      </w:tblGrid>
      <w:tr w:rsidR="00813A00" w:rsidRPr="001E0D10" w14:paraId="074C1998" w14:textId="77777777" w:rsidTr="009236B4">
        <w:trPr>
          <w:cantSplit/>
          <w:trHeight w:val="1322"/>
          <w:tblHeader/>
        </w:trPr>
        <w:tc>
          <w:tcPr>
            <w:tcW w:w="3357" w:type="dxa"/>
            <w:shd w:val="pct12" w:color="auto" w:fill="auto"/>
          </w:tcPr>
          <w:p w14:paraId="5C304353" w14:textId="77777777" w:rsidR="00813A00" w:rsidRPr="006D6C93" w:rsidRDefault="00813A00" w:rsidP="009F1063">
            <w:pPr>
              <w:spacing w:before="20" w:after="20"/>
              <w:jc w:val="center"/>
              <w:rPr>
                <w:rFonts w:eastAsia="SimSun" w:cs="Arial"/>
                <w:b/>
                <w:szCs w:val="24"/>
              </w:rPr>
            </w:pPr>
            <w:r>
              <w:rPr>
                <w:rFonts w:eastAsia="SimSun" w:cs="Arial"/>
                <w:b/>
                <w:szCs w:val="24"/>
              </w:rPr>
              <w:lastRenderedPageBreak/>
              <w:t>Embedded Resource</w:t>
            </w:r>
          </w:p>
        </w:tc>
        <w:tc>
          <w:tcPr>
            <w:tcW w:w="1498" w:type="dxa"/>
          </w:tcPr>
          <w:p w14:paraId="4293A171" w14:textId="62E5B759" w:rsidR="00813A00" w:rsidRPr="002D629B" w:rsidRDefault="00813A00" w:rsidP="009F1063">
            <w:pPr>
              <w:spacing w:before="20" w:after="20"/>
              <w:jc w:val="center"/>
              <w:rPr>
                <w:rFonts w:eastAsia="SimSun" w:cs="Arial"/>
                <w:b/>
                <w:szCs w:val="24"/>
              </w:rPr>
            </w:pPr>
            <w:r>
              <w:rPr>
                <w:rFonts w:eastAsia="SimSun" w:cs="Arial"/>
                <w:b/>
              </w:rPr>
              <w:t>ELA –</w:t>
            </w:r>
            <w:r w:rsidRPr="001E0D10">
              <w:rPr>
                <w:rFonts w:eastAsia="SimSun" w:cs="Arial"/>
                <w:b/>
              </w:rPr>
              <w:t>Reading</w:t>
            </w:r>
          </w:p>
        </w:tc>
        <w:tc>
          <w:tcPr>
            <w:tcW w:w="2070" w:type="dxa"/>
          </w:tcPr>
          <w:p w14:paraId="24DA8681" w14:textId="49B30D5C" w:rsidR="00813A00" w:rsidRPr="002D629B" w:rsidRDefault="00813A00" w:rsidP="00DA3159">
            <w:pPr>
              <w:spacing w:before="20" w:after="20"/>
              <w:jc w:val="center"/>
              <w:rPr>
                <w:rFonts w:eastAsia="SimSun" w:cs="Arial"/>
                <w:b/>
                <w:szCs w:val="24"/>
              </w:rPr>
            </w:pPr>
            <w:r>
              <w:rPr>
                <w:rFonts w:eastAsia="SimSun" w:cs="Arial"/>
                <w:b/>
              </w:rPr>
              <w:t xml:space="preserve">ELA – </w:t>
            </w:r>
            <w:r w:rsidR="00DA3159">
              <w:rPr>
                <w:rFonts w:eastAsia="SimSun" w:cs="Arial"/>
                <w:b/>
              </w:rPr>
              <w:br/>
            </w:r>
            <w:r w:rsidRPr="001E0D10">
              <w:rPr>
                <w:rFonts w:eastAsia="SimSun" w:cs="Arial"/>
                <w:b/>
              </w:rPr>
              <w:t>Writing</w:t>
            </w:r>
          </w:p>
        </w:tc>
        <w:tc>
          <w:tcPr>
            <w:tcW w:w="1530" w:type="dxa"/>
          </w:tcPr>
          <w:p w14:paraId="6E66D0A3" w14:textId="7FE9055F" w:rsidR="00813A00" w:rsidRPr="002D629B" w:rsidRDefault="00813A00" w:rsidP="009F1063">
            <w:pPr>
              <w:spacing w:before="20" w:after="20"/>
              <w:jc w:val="center"/>
              <w:rPr>
                <w:rFonts w:eastAsia="SimSun" w:cs="Arial"/>
                <w:b/>
                <w:szCs w:val="24"/>
              </w:rPr>
            </w:pPr>
            <w:r>
              <w:rPr>
                <w:rFonts w:eastAsia="SimSun" w:cs="Arial"/>
                <w:b/>
              </w:rPr>
              <w:t xml:space="preserve">ELA – </w:t>
            </w:r>
            <w:r w:rsidRPr="001E0D10">
              <w:rPr>
                <w:rFonts w:eastAsia="SimSun" w:cs="Arial"/>
                <w:b/>
              </w:rPr>
              <w:t>Listening</w:t>
            </w:r>
          </w:p>
        </w:tc>
        <w:tc>
          <w:tcPr>
            <w:tcW w:w="1710" w:type="dxa"/>
          </w:tcPr>
          <w:p w14:paraId="34A5412C" w14:textId="4B555CEB" w:rsidR="00813A00" w:rsidRPr="00845B5A" w:rsidRDefault="00813A00" w:rsidP="009F1063">
            <w:pPr>
              <w:spacing w:before="20" w:after="20"/>
              <w:jc w:val="center"/>
              <w:rPr>
                <w:rFonts w:eastAsia="SimSun" w:cs="Arial"/>
                <w:b/>
                <w:szCs w:val="24"/>
              </w:rPr>
            </w:pPr>
            <w:r w:rsidRPr="00845B5A">
              <w:rPr>
                <w:rFonts w:eastAsia="SimSun" w:cs="Arial"/>
                <w:b/>
                <w:szCs w:val="24"/>
              </w:rPr>
              <w:t>Mathematics</w:t>
            </w:r>
          </w:p>
        </w:tc>
        <w:tc>
          <w:tcPr>
            <w:tcW w:w="1620" w:type="dxa"/>
          </w:tcPr>
          <w:p w14:paraId="42C1F5A6" w14:textId="77777777" w:rsidR="00813A00" w:rsidRDefault="00813A00" w:rsidP="009F1063">
            <w:pPr>
              <w:spacing w:before="20" w:after="20"/>
              <w:jc w:val="center"/>
              <w:rPr>
                <w:rFonts w:eastAsia="SimSun" w:cs="Arial"/>
                <w:b/>
                <w:szCs w:val="24"/>
              </w:rPr>
            </w:pPr>
            <w:r>
              <w:rPr>
                <w:rFonts w:eastAsia="SimSun" w:cs="Arial"/>
                <w:b/>
                <w:szCs w:val="24"/>
              </w:rPr>
              <w:t>2018 CAST</w:t>
            </w:r>
          </w:p>
          <w:p w14:paraId="25F9B1C8" w14:textId="77777777" w:rsidR="00813A00" w:rsidRPr="00C6691D" w:rsidRDefault="00813A00" w:rsidP="009F1063">
            <w:pPr>
              <w:spacing w:before="20" w:after="20"/>
              <w:jc w:val="center"/>
              <w:rPr>
                <w:rFonts w:eastAsia="SimSun" w:cs="Arial"/>
                <w:b/>
                <w:szCs w:val="24"/>
                <w:vertAlign w:val="superscript"/>
              </w:rPr>
            </w:pPr>
            <w:r>
              <w:rPr>
                <w:rFonts w:eastAsia="SimSun" w:cs="Arial"/>
                <w:b/>
                <w:szCs w:val="24"/>
              </w:rPr>
              <w:t>Field Test</w:t>
            </w:r>
            <w:r w:rsidRPr="00C6691D">
              <w:rPr>
                <w:rFonts w:eastAsia="SimSun" w:cs="Arial"/>
                <w:szCs w:val="24"/>
                <w:vertAlign w:val="superscript"/>
              </w:rPr>
              <w:t>1</w:t>
            </w:r>
          </w:p>
        </w:tc>
        <w:tc>
          <w:tcPr>
            <w:tcW w:w="1445" w:type="dxa"/>
          </w:tcPr>
          <w:p w14:paraId="7725FC47" w14:textId="77777777" w:rsidR="00813A00" w:rsidRPr="0091222E" w:rsidRDefault="00813A00" w:rsidP="009F1063">
            <w:pPr>
              <w:spacing w:before="20" w:after="20"/>
              <w:jc w:val="center"/>
              <w:rPr>
                <w:rFonts w:eastAsia="SimSun" w:cs="Arial"/>
                <w:szCs w:val="24"/>
              </w:rPr>
            </w:pPr>
            <w:r>
              <w:rPr>
                <w:rFonts w:eastAsia="SimSun" w:cs="Arial"/>
                <w:b/>
                <w:szCs w:val="24"/>
              </w:rPr>
              <w:t>2017 CSA Pilot Test</w:t>
            </w:r>
            <w:r w:rsidRPr="00C6691D">
              <w:rPr>
                <w:rFonts w:eastAsia="SimSun" w:cs="Arial"/>
                <w:szCs w:val="24"/>
                <w:vertAlign w:val="superscript"/>
              </w:rPr>
              <w:t>1</w:t>
            </w:r>
          </w:p>
        </w:tc>
      </w:tr>
      <w:tr w:rsidR="009F1063" w:rsidRPr="001E0D10" w14:paraId="7414EC07" w14:textId="77777777" w:rsidTr="00AA5576">
        <w:trPr>
          <w:trHeight w:val="519"/>
        </w:trPr>
        <w:tc>
          <w:tcPr>
            <w:tcW w:w="3357" w:type="dxa"/>
            <w:shd w:val="pct12" w:color="auto" w:fill="auto"/>
          </w:tcPr>
          <w:p w14:paraId="6F4E5A0A" w14:textId="77777777" w:rsidR="009F1063" w:rsidRPr="001E0D10" w:rsidRDefault="009F1063" w:rsidP="00DE1D5A">
            <w:pPr>
              <w:spacing w:before="20" w:after="20"/>
              <w:ind w:left="187"/>
              <w:rPr>
                <w:rFonts w:eastAsia="SimSun" w:cs="Arial"/>
              </w:rPr>
            </w:pPr>
            <w:r w:rsidRPr="001E0D10">
              <w:rPr>
                <w:rFonts w:eastAsia="SimSun" w:cs="Arial"/>
              </w:rPr>
              <w:t>Digital notepad</w:t>
            </w:r>
          </w:p>
        </w:tc>
        <w:tc>
          <w:tcPr>
            <w:tcW w:w="1498" w:type="dxa"/>
          </w:tcPr>
          <w:p w14:paraId="2BE11297" w14:textId="77777777" w:rsidR="009F1063" w:rsidRPr="00073D61" w:rsidRDefault="009F1063" w:rsidP="009F1063">
            <w:pPr>
              <w:keepNext/>
              <w:spacing w:before="20" w:after="20"/>
              <w:jc w:val="center"/>
              <w:rPr>
                <w:rFonts w:eastAsia="SimSun" w:cs="Arial"/>
              </w:rPr>
            </w:pPr>
            <w:r w:rsidRPr="00073D61">
              <w:rPr>
                <w:rFonts w:eastAsia="SimSun" w:cs="Arial"/>
              </w:rPr>
              <w:t>U</w:t>
            </w:r>
          </w:p>
        </w:tc>
        <w:tc>
          <w:tcPr>
            <w:tcW w:w="2070" w:type="dxa"/>
          </w:tcPr>
          <w:p w14:paraId="7493067D" w14:textId="77777777" w:rsidR="009F1063" w:rsidRPr="002D629B" w:rsidRDefault="009F1063" w:rsidP="009F1063">
            <w:pPr>
              <w:keepNext/>
              <w:spacing w:before="20" w:after="20"/>
              <w:jc w:val="center"/>
              <w:rPr>
                <w:rFonts w:eastAsia="SimSun" w:cs="Arial"/>
              </w:rPr>
            </w:pPr>
            <w:r w:rsidRPr="002D629B">
              <w:rPr>
                <w:rFonts w:eastAsia="SimSun" w:cs="Arial"/>
              </w:rPr>
              <w:t>U</w:t>
            </w:r>
          </w:p>
        </w:tc>
        <w:tc>
          <w:tcPr>
            <w:tcW w:w="1530" w:type="dxa"/>
          </w:tcPr>
          <w:p w14:paraId="476CEF3B" w14:textId="77777777" w:rsidR="009F1063" w:rsidRPr="00845B5A" w:rsidRDefault="009F1063" w:rsidP="009F1063">
            <w:pPr>
              <w:keepNext/>
              <w:spacing w:before="20" w:after="20"/>
              <w:jc w:val="center"/>
              <w:rPr>
                <w:rFonts w:eastAsia="SimSun" w:cs="Arial"/>
              </w:rPr>
            </w:pPr>
            <w:r w:rsidRPr="00845B5A">
              <w:rPr>
                <w:rFonts w:eastAsia="SimSun" w:cs="Arial"/>
              </w:rPr>
              <w:t>U</w:t>
            </w:r>
          </w:p>
        </w:tc>
        <w:tc>
          <w:tcPr>
            <w:tcW w:w="1710" w:type="dxa"/>
          </w:tcPr>
          <w:p w14:paraId="39229428" w14:textId="77777777" w:rsidR="009F1063" w:rsidRPr="00637515" w:rsidRDefault="009F1063" w:rsidP="009F1063">
            <w:pPr>
              <w:keepNext/>
              <w:spacing w:before="20" w:after="20"/>
              <w:jc w:val="center"/>
              <w:rPr>
                <w:rFonts w:eastAsia="SimSun" w:cs="Arial"/>
              </w:rPr>
            </w:pPr>
            <w:r w:rsidRPr="00637515">
              <w:rPr>
                <w:rFonts w:eastAsia="SimSun" w:cs="Arial"/>
              </w:rPr>
              <w:t>U</w:t>
            </w:r>
          </w:p>
        </w:tc>
        <w:tc>
          <w:tcPr>
            <w:tcW w:w="1620" w:type="dxa"/>
          </w:tcPr>
          <w:p w14:paraId="7E9AA7AE" w14:textId="77777777" w:rsidR="009F1063" w:rsidRPr="001E0D10" w:rsidRDefault="009F1063" w:rsidP="009F1063">
            <w:pPr>
              <w:keepNext/>
              <w:spacing w:before="20" w:after="20"/>
              <w:jc w:val="center"/>
              <w:rPr>
                <w:rFonts w:eastAsia="SimSun" w:cs="Arial"/>
              </w:rPr>
            </w:pPr>
            <w:r>
              <w:rPr>
                <w:rFonts w:eastAsia="SimSun" w:cs="Arial"/>
              </w:rPr>
              <w:t>U</w:t>
            </w:r>
          </w:p>
        </w:tc>
        <w:tc>
          <w:tcPr>
            <w:tcW w:w="1445" w:type="dxa"/>
          </w:tcPr>
          <w:p w14:paraId="0E1FC6A9" w14:textId="77777777" w:rsidR="009F1063" w:rsidRPr="001E0D10" w:rsidRDefault="009F1063" w:rsidP="009F1063">
            <w:pPr>
              <w:keepNext/>
              <w:spacing w:before="20" w:after="20"/>
              <w:jc w:val="center"/>
              <w:rPr>
                <w:rFonts w:eastAsia="SimSun" w:cs="Arial"/>
              </w:rPr>
            </w:pPr>
            <w:r>
              <w:rPr>
                <w:rFonts w:eastAsia="SimSun" w:cs="Arial"/>
              </w:rPr>
              <w:t>U</w:t>
            </w:r>
          </w:p>
        </w:tc>
      </w:tr>
      <w:tr w:rsidR="009F1063" w:rsidRPr="001E0D10" w14:paraId="058A0088" w14:textId="77777777" w:rsidTr="00AA5576">
        <w:trPr>
          <w:trHeight w:val="960"/>
        </w:trPr>
        <w:tc>
          <w:tcPr>
            <w:tcW w:w="3357" w:type="dxa"/>
            <w:shd w:val="pct12" w:color="auto" w:fill="auto"/>
          </w:tcPr>
          <w:p w14:paraId="61AFAFF1" w14:textId="77777777" w:rsidR="009F1063" w:rsidRPr="001E0D10" w:rsidRDefault="009F1063" w:rsidP="009F1063">
            <w:pPr>
              <w:spacing w:before="20" w:after="20"/>
              <w:ind w:left="192"/>
              <w:rPr>
                <w:rFonts w:eastAsia="SimSun" w:cs="Arial"/>
              </w:rPr>
            </w:pPr>
            <w:r w:rsidRPr="001E0D10">
              <w:rPr>
                <w:rFonts w:eastAsia="SimSun" w:cs="Arial"/>
              </w:rPr>
              <w:t>English dictionary</w:t>
            </w:r>
          </w:p>
        </w:tc>
        <w:tc>
          <w:tcPr>
            <w:tcW w:w="1498" w:type="dxa"/>
          </w:tcPr>
          <w:p w14:paraId="2BFDA3DE" w14:textId="66AD09BA" w:rsidR="009F1063" w:rsidRPr="00BB346E" w:rsidRDefault="00813A00" w:rsidP="009F1063">
            <w:pPr>
              <w:spacing w:before="20" w:after="20"/>
              <w:jc w:val="center"/>
              <w:rPr>
                <w:rFonts w:eastAsia="SimSun" w:cs="Arial"/>
              </w:rPr>
            </w:pPr>
            <w:r>
              <w:rPr>
                <w:rFonts w:eastAsia="SimSun" w:cs="Arial"/>
              </w:rPr>
              <w:t>n/a</w:t>
            </w:r>
          </w:p>
        </w:tc>
        <w:tc>
          <w:tcPr>
            <w:tcW w:w="2070" w:type="dxa"/>
          </w:tcPr>
          <w:p w14:paraId="3C844408" w14:textId="77777777" w:rsidR="009F1063" w:rsidRPr="00DA3159" w:rsidRDefault="009F1063" w:rsidP="009F1063">
            <w:pPr>
              <w:spacing w:before="20" w:after="20"/>
              <w:jc w:val="center"/>
              <w:rPr>
                <w:rFonts w:eastAsia="SimSun" w:cs="Arial"/>
                <w:szCs w:val="24"/>
              </w:rPr>
            </w:pPr>
            <w:r w:rsidRPr="00DA3159">
              <w:rPr>
                <w:rFonts w:eastAsia="SimSun" w:cs="Arial"/>
                <w:szCs w:val="24"/>
              </w:rPr>
              <w:t>U</w:t>
            </w:r>
            <w:r w:rsidRPr="00DA3159">
              <w:rPr>
                <w:rFonts w:eastAsia="SimSun" w:cs="Arial"/>
                <w:szCs w:val="24"/>
              </w:rPr>
              <w:br/>
              <w:t>(for ELA full write performance tasks, not short paragraph responses)</w:t>
            </w:r>
          </w:p>
        </w:tc>
        <w:tc>
          <w:tcPr>
            <w:tcW w:w="1530" w:type="dxa"/>
          </w:tcPr>
          <w:p w14:paraId="3932AC37" w14:textId="408101D9" w:rsidR="009F1063" w:rsidRPr="00637515" w:rsidRDefault="00DA3159" w:rsidP="009F1063">
            <w:pPr>
              <w:spacing w:before="20" w:after="20"/>
              <w:jc w:val="center"/>
              <w:rPr>
                <w:rFonts w:eastAsia="SimSun" w:cs="Arial"/>
              </w:rPr>
            </w:pPr>
            <w:r>
              <w:rPr>
                <w:rFonts w:eastAsia="SimSun" w:cs="Arial"/>
              </w:rPr>
              <w:t>n/a</w:t>
            </w:r>
          </w:p>
        </w:tc>
        <w:tc>
          <w:tcPr>
            <w:tcW w:w="1710" w:type="dxa"/>
          </w:tcPr>
          <w:p w14:paraId="6805947E" w14:textId="699DFB6C" w:rsidR="009F1063" w:rsidRPr="008F0E1D" w:rsidRDefault="00DA3159" w:rsidP="009F1063">
            <w:pPr>
              <w:spacing w:before="20" w:after="20"/>
              <w:jc w:val="center"/>
              <w:rPr>
                <w:rFonts w:eastAsia="SimSun" w:cs="Arial"/>
              </w:rPr>
            </w:pPr>
            <w:r>
              <w:rPr>
                <w:rFonts w:eastAsia="SimSun" w:cs="Arial"/>
              </w:rPr>
              <w:t>n/a</w:t>
            </w:r>
          </w:p>
        </w:tc>
        <w:tc>
          <w:tcPr>
            <w:tcW w:w="1620" w:type="dxa"/>
          </w:tcPr>
          <w:p w14:paraId="391E8FCC" w14:textId="0E8B9CE2" w:rsidR="009F1063" w:rsidRPr="001E0D10" w:rsidRDefault="00DA3159" w:rsidP="009F1063">
            <w:pPr>
              <w:spacing w:before="20" w:after="20"/>
              <w:jc w:val="center"/>
              <w:rPr>
                <w:rFonts w:eastAsia="SimSun" w:cs="Arial"/>
              </w:rPr>
            </w:pPr>
            <w:r>
              <w:rPr>
                <w:rFonts w:eastAsia="SimSun" w:cs="Arial"/>
              </w:rPr>
              <w:t>n/a</w:t>
            </w:r>
          </w:p>
        </w:tc>
        <w:tc>
          <w:tcPr>
            <w:tcW w:w="1445" w:type="dxa"/>
          </w:tcPr>
          <w:p w14:paraId="647F5FC5" w14:textId="480A603E" w:rsidR="009F1063" w:rsidRPr="001E0D10" w:rsidRDefault="00DA3159" w:rsidP="009F1063">
            <w:pPr>
              <w:spacing w:before="20" w:after="20"/>
              <w:jc w:val="center"/>
              <w:rPr>
                <w:rFonts w:eastAsia="SimSun" w:cs="Arial"/>
              </w:rPr>
            </w:pPr>
            <w:r>
              <w:rPr>
                <w:rFonts w:eastAsia="SimSun" w:cs="Arial"/>
              </w:rPr>
              <w:t>n/a</w:t>
            </w:r>
          </w:p>
        </w:tc>
      </w:tr>
      <w:tr w:rsidR="009F1063" w:rsidRPr="001E0D10" w14:paraId="50D2C28F" w14:textId="77777777" w:rsidTr="00AA5576">
        <w:trPr>
          <w:trHeight w:val="618"/>
        </w:trPr>
        <w:tc>
          <w:tcPr>
            <w:tcW w:w="3357" w:type="dxa"/>
            <w:shd w:val="pct12" w:color="auto" w:fill="auto"/>
          </w:tcPr>
          <w:p w14:paraId="1A430D77" w14:textId="77777777" w:rsidR="009F1063" w:rsidRPr="001E0D10" w:rsidRDefault="009F1063" w:rsidP="009F1063">
            <w:pPr>
              <w:spacing w:before="20" w:after="20"/>
              <w:ind w:left="192"/>
              <w:rPr>
                <w:rFonts w:eastAsia="SimSun" w:cs="Arial"/>
              </w:rPr>
            </w:pPr>
            <w:r w:rsidRPr="001E0D10">
              <w:rPr>
                <w:rFonts w:eastAsia="SimSun" w:cs="Arial"/>
              </w:rPr>
              <w:t>English glossary</w:t>
            </w:r>
          </w:p>
        </w:tc>
        <w:tc>
          <w:tcPr>
            <w:tcW w:w="1498" w:type="dxa"/>
          </w:tcPr>
          <w:p w14:paraId="19686094" w14:textId="77777777" w:rsidR="009F1063" w:rsidRPr="00073D61" w:rsidRDefault="009F1063" w:rsidP="009F1063">
            <w:pPr>
              <w:spacing w:before="20" w:after="20"/>
              <w:jc w:val="center"/>
              <w:rPr>
                <w:rFonts w:eastAsia="SimSun" w:cs="Arial"/>
              </w:rPr>
            </w:pPr>
            <w:r w:rsidRPr="00073D61">
              <w:rPr>
                <w:rFonts w:eastAsia="SimSun" w:cs="Arial"/>
              </w:rPr>
              <w:t>U</w:t>
            </w:r>
          </w:p>
        </w:tc>
        <w:tc>
          <w:tcPr>
            <w:tcW w:w="2070" w:type="dxa"/>
          </w:tcPr>
          <w:p w14:paraId="544DD924"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530" w:type="dxa"/>
          </w:tcPr>
          <w:p w14:paraId="49902FF1"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710" w:type="dxa"/>
          </w:tcPr>
          <w:p w14:paraId="3B8BFFAD"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620" w:type="dxa"/>
          </w:tcPr>
          <w:p w14:paraId="04DC627F" w14:textId="77777777" w:rsidR="009F1063" w:rsidRPr="001E0D10" w:rsidRDefault="009F1063" w:rsidP="009F1063">
            <w:pPr>
              <w:spacing w:before="20" w:after="20"/>
              <w:jc w:val="center"/>
              <w:rPr>
                <w:rFonts w:eastAsia="SimSun" w:cs="Arial"/>
              </w:rPr>
            </w:pPr>
            <w:r>
              <w:rPr>
                <w:rFonts w:eastAsia="SimSun" w:cs="Arial"/>
              </w:rPr>
              <w:t>U</w:t>
            </w:r>
          </w:p>
        </w:tc>
        <w:tc>
          <w:tcPr>
            <w:tcW w:w="1445" w:type="dxa"/>
          </w:tcPr>
          <w:p w14:paraId="15BB6307" w14:textId="26F1E76C" w:rsidR="009F1063" w:rsidRPr="001E0D10" w:rsidRDefault="00DA3159" w:rsidP="009F1063">
            <w:pPr>
              <w:spacing w:before="20" w:after="20"/>
              <w:jc w:val="center"/>
              <w:rPr>
                <w:rFonts w:eastAsia="SimSun" w:cs="Arial"/>
              </w:rPr>
            </w:pPr>
            <w:r>
              <w:rPr>
                <w:rFonts w:eastAsia="SimSun" w:cs="Arial"/>
              </w:rPr>
              <w:t>n/a</w:t>
            </w:r>
          </w:p>
        </w:tc>
      </w:tr>
      <w:tr w:rsidR="009F1063" w:rsidRPr="001E0D10" w14:paraId="709B536F" w14:textId="77777777" w:rsidTr="00AA5576">
        <w:trPr>
          <w:trHeight w:val="591"/>
        </w:trPr>
        <w:tc>
          <w:tcPr>
            <w:tcW w:w="3357" w:type="dxa"/>
            <w:shd w:val="pct12" w:color="auto" w:fill="auto"/>
          </w:tcPr>
          <w:p w14:paraId="407EB893" w14:textId="77777777" w:rsidR="009F1063" w:rsidRPr="001E0D10" w:rsidRDefault="009F1063" w:rsidP="009F1063">
            <w:pPr>
              <w:spacing w:before="20" w:after="20"/>
              <w:ind w:left="192"/>
              <w:rPr>
                <w:rFonts w:eastAsia="SimSun" w:cs="Arial"/>
              </w:rPr>
            </w:pPr>
            <w:r>
              <w:rPr>
                <w:rFonts w:eastAsia="SimSun" w:cs="Arial"/>
              </w:rPr>
              <w:t>Expandable items</w:t>
            </w:r>
          </w:p>
        </w:tc>
        <w:tc>
          <w:tcPr>
            <w:tcW w:w="1498" w:type="dxa"/>
          </w:tcPr>
          <w:p w14:paraId="587BA3F6" w14:textId="77777777" w:rsidR="009F1063" w:rsidRPr="00073D61" w:rsidRDefault="009F1063" w:rsidP="009F1063">
            <w:pPr>
              <w:spacing w:before="20" w:after="20"/>
              <w:jc w:val="center"/>
              <w:rPr>
                <w:rFonts w:eastAsia="SimSun" w:cs="Arial"/>
              </w:rPr>
            </w:pPr>
            <w:r>
              <w:rPr>
                <w:rFonts w:eastAsia="SimSun" w:cs="Arial"/>
              </w:rPr>
              <w:t>U</w:t>
            </w:r>
          </w:p>
        </w:tc>
        <w:tc>
          <w:tcPr>
            <w:tcW w:w="2070" w:type="dxa"/>
          </w:tcPr>
          <w:p w14:paraId="1A4DF5ED" w14:textId="77777777" w:rsidR="009F1063" w:rsidRPr="002D629B" w:rsidRDefault="009F1063" w:rsidP="009F1063">
            <w:pPr>
              <w:spacing w:before="20" w:after="20"/>
              <w:jc w:val="center"/>
              <w:rPr>
                <w:rFonts w:eastAsia="SimSun" w:cs="Arial"/>
              </w:rPr>
            </w:pPr>
            <w:r>
              <w:rPr>
                <w:rFonts w:eastAsia="SimSun" w:cs="Arial"/>
              </w:rPr>
              <w:t>U</w:t>
            </w:r>
          </w:p>
        </w:tc>
        <w:tc>
          <w:tcPr>
            <w:tcW w:w="1530" w:type="dxa"/>
          </w:tcPr>
          <w:p w14:paraId="3BE04B9B" w14:textId="77777777" w:rsidR="009F1063" w:rsidRPr="00845B5A" w:rsidRDefault="009F1063" w:rsidP="009F1063">
            <w:pPr>
              <w:spacing w:before="20" w:after="20"/>
              <w:jc w:val="center"/>
              <w:rPr>
                <w:rFonts w:eastAsia="SimSun" w:cs="Arial"/>
              </w:rPr>
            </w:pPr>
            <w:r>
              <w:rPr>
                <w:rFonts w:eastAsia="SimSun" w:cs="Arial"/>
              </w:rPr>
              <w:t>U</w:t>
            </w:r>
          </w:p>
        </w:tc>
        <w:tc>
          <w:tcPr>
            <w:tcW w:w="1710" w:type="dxa"/>
          </w:tcPr>
          <w:p w14:paraId="26C1503A" w14:textId="77777777" w:rsidR="009F1063" w:rsidRPr="00637515" w:rsidRDefault="009F1063" w:rsidP="009F1063">
            <w:pPr>
              <w:spacing w:before="20" w:after="20"/>
              <w:jc w:val="center"/>
              <w:rPr>
                <w:rFonts w:eastAsia="SimSun" w:cs="Arial"/>
              </w:rPr>
            </w:pPr>
            <w:r>
              <w:rPr>
                <w:rFonts w:eastAsia="SimSun" w:cs="Arial"/>
              </w:rPr>
              <w:t>U</w:t>
            </w:r>
          </w:p>
        </w:tc>
        <w:tc>
          <w:tcPr>
            <w:tcW w:w="1620" w:type="dxa"/>
          </w:tcPr>
          <w:p w14:paraId="612F8F85" w14:textId="77777777" w:rsidR="009F1063" w:rsidRDefault="009F1063" w:rsidP="009F1063">
            <w:pPr>
              <w:spacing w:before="20" w:after="20"/>
              <w:jc w:val="center"/>
              <w:rPr>
                <w:rFonts w:eastAsia="SimSun" w:cs="Arial"/>
              </w:rPr>
            </w:pPr>
            <w:r>
              <w:rPr>
                <w:rFonts w:eastAsia="SimSun" w:cs="Arial"/>
              </w:rPr>
              <w:t>U</w:t>
            </w:r>
          </w:p>
        </w:tc>
        <w:tc>
          <w:tcPr>
            <w:tcW w:w="1445" w:type="dxa"/>
          </w:tcPr>
          <w:p w14:paraId="78A1C1F9" w14:textId="77777777" w:rsidR="009F1063" w:rsidRPr="00073D61" w:rsidRDefault="009F1063" w:rsidP="009F1063">
            <w:pPr>
              <w:spacing w:before="20" w:after="20"/>
              <w:jc w:val="center"/>
              <w:rPr>
                <w:rFonts w:eastAsia="SimSun" w:cs="Arial"/>
              </w:rPr>
            </w:pPr>
            <w:r>
              <w:rPr>
                <w:rFonts w:eastAsia="SimSun" w:cs="Arial"/>
              </w:rPr>
              <w:t>U</w:t>
            </w:r>
          </w:p>
        </w:tc>
      </w:tr>
      <w:tr w:rsidR="009F1063" w:rsidRPr="001E0D10" w14:paraId="7234938B" w14:textId="77777777" w:rsidTr="00AA5576">
        <w:trPr>
          <w:trHeight w:val="609"/>
        </w:trPr>
        <w:tc>
          <w:tcPr>
            <w:tcW w:w="3357" w:type="dxa"/>
            <w:shd w:val="pct12" w:color="auto" w:fill="auto"/>
          </w:tcPr>
          <w:p w14:paraId="11DCAB69" w14:textId="77777777" w:rsidR="009F1063" w:rsidRPr="001E0D10" w:rsidRDefault="009F1063" w:rsidP="009F1063">
            <w:pPr>
              <w:spacing w:before="20" w:after="20"/>
              <w:ind w:left="192"/>
              <w:rPr>
                <w:rFonts w:eastAsia="SimSun" w:cs="Arial"/>
              </w:rPr>
            </w:pPr>
            <w:r w:rsidRPr="001E0D10">
              <w:rPr>
                <w:rFonts w:eastAsia="SimSun" w:cs="Arial"/>
              </w:rPr>
              <w:t>Expandable passages</w:t>
            </w:r>
          </w:p>
        </w:tc>
        <w:tc>
          <w:tcPr>
            <w:tcW w:w="1498" w:type="dxa"/>
          </w:tcPr>
          <w:p w14:paraId="59A885C7" w14:textId="77777777" w:rsidR="009F1063" w:rsidRPr="00073D61" w:rsidRDefault="009F1063" w:rsidP="009F1063">
            <w:pPr>
              <w:spacing w:before="20" w:after="20"/>
              <w:jc w:val="center"/>
              <w:rPr>
                <w:rFonts w:eastAsia="SimSun" w:cs="Arial"/>
              </w:rPr>
            </w:pPr>
            <w:r w:rsidRPr="00073D61">
              <w:rPr>
                <w:rFonts w:eastAsia="SimSun" w:cs="Arial"/>
              </w:rPr>
              <w:t>U</w:t>
            </w:r>
          </w:p>
        </w:tc>
        <w:tc>
          <w:tcPr>
            <w:tcW w:w="2070" w:type="dxa"/>
          </w:tcPr>
          <w:p w14:paraId="31210AB2"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530" w:type="dxa"/>
          </w:tcPr>
          <w:p w14:paraId="5BA41B9D"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710" w:type="dxa"/>
          </w:tcPr>
          <w:p w14:paraId="41C444C8"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620" w:type="dxa"/>
          </w:tcPr>
          <w:p w14:paraId="218F71F8" w14:textId="77777777" w:rsidR="009F1063" w:rsidRPr="001E0D10" w:rsidRDefault="009F1063" w:rsidP="009F1063">
            <w:pPr>
              <w:spacing w:before="20" w:after="20"/>
              <w:jc w:val="center"/>
              <w:rPr>
                <w:rFonts w:eastAsia="SimSun" w:cs="Arial"/>
              </w:rPr>
            </w:pPr>
            <w:r>
              <w:rPr>
                <w:rFonts w:eastAsia="SimSun" w:cs="Arial"/>
              </w:rPr>
              <w:t>U</w:t>
            </w:r>
          </w:p>
        </w:tc>
        <w:tc>
          <w:tcPr>
            <w:tcW w:w="1445" w:type="dxa"/>
          </w:tcPr>
          <w:p w14:paraId="1713EB3F" w14:textId="77777777" w:rsidR="009F1063" w:rsidRPr="001E0D10" w:rsidRDefault="009F1063" w:rsidP="009F1063">
            <w:pPr>
              <w:spacing w:before="20" w:after="20"/>
              <w:jc w:val="center"/>
              <w:rPr>
                <w:rFonts w:eastAsia="SimSun" w:cs="Arial"/>
              </w:rPr>
            </w:pPr>
            <w:r>
              <w:rPr>
                <w:rFonts w:eastAsia="SimSun" w:cs="Arial"/>
              </w:rPr>
              <w:t>U</w:t>
            </w:r>
          </w:p>
        </w:tc>
      </w:tr>
      <w:tr w:rsidR="009F1063" w:rsidRPr="001E0D10" w14:paraId="41393AFC" w14:textId="77777777" w:rsidTr="00AA5576">
        <w:trPr>
          <w:trHeight w:val="852"/>
        </w:trPr>
        <w:tc>
          <w:tcPr>
            <w:tcW w:w="3357" w:type="dxa"/>
            <w:shd w:val="pct12" w:color="auto" w:fill="auto"/>
          </w:tcPr>
          <w:p w14:paraId="660D3C85" w14:textId="77777777" w:rsidR="009F1063" w:rsidRPr="001E0D10" w:rsidRDefault="009F1063" w:rsidP="009F1063">
            <w:pPr>
              <w:tabs>
                <w:tab w:val="left" w:pos="1934"/>
              </w:tabs>
              <w:spacing w:before="20" w:after="20"/>
              <w:ind w:left="192"/>
              <w:rPr>
                <w:rFonts w:eastAsia="SimSun" w:cs="Arial"/>
              </w:rPr>
            </w:pPr>
            <w:r w:rsidRPr="001E0D10">
              <w:rPr>
                <w:rFonts w:eastAsia="SimSun" w:cs="Arial"/>
              </w:rPr>
              <w:t>Global notes</w:t>
            </w:r>
          </w:p>
        </w:tc>
        <w:tc>
          <w:tcPr>
            <w:tcW w:w="1498" w:type="dxa"/>
          </w:tcPr>
          <w:p w14:paraId="24D7B26E" w14:textId="1E40B35E" w:rsidR="009F1063" w:rsidRPr="00073D61" w:rsidRDefault="00DA3159" w:rsidP="009F1063">
            <w:pPr>
              <w:spacing w:before="20" w:after="20"/>
              <w:jc w:val="center"/>
              <w:rPr>
                <w:rFonts w:eastAsia="SimSun" w:cs="Arial"/>
              </w:rPr>
            </w:pPr>
            <w:r>
              <w:rPr>
                <w:rFonts w:eastAsia="SimSun" w:cs="Arial"/>
              </w:rPr>
              <w:t>n/a</w:t>
            </w:r>
          </w:p>
        </w:tc>
        <w:tc>
          <w:tcPr>
            <w:tcW w:w="2070" w:type="dxa"/>
          </w:tcPr>
          <w:p w14:paraId="01E4DFF6" w14:textId="77777777" w:rsidR="009F1063" w:rsidRPr="00DA3159" w:rsidRDefault="009F1063" w:rsidP="009F1063">
            <w:pPr>
              <w:spacing w:before="20" w:after="20"/>
              <w:jc w:val="center"/>
              <w:rPr>
                <w:rFonts w:eastAsia="SimSun" w:cs="Arial"/>
                <w:szCs w:val="24"/>
              </w:rPr>
            </w:pPr>
            <w:r w:rsidRPr="00DA3159">
              <w:rPr>
                <w:rFonts w:eastAsia="SimSun" w:cs="Arial"/>
                <w:szCs w:val="24"/>
              </w:rPr>
              <w:t>U</w:t>
            </w:r>
            <w:r w:rsidRPr="00DA3159">
              <w:rPr>
                <w:rFonts w:eastAsia="SimSun" w:cs="Arial"/>
                <w:szCs w:val="24"/>
              </w:rPr>
              <w:br/>
              <w:t>(for ELA full write performance tasks, not short paragraph responses)</w:t>
            </w:r>
          </w:p>
        </w:tc>
        <w:tc>
          <w:tcPr>
            <w:tcW w:w="1530" w:type="dxa"/>
          </w:tcPr>
          <w:p w14:paraId="4470841C" w14:textId="2D6C513E" w:rsidR="009F1063" w:rsidRPr="00845B5A" w:rsidRDefault="00DA3159" w:rsidP="009F1063">
            <w:pPr>
              <w:spacing w:before="20" w:after="20"/>
              <w:jc w:val="center"/>
              <w:rPr>
                <w:rFonts w:eastAsia="SimSun" w:cs="Arial"/>
              </w:rPr>
            </w:pPr>
            <w:r>
              <w:rPr>
                <w:rFonts w:eastAsia="SimSun" w:cs="Arial"/>
              </w:rPr>
              <w:t>n/a</w:t>
            </w:r>
          </w:p>
        </w:tc>
        <w:tc>
          <w:tcPr>
            <w:tcW w:w="1710" w:type="dxa"/>
          </w:tcPr>
          <w:p w14:paraId="2B88F24E" w14:textId="68199F94" w:rsidR="009F1063" w:rsidRPr="00637515" w:rsidRDefault="00DA3159" w:rsidP="00DA3159">
            <w:pPr>
              <w:spacing w:before="20" w:after="20"/>
              <w:jc w:val="center"/>
              <w:rPr>
                <w:rFonts w:eastAsia="SimSun" w:cs="Arial"/>
              </w:rPr>
            </w:pPr>
            <w:r>
              <w:rPr>
                <w:rFonts w:eastAsia="SimSun" w:cs="Arial"/>
              </w:rPr>
              <w:t>n/a</w:t>
            </w:r>
          </w:p>
        </w:tc>
        <w:tc>
          <w:tcPr>
            <w:tcW w:w="1620" w:type="dxa"/>
          </w:tcPr>
          <w:p w14:paraId="3FC4536E" w14:textId="3D1A058C" w:rsidR="009F1063" w:rsidRPr="001E0D10" w:rsidRDefault="00DA3159" w:rsidP="009F1063">
            <w:pPr>
              <w:spacing w:before="20" w:after="20"/>
              <w:jc w:val="center"/>
              <w:rPr>
                <w:rFonts w:eastAsia="SimSun" w:cs="Arial"/>
                <w:sz w:val="16"/>
                <w:szCs w:val="16"/>
              </w:rPr>
            </w:pPr>
            <w:r>
              <w:rPr>
                <w:rFonts w:eastAsia="SimSun" w:cs="Arial"/>
              </w:rPr>
              <w:t>n/a</w:t>
            </w:r>
          </w:p>
        </w:tc>
        <w:tc>
          <w:tcPr>
            <w:tcW w:w="1445" w:type="dxa"/>
          </w:tcPr>
          <w:p w14:paraId="69C18C88" w14:textId="7A75423C" w:rsidR="009F1063" w:rsidRPr="001E0D10" w:rsidRDefault="00DA3159" w:rsidP="009F1063">
            <w:pPr>
              <w:spacing w:before="20" w:after="20"/>
              <w:jc w:val="center"/>
              <w:rPr>
                <w:rFonts w:eastAsia="SimSun" w:cs="Arial"/>
              </w:rPr>
            </w:pPr>
            <w:r>
              <w:rPr>
                <w:rFonts w:eastAsia="SimSun" w:cs="Arial"/>
              </w:rPr>
              <w:t>n/a</w:t>
            </w:r>
          </w:p>
        </w:tc>
      </w:tr>
      <w:tr w:rsidR="009F1063" w:rsidRPr="001E0D10" w14:paraId="398EB89C" w14:textId="77777777" w:rsidTr="00AA5576">
        <w:trPr>
          <w:trHeight w:val="852"/>
        </w:trPr>
        <w:tc>
          <w:tcPr>
            <w:tcW w:w="3357" w:type="dxa"/>
            <w:shd w:val="pct12" w:color="auto" w:fill="auto"/>
          </w:tcPr>
          <w:p w14:paraId="4B98BFDF" w14:textId="77777777" w:rsidR="009F1063" w:rsidRPr="001E0D10" w:rsidRDefault="009F1063" w:rsidP="009F1063">
            <w:pPr>
              <w:spacing w:before="20" w:after="20"/>
              <w:ind w:left="192"/>
              <w:rPr>
                <w:rFonts w:eastAsia="SimSun" w:cs="Arial"/>
              </w:rPr>
            </w:pPr>
            <w:r w:rsidRPr="001E0D10">
              <w:rPr>
                <w:rFonts w:eastAsia="SimSun" w:cs="Arial"/>
              </w:rPr>
              <w:t>Highlighter</w:t>
            </w:r>
          </w:p>
        </w:tc>
        <w:tc>
          <w:tcPr>
            <w:tcW w:w="1498" w:type="dxa"/>
          </w:tcPr>
          <w:p w14:paraId="3E059E2F" w14:textId="77777777" w:rsidR="009F1063" w:rsidRPr="00073D61" w:rsidRDefault="009F1063" w:rsidP="009F1063">
            <w:pPr>
              <w:spacing w:before="20" w:after="20"/>
              <w:jc w:val="center"/>
              <w:rPr>
                <w:rFonts w:eastAsia="SimSun" w:cs="Arial"/>
              </w:rPr>
            </w:pPr>
            <w:r w:rsidRPr="00073D61">
              <w:rPr>
                <w:rFonts w:eastAsia="SimSun" w:cs="Arial"/>
              </w:rPr>
              <w:t>U</w:t>
            </w:r>
          </w:p>
        </w:tc>
        <w:tc>
          <w:tcPr>
            <w:tcW w:w="2070" w:type="dxa"/>
          </w:tcPr>
          <w:p w14:paraId="7892588C"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530" w:type="dxa"/>
          </w:tcPr>
          <w:p w14:paraId="215BED25"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710" w:type="dxa"/>
          </w:tcPr>
          <w:p w14:paraId="5EA568B3"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620" w:type="dxa"/>
          </w:tcPr>
          <w:p w14:paraId="0AAE8714" w14:textId="77777777" w:rsidR="009F1063" w:rsidRPr="001E0D10" w:rsidRDefault="009F1063" w:rsidP="009F1063">
            <w:pPr>
              <w:spacing w:before="20" w:after="20"/>
              <w:jc w:val="center"/>
              <w:rPr>
                <w:rFonts w:eastAsia="SimSun" w:cs="Arial"/>
              </w:rPr>
            </w:pPr>
            <w:r w:rsidRPr="001E0D10">
              <w:rPr>
                <w:rFonts w:eastAsia="SimSun" w:cs="Arial"/>
              </w:rPr>
              <w:t>U</w:t>
            </w:r>
          </w:p>
        </w:tc>
        <w:tc>
          <w:tcPr>
            <w:tcW w:w="1445" w:type="dxa"/>
          </w:tcPr>
          <w:p w14:paraId="6480BAE4" w14:textId="77777777" w:rsidR="009F1063" w:rsidRPr="001E0D10" w:rsidRDefault="009F1063" w:rsidP="009F1063">
            <w:pPr>
              <w:spacing w:before="20" w:after="20"/>
              <w:jc w:val="center"/>
              <w:rPr>
                <w:rFonts w:eastAsia="SimSun" w:cs="Arial"/>
              </w:rPr>
            </w:pPr>
            <w:r>
              <w:rPr>
                <w:rFonts w:eastAsia="SimSun" w:cs="Arial"/>
              </w:rPr>
              <w:t>U</w:t>
            </w:r>
          </w:p>
        </w:tc>
      </w:tr>
    </w:tbl>
    <w:p w14:paraId="334D1536" w14:textId="77777777" w:rsidR="009F1063" w:rsidRPr="009E2FB8" w:rsidRDefault="009F1063" w:rsidP="009F1063">
      <w:pPr>
        <w:rPr>
          <w:rFonts w:eastAsia="SimSun" w:cs="Arial"/>
        </w:rPr>
        <w:sectPr w:rsidR="009F1063" w:rsidRPr="009E2FB8" w:rsidSect="009F1063">
          <w:headerReference w:type="first" r:id="rId71"/>
          <w:footerReference w:type="first" r:id="rId72"/>
          <w:pgSz w:w="15840" w:h="12240" w:orient="landscape" w:code="1"/>
          <w:pgMar w:top="1152" w:right="1152" w:bottom="1152" w:left="1152" w:header="720" w:footer="1008" w:gutter="0"/>
          <w:cols w:space="720"/>
          <w:titlePg/>
          <w:docGrid w:linePitch="360"/>
        </w:sectPr>
      </w:pPr>
    </w:p>
    <w:tbl>
      <w:tblPr>
        <w:tblStyle w:val="TableGrid1"/>
        <w:tblW w:w="0" w:type="auto"/>
        <w:tblLayout w:type="fixed"/>
        <w:tblLook w:val="0400" w:firstRow="0" w:lastRow="0" w:firstColumn="0" w:lastColumn="0" w:noHBand="0" w:noVBand="1"/>
        <w:tblCaption w:val="Embedded Resources"/>
        <w:tblDescription w:val="The table shows the available embedded resources for the following CAASPP tests: Smarter Balanced and CAA ELA and mathematics; 2018 Field Test for California Science Test (CAST) (there are no embedded resources for the CAA for Science Pilot 2 Test); and the 2017 Pilot Test for California Spanish Assessment (CSA)."/>
      </w:tblPr>
      <w:tblGrid>
        <w:gridCol w:w="2965"/>
        <w:gridCol w:w="1980"/>
        <w:gridCol w:w="1800"/>
        <w:gridCol w:w="1440"/>
        <w:gridCol w:w="1980"/>
        <w:gridCol w:w="1472"/>
        <w:gridCol w:w="1593"/>
      </w:tblGrid>
      <w:tr w:rsidR="00344FC1" w:rsidRPr="001E0D10" w14:paraId="4FCE51A5" w14:textId="77777777" w:rsidTr="009236B4">
        <w:trPr>
          <w:cantSplit/>
          <w:trHeight w:val="1322"/>
          <w:tblHeader/>
        </w:trPr>
        <w:tc>
          <w:tcPr>
            <w:tcW w:w="2965" w:type="dxa"/>
            <w:shd w:val="pct12" w:color="auto" w:fill="auto"/>
          </w:tcPr>
          <w:p w14:paraId="2F33789B" w14:textId="77777777" w:rsidR="00344FC1" w:rsidRPr="006D6C93" w:rsidRDefault="00344FC1" w:rsidP="009F1063">
            <w:pPr>
              <w:spacing w:before="20" w:after="20"/>
              <w:jc w:val="center"/>
              <w:rPr>
                <w:rFonts w:eastAsia="SimSun" w:cs="Arial"/>
                <w:b/>
                <w:szCs w:val="24"/>
              </w:rPr>
            </w:pPr>
            <w:r>
              <w:rPr>
                <w:rFonts w:eastAsia="SimSun" w:cs="Arial"/>
                <w:b/>
                <w:szCs w:val="24"/>
              </w:rPr>
              <w:lastRenderedPageBreak/>
              <w:t>Embedded Resource</w:t>
            </w:r>
          </w:p>
        </w:tc>
        <w:tc>
          <w:tcPr>
            <w:tcW w:w="1980" w:type="dxa"/>
          </w:tcPr>
          <w:p w14:paraId="64A6B0CB" w14:textId="451027B2" w:rsidR="00344FC1" w:rsidRPr="00C6691D" w:rsidRDefault="00344FC1" w:rsidP="009F1063">
            <w:pPr>
              <w:spacing w:before="20" w:after="20"/>
              <w:jc w:val="center"/>
              <w:rPr>
                <w:rFonts w:eastAsia="SimSun" w:cs="Arial"/>
                <w:b/>
                <w:szCs w:val="24"/>
                <w:vertAlign w:val="superscript"/>
              </w:rPr>
            </w:pPr>
            <w:r>
              <w:rPr>
                <w:rFonts w:eastAsia="SimSun" w:cs="Arial"/>
                <w:b/>
              </w:rPr>
              <w:t xml:space="preserve">ELA – </w:t>
            </w:r>
            <w:r w:rsidRPr="001E0D10">
              <w:rPr>
                <w:rFonts w:eastAsia="SimSun" w:cs="Arial"/>
                <w:b/>
              </w:rPr>
              <w:t>Reading</w:t>
            </w:r>
          </w:p>
        </w:tc>
        <w:tc>
          <w:tcPr>
            <w:tcW w:w="1800" w:type="dxa"/>
          </w:tcPr>
          <w:p w14:paraId="3F46D7FE" w14:textId="1DEBF337" w:rsidR="00344FC1" w:rsidRPr="00C6691D" w:rsidRDefault="00344FC1" w:rsidP="009F1063">
            <w:pPr>
              <w:spacing w:before="20" w:after="20"/>
              <w:jc w:val="center"/>
              <w:rPr>
                <w:rFonts w:eastAsia="SimSun" w:cs="Arial"/>
                <w:b/>
                <w:szCs w:val="24"/>
                <w:vertAlign w:val="superscript"/>
              </w:rPr>
            </w:pPr>
            <w:r>
              <w:rPr>
                <w:rFonts w:eastAsia="SimSun" w:cs="Arial"/>
                <w:b/>
              </w:rPr>
              <w:t xml:space="preserve">ELA – </w:t>
            </w:r>
            <w:r w:rsidRPr="001E0D10">
              <w:rPr>
                <w:rFonts w:eastAsia="SimSun" w:cs="Arial"/>
                <w:b/>
              </w:rPr>
              <w:t>Writing</w:t>
            </w:r>
          </w:p>
        </w:tc>
        <w:tc>
          <w:tcPr>
            <w:tcW w:w="1440" w:type="dxa"/>
          </w:tcPr>
          <w:p w14:paraId="1BD9112E" w14:textId="3DF89B36" w:rsidR="00344FC1" w:rsidRPr="00C6691D" w:rsidRDefault="00344FC1" w:rsidP="009F1063">
            <w:pPr>
              <w:spacing w:before="20" w:after="20"/>
              <w:jc w:val="center"/>
              <w:rPr>
                <w:rFonts w:eastAsia="SimSun" w:cs="Arial"/>
                <w:b/>
                <w:szCs w:val="24"/>
                <w:vertAlign w:val="superscript"/>
              </w:rPr>
            </w:pPr>
            <w:r>
              <w:rPr>
                <w:rFonts w:eastAsia="SimSun" w:cs="Arial"/>
                <w:b/>
              </w:rPr>
              <w:t xml:space="preserve">ELA – </w:t>
            </w:r>
            <w:r w:rsidRPr="001E0D10">
              <w:rPr>
                <w:rFonts w:eastAsia="SimSun" w:cs="Arial"/>
                <w:b/>
              </w:rPr>
              <w:t>Listening</w:t>
            </w:r>
          </w:p>
        </w:tc>
        <w:tc>
          <w:tcPr>
            <w:tcW w:w="1980" w:type="dxa"/>
          </w:tcPr>
          <w:p w14:paraId="69D93775" w14:textId="2C1F13C9" w:rsidR="00344FC1" w:rsidRPr="0091222E" w:rsidRDefault="00344FC1" w:rsidP="009F1063">
            <w:pPr>
              <w:spacing w:before="20" w:after="20"/>
              <w:jc w:val="center"/>
              <w:rPr>
                <w:rFonts w:eastAsia="SimSun" w:cs="Arial"/>
                <w:szCs w:val="24"/>
              </w:rPr>
            </w:pPr>
            <w:r w:rsidRPr="00845B5A">
              <w:rPr>
                <w:rFonts w:eastAsia="SimSun" w:cs="Arial"/>
                <w:b/>
                <w:szCs w:val="24"/>
              </w:rPr>
              <w:t>Mathematics</w:t>
            </w:r>
          </w:p>
        </w:tc>
        <w:tc>
          <w:tcPr>
            <w:tcW w:w="1472" w:type="dxa"/>
          </w:tcPr>
          <w:p w14:paraId="7BB9B4E9" w14:textId="77777777" w:rsidR="00344FC1" w:rsidRDefault="00344FC1" w:rsidP="009F1063">
            <w:pPr>
              <w:spacing w:before="20" w:after="20"/>
              <w:jc w:val="center"/>
              <w:rPr>
                <w:rFonts w:eastAsia="SimSun" w:cs="Arial"/>
                <w:b/>
                <w:szCs w:val="24"/>
              </w:rPr>
            </w:pPr>
            <w:r>
              <w:rPr>
                <w:rFonts w:eastAsia="SimSun" w:cs="Arial"/>
                <w:b/>
                <w:szCs w:val="24"/>
              </w:rPr>
              <w:t>2018 CAST</w:t>
            </w:r>
          </w:p>
          <w:p w14:paraId="1E5E4C9A" w14:textId="77777777" w:rsidR="00344FC1" w:rsidRPr="006D6C93" w:rsidRDefault="00344FC1" w:rsidP="009F1063">
            <w:pPr>
              <w:spacing w:before="20" w:after="20"/>
              <w:jc w:val="center"/>
              <w:rPr>
                <w:rFonts w:eastAsia="SimSun" w:cs="Arial"/>
                <w:b/>
                <w:szCs w:val="24"/>
              </w:rPr>
            </w:pPr>
            <w:r>
              <w:rPr>
                <w:rFonts w:eastAsia="SimSun" w:cs="Arial"/>
                <w:b/>
                <w:szCs w:val="24"/>
              </w:rPr>
              <w:t>Field Test</w:t>
            </w:r>
            <w:r w:rsidRPr="00C6691D">
              <w:rPr>
                <w:rFonts w:eastAsia="SimSun" w:cs="Arial"/>
                <w:szCs w:val="24"/>
                <w:vertAlign w:val="superscript"/>
              </w:rPr>
              <w:t>1</w:t>
            </w:r>
          </w:p>
        </w:tc>
        <w:tc>
          <w:tcPr>
            <w:tcW w:w="1593" w:type="dxa"/>
          </w:tcPr>
          <w:p w14:paraId="72C02167" w14:textId="77777777" w:rsidR="00344FC1" w:rsidRPr="002D629B" w:rsidRDefault="00344FC1" w:rsidP="009F1063">
            <w:pPr>
              <w:spacing w:before="20" w:after="20"/>
              <w:jc w:val="center"/>
              <w:rPr>
                <w:rFonts w:eastAsia="SimSun" w:cs="Arial"/>
                <w:b/>
                <w:szCs w:val="24"/>
              </w:rPr>
            </w:pPr>
            <w:r>
              <w:rPr>
                <w:rFonts w:eastAsia="SimSun" w:cs="Arial"/>
                <w:b/>
                <w:szCs w:val="24"/>
              </w:rPr>
              <w:t>2017 CSA Pilot Test</w:t>
            </w:r>
            <w:r w:rsidRPr="00C6691D">
              <w:rPr>
                <w:rFonts w:eastAsia="SimSun" w:cs="Arial"/>
                <w:szCs w:val="24"/>
                <w:vertAlign w:val="superscript"/>
              </w:rPr>
              <w:t>1</w:t>
            </w:r>
          </w:p>
        </w:tc>
      </w:tr>
      <w:tr w:rsidR="009F1063" w:rsidRPr="001E0D10" w14:paraId="40964DA3" w14:textId="77777777" w:rsidTr="00AA5576">
        <w:trPr>
          <w:trHeight w:val="522"/>
        </w:trPr>
        <w:tc>
          <w:tcPr>
            <w:tcW w:w="2965" w:type="dxa"/>
            <w:shd w:val="pct12" w:color="auto" w:fill="auto"/>
          </w:tcPr>
          <w:p w14:paraId="39CC1B1C" w14:textId="77777777" w:rsidR="009F1063" w:rsidRPr="00073D61" w:rsidRDefault="009F1063" w:rsidP="009F1063">
            <w:pPr>
              <w:spacing w:before="20" w:after="20"/>
              <w:ind w:left="192"/>
              <w:rPr>
                <w:rFonts w:eastAsia="SimSun" w:cs="Arial"/>
              </w:rPr>
            </w:pPr>
            <w:r w:rsidRPr="001E0D10">
              <w:rPr>
                <w:rFonts w:eastAsia="SimSun" w:cs="Arial"/>
              </w:rPr>
              <w:t>Keyboard navigation</w:t>
            </w:r>
          </w:p>
        </w:tc>
        <w:tc>
          <w:tcPr>
            <w:tcW w:w="1980" w:type="dxa"/>
          </w:tcPr>
          <w:p w14:paraId="6638D444"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800" w:type="dxa"/>
          </w:tcPr>
          <w:p w14:paraId="2D341F67"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440" w:type="dxa"/>
          </w:tcPr>
          <w:p w14:paraId="43A57F12"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980" w:type="dxa"/>
          </w:tcPr>
          <w:p w14:paraId="3F08A869" w14:textId="77777777" w:rsidR="009F1063" w:rsidRPr="008F0E1D" w:rsidRDefault="009F1063" w:rsidP="009F1063">
            <w:pPr>
              <w:spacing w:before="20" w:after="20"/>
              <w:jc w:val="center"/>
              <w:rPr>
                <w:rFonts w:eastAsia="SimSun" w:cs="Arial"/>
              </w:rPr>
            </w:pPr>
            <w:r w:rsidRPr="008F0E1D">
              <w:rPr>
                <w:rFonts w:eastAsia="SimSun" w:cs="Arial"/>
              </w:rPr>
              <w:t>U</w:t>
            </w:r>
          </w:p>
        </w:tc>
        <w:tc>
          <w:tcPr>
            <w:tcW w:w="1472" w:type="dxa"/>
          </w:tcPr>
          <w:p w14:paraId="4A3199F0" w14:textId="77777777" w:rsidR="009F1063" w:rsidRPr="001E0D10" w:rsidRDefault="009F1063" w:rsidP="009F1063">
            <w:pPr>
              <w:spacing w:before="20" w:after="20"/>
              <w:jc w:val="center"/>
              <w:rPr>
                <w:rFonts w:eastAsia="SimSun" w:cs="Arial"/>
              </w:rPr>
            </w:pPr>
            <w:r w:rsidRPr="00637515">
              <w:rPr>
                <w:rFonts w:eastAsia="SimSun" w:cs="Arial"/>
              </w:rPr>
              <w:t>U</w:t>
            </w:r>
          </w:p>
        </w:tc>
        <w:tc>
          <w:tcPr>
            <w:tcW w:w="1593" w:type="dxa"/>
          </w:tcPr>
          <w:p w14:paraId="6BEB6533" w14:textId="77777777" w:rsidR="009F1063" w:rsidRPr="001E0D10" w:rsidRDefault="009F1063" w:rsidP="009F1063">
            <w:pPr>
              <w:spacing w:before="20" w:after="20"/>
              <w:jc w:val="center"/>
              <w:rPr>
                <w:rFonts w:eastAsia="SimSun" w:cs="Arial"/>
              </w:rPr>
            </w:pPr>
            <w:r>
              <w:rPr>
                <w:rFonts w:eastAsia="SimSun" w:cs="Arial"/>
              </w:rPr>
              <w:t>U</w:t>
            </w:r>
          </w:p>
        </w:tc>
      </w:tr>
      <w:tr w:rsidR="009F1063" w:rsidRPr="001E0D10" w14:paraId="1A3F2E39" w14:textId="77777777" w:rsidTr="00AA5576">
        <w:trPr>
          <w:trHeight w:val="510"/>
        </w:trPr>
        <w:tc>
          <w:tcPr>
            <w:tcW w:w="2965" w:type="dxa"/>
            <w:shd w:val="pct12" w:color="auto" w:fill="auto"/>
          </w:tcPr>
          <w:p w14:paraId="612D46A5" w14:textId="77777777" w:rsidR="009F1063" w:rsidRPr="001E0D10" w:rsidRDefault="009F1063" w:rsidP="009F1063">
            <w:pPr>
              <w:spacing w:before="20" w:after="20"/>
              <w:ind w:left="192"/>
              <w:rPr>
                <w:rFonts w:eastAsia="SimSun" w:cs="Arial"/>
              </w:rPr>
            </w:pPr>
            <w:r>
              <w:rPr>
                <w:rFonts w:eastAsia="SimSun" w:cs="Arial"/>
              </w:rPr>
              <w:t>Line reader*</w:t>
            </w:r>
          </w:p>
        </w:tc>
        <w:tc>
          <w:tcPr>
            <w:tcW w:w="1980" w:type="dxa"/>
          </w:tcPr>
          <w:p w14:paraId="20FC1F61" w14:textId="77777777" w:rsidR="009F1063" w:rsidRPr="002D629B" w:rsidRDefault="009F1063" w:rsidP="009F1063">
            <w:pPr>
              <w:spacing w:before="20" w:after="20"/>
              <w:jc w:val="center"/>
              <w:rPr>
                <w:rFonts w:eastAsia="SimSun" w:cs="Arial"/>
              </w:rPr>
            </w:pPr>
            <w:r>
              <w:rPr>
                <w:rFonts w:eastAsia="SimSun" w:cs="Arial"/>
              </w:rPr>
              <w:t>U</w:t>
            </w:r>
          </w:p>
        </w:tc>
        <w:tc>
          <w:tcPr>
            <w:tcW w:w="1800" w:type="dxa"/>
          </w:tcPr>
          <w:p w14:paraId="034C9440" w14:textId="77777777" w:rsidR="009F1063" w:rsidRPr="00845B5A" w:rsidRDefault="009F1063" w:rsidP="009F1063">
            <w:pPr>
              <w:spacing w:before="20" w:after="20"/>
              <w:jc w:val="center"/>
              <w:rPr>
                <w:rFonts w:eastAsia="SimSun" w:cs="Arial"/>
              </w:rPr>
            </w:pPr>
            <w:r>
              <w:rPr>
                <w:rFonts w:eastAsia="SimSun" w:cs="Arial"/>
              </w:rPr>
              <w:t>U</w:t>
            </w:r>
          </w:p>
        </w:tc>
        <w:tc>
          <w:tcPr>
            <w:tcW w:w="1440" w:type="dxa"/>
          </w:tcPr>
          <w:p w14:paraId="2BDFFDB8" w14:textId="77777777" w:rsidR="009F1063" w:rsidRPr="00637515" w:rsidRDefault="009F1063" w:rsidP="009F1063">
            <w:pPr>
              <w:spacing w:before="20" w:after="20"/>
              <w:jc w:val="center"/>
              <w:rPr>
                <w:rFonts w:eastAsia="SimSun" w:cs="Arial"/>
              </w:rPr>
            </w:pPr>
            <w:r>
              <w:rPr>
                <w:rFonts w:eastAsia="SimSun" w:cs="Arial"/>
              </w:rPr>
              <w:t>U</w:t>
            </w:r>
          </w:p>
        </w:tc>
        <w:tc>
          <w:tcPr>
            <w:tcW w:w="1980" w:type="dxa"/>
          </w:tcPr>
          <w:p w14:paraId="4B15449A" w14:textId="77777777" w:rsidR="009F1063" w:rsidRPr="008F0E1D" w:rsidRDefault="009F1063" w:rsidP="009F1063">
            <w:pPr>
              <w:spacing w:before="20" w:after="20"/>
              <w:jc w:val="center"/>
              <w:rPr>
                <w:rFonts w:eastAsia="SimSun" w:cs="Arial"/>
              </w:rPr>
            </w:pPr>
            <w:r>
              <w:rPr>
                <w:rFonts w:eastAsia="SimSun" w:cs="Arial"/>
              </w:rPr>
              <w:t>U</w:t>
            </w:r>
          </w:p>
        </w:tc>
        <w:tc>
          <w:tcPr>
            <w:tcW w:w="1472" w:type="dxa"/>
          </w:tcPr>
          <w:p w14:paraId="09F5A0BD" w14:textId="77777777" w:rsidR="009F1063" w:rsidRPr="001E0D10" w:rsidRDefault="009F1063" w:rsidP="009F1063">
            <w:pPr>
              <w:spacing w:before="20" w:after="20"/>
              <w:jc w:val="center"/>
              <w:rPr>
                <w:rFonts w:eastAsia="SimSun" w:cs="Arial"/>
              </w:rPr>
            </w:pPr>
            <w:r>
              <w:rPr>
                <w:rFonts w:eastAsia="SimSun" w:cs="Arial"/>
              </w:rPr>
              <w:t>U</w:t>
            </w:r>
          </w:p>
        </w:tc>
        <w:tc>
          <w:tcPr>
            <w:tcW w:w="1593" w:type="dxa"/>
          </w:tcPr>
          <w:p w14:paraId="2F242F81" w14:textId="77777777" w:rsidR="009F1063" w:rsidRPr="00073D61" w:rsidRDefault="009F1063" w:rsidP="009F1063">
            <w:pPr>
              <w:spacing w:before="20" w:after="20"/>
              <w:jc w:val="center"/>
              <w:rPr>
                <w:rFonts w:eastAsia="SimSun" w:cs="Arial"/>
              </w:rPr>
            </w:pPr>
            <w:r>
              <w:rPr>
                <w:rFonts w:eastAsia="SimSun" w:cs="Arial"/>
              </w:rPr>
              <w:t>U</w:t>
            </w:r>
          </w:p>
        </w:tc>
      </w:tr>
      <w:tr w:rsidR="009F1063" w:rsidRPr="001E0D10" w14:paraId="72EE8F9F" w14:textId="77777777" w:rsidTr="00AA5576">
        <w:trPr>
          <w:trHeight w:val="510"/>
        </w:trPr>
        <w:tc>
          <w:tcPr>
            <w:tcW w:w="2965" w:type="dxa"/>
            <w:shd w:val="pct12" w:color="auto" w:fill="auto"/>
          </w:tcPr>
          <w:p w14:paraId="04DD09B1" w14:textId="77777777" w:rsidR="009F1063" w:rsidRPr="00073D61" w:rsidRDefault="009F1063" w:rsidP="009F1063">
            <w:pPr>
              <w:spacing w:before="20" w:after="20"/>
              <w:ind w:left="192"/>
              <w:rPr>
                <w:rFonts w:eastAsia="SimSun" w:cs="Arial"/>
              </w:rPr>
            </w:pPr>
            <w:r w:rsidRPr="001E0D10">
              <w:rPr>
                <w:rFonts w:eastAsia="SimSun" w:cs="Arial"/>
              </w:rPr>
              <w:t>Mark for review</w:t>
            </w:r>
          </w:p>
        </w:tc>
        <w:tc>
          <w:tcPr>
            <w:tcW w:w="1980" w:type="dxa"/>
          </w:tcPr>
          <w:p w14:paraId="2EC97BA2"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800" w:type="dxa"/>
          </w:tcPr>
          <w:p w14:paraId="0298AF67"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440" w:type="dxa"/>
          </w:tcPr>
          <w:p w14:paraId="368DA2B7"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980" w:type="dxa"/>
          </w:tcPr>
          <w:p w14:paraId="72A804F8" w14:textId="77777777" w:rsidR="009F1063" w:rsidRPr="008F0E1D" w:rsidRDefault="009F1063" w:rsidP="009F1063">
            <w:pPr>
              <w:spacing w:before="20" w:after="20"/>
              <w:jc w:val="center"/>
              <w:rPr>
                <w:rFonts w:eastAsia="SimSun" w:cs="Arial"/>
              </w:rPr>
            </w:pPr>
            <w:r w:rsidRPr="008F0E1D">
              <w:rPr>
                <w:rFonts w:eastAsia="SimSun" w:cs="Arial"/>
              </w:rPr>
              <w:t>U</w:t>
            </w:r>
          </w:p>
        </w:tc>
        <w:tc>
          <w:tcPr>
            <w:tcW w:w="1472" w:type="dxa"/>
          </w:tcPr>
          <w:p w14:paraId="32D3A1AB" w14:textId="77777777" w:rsidR="009F1063" w:rsidRPr="001E0D10" w:rsidRDefault="009F1063" w:rsidP="009F1063">
            <w:pPr>
              <w:spacing w:before="20" w:after="20"/>
              <w:jc w:val="center"/>
              <w:rPr>
                <w:rFonts w:eastAsia="SimSun" w:cs="Arial"/>
              </w:rPr>
            </w:pPr>
            <w:r w:rsidRPr="001E0D10">
              <w:rPr>
                <w:rFonts w:eastAsia="SimSun" w:cs="Arial"/>
              </w:rPr>
              <w:t>U</w:t>
            </w:r>
          </w:p>
        </w:tc>
        <w:tc>
          <w:tcPr>
            <w:tcW w:w="1593" w:type="dxa"/>
          </w:tcPr>
          <w:p w14:paraId="7BEDF575" w14:textId="77777777" w:rsidR="009F1063" w:rsidRPr="001E0D10" w:rsidRDefault="009F1063" w:rsidP="009F1063">
            <w:pPr>
              <w:spacing w:before="20" w:after="20"/>
              <w:jc w:val="center"/>
              <w:rPr>
                <w:rFonts w:eastAsia="SimSun" w:cs="Arial"/>
              </w:rPr>
            </w:pPr>
            <w:r>
              <w:rPr>
                <w:rFonts w:eastAsia="SimSun" w:cs="Arial"/>
              </w:rPr>
              <w:t>U</w:t>
            </w:r>
          </w:p>
        </w:tc>
      </w:tr>
      <w:tr w:rsidR="009F1063" w:rsidRPr="001E0D10" w14:paraId="44DA9DF4" w14:textId="77777777" w:rsidTr="00AA5576">
        <w:trPr>
          <w:trHeight w:val="492"/>
        </w:trPr>
        <w:tc>
          <w:tcPr>
            <w:tcW w:w="2965" w:type="dxa"/>
            <w:shd w:val="pct12" w:color="auto" w:fill="auto"/>
          </w:tcPr>
          <w:p w14:paraId="4508CC5C" w14:textId="77777777" w:rsidR="009F1063" w:rsidRPr="00972C0E" w:rsidRDefault="009F1063" w:rsidP="009F1063">
            <w:pPr>
              <w:spacing w:before="20" w:after="20"/>
              <w:ind w:left="192"/>
              <w:rPr>
                <w:rFonts w:eastAsia="SimSun" w:cs="Arial"/>
                <w:highlight w:val="yellow"/>
              </w:rPr>
            </w:pPr>
            <w:r w:rsidRPr="001E0D10">
              <w:rPr>
                <w:rFonts w:eastAsia="SimSun" w:cs="Arial"/>
              </w:rPr>
              <w:t>Masking</w:t>
            </w:r>
          </w:p>
        </w:tc>
        <w:tc>
          <w:tcPr>
            <w:tcW w:w="1980" w:type="dxa"/>
          </w:tcPr>
          <w:p w14:paraId="7D94BA2A" w14:textId="77777777" w:rsidR="009F1063" w:rsidRPr="00972C0E" w:rsidRDefault="009F1063" w:rsidP="009F1063">
            <w:pPr>
              <w:spacing w:before="20" w:after="20"/>
              <w:jc w:val="center"/>
              <w:rPr>
                <w:rFonts w:eastAsia="SimSun" w:cs="Arial"/>
              </w:rPr>
            </w:pPr>
            <w:r w:rsidRPr="00972C0E">
              <w:rPr>
                <w:rFonts w:eastAsia="SimSun" w:cs="Arial"/>
              </w:rPr>
              <w:t>D</w:t>
            </w:r>
          </w:p>
        </w:tc>
        <w:tc>
          <w:tcPr>
            <w:tcW w:w="1800" w:type="dxa"/>
          </w:tcPr>
          <w:p w14:paraId="4DB6C7CE" w14:textId="77777777" w:rsidR="009F1063" w:rsidRPr="00972C0E" w:rsidRDefault="009F1063" w:rsidP="009F1063">
            <w:pPr>
              <w:spacing w:before="20" w:after="20"/>
              <w:jc w:val="center"/>
              <w:rPr>
                <w:rFonts w:eastAsia="SimSun" w:cs="Arial"/>
              </w:rPr>
            </w:pPr>
            <w:r w:rsidRPr="00972C0E">
              <w:rPr>
                <w:rFonts w:eastAsia="SimSun" w:cs="Arial"/>
              </w:rPr>
              <w:t>D</w:t>
            </w:r>
          </w:p>
        </w:tc>
        <w:tc>
          <w:tcPr>
            <w:tcW w:w="1440" w:type="dxa"/>
          </w:tcPr>
          <w:p w14:paraId="781C0F10" w14:textId="77777777" w:rsidR="009F1063" w:rsidRPr="00972C0E" w:rsidRDefault="009F1063" w:rsidP="009F1063">
            <w:pPr>
              <w:spacing w:before="20" w:after="20"/>
              <w:jc w:val="center"/>
              <w:rPr>
                <w:rFonts w:eastAsia="SimSun" w:cs="Arial"/>
              </w:rPr>
            </w:pPr>
            <w:r w:rsidRPr="00972C0E">
              <w:rPr>
                <w:rFonts w:eastAsia="SimSun" w:cs="Arial"/>
              </w:rPr>
              <w:t>D</w:t>
            </w:r>
          </w:p>
        </w:tc>
        <w:tc>
          <w:tcPr>
            <w:tcW w:w="1980" w:type="dxa"/>
          </w:tcPr>
          <w:p w14:paraId="677AC1DC" w14:textId="77777777" w:rsidR="009F1063" w:rsidRPr="00972C0E" w:rsidRDefault="009F1063" w:rsidP="009F1063">
            <w:pPr>
              <w:spacing w:before="20" w:after="20"/>
              <w:jc w:val="center"/>
              <w:rPr>
                <w:rFonts w:eastAsia="SimSun" w:cs="Arial"/>
              </w:rPr>
            </w:pPr>
            <w:r w:rsidRPr="00972C0E">
              <w:rPr>
                <w:rFonts w:eastAsia="SimSun" w:cs="Arial"/>
              </w:rPr>
              <w:t>D</w:t>
            </w:r>
          </w:p>
        </w:tc>
        <w:tc>
          <w:tcPr>
            <w:tcW w:w="1472" w:type="dxa"/>
          </w:tcPr>
          <w:p w14:paraId="6B6C083C" w14:textId="77777777" w:rsidR="009F1063" w:rsidRPr="001E0D10" w:rsidRDefault="009F1063" w:rsidP="009F1063">
            <w:pPr>
              <w:spacing w:before="20" w:after="20"/>
              <w:jc w:val="center"/>
              <w:rPr>
                <w:rFonts w:eastAsia="SimSun" w:cs="Arial"/>
              </w:rPr>
            </w:pPr>
            <w:r>
              <w:rPr>
                <w:rFonts w:eastAsia="SimSun" w:cs="Arial"/>
              </w:rPr>
              <w:t>D</w:t>
            </w:r>
          </w:p>
        </w:tc>
        <w:tc>
          <w:tcPr>
            <w:tcW w:w="1593" w:type="dxa"/>
          </w:tcPr>
          <w:p w14:paraId="2A84D48B" w14:textId="367DDF7A" w:rsidR="009F1063" w:rsidRPr="001E0D10" w:rsidRDefault="00DE1D5A" w:rsidP="009F1063">
            <w:pPr>
              <w:spacing w:before="20" w:after="20"/>
              <w:jc w:val="center"/>
              <w:rPr>
                <w:rFonts w:eastAsia="SimSun" w:cs="Arial"/>
              </w:rPr>
            </w:pPr>
            <w:r>
              <w:rPr>
                <w:rFonts w:eastAsia="SimSun" w:cs="Arial"/>
              </w:rPr>
              <w:t>n/a</w:t>
            </w:r>
          </w:p>
        </w:tc>
      </w:tr>
      <w:tr w:rsidR="009F1063" w:rsidRPr="001E0D10" w14:paraId="493F5380" w14:textId="77777777" w:rsidTr="00AA5576">
        <w:trPr>
          <w:trHeight w:val="582"/>
        </w:trPr>
        <w:tc>
          <w:tcPr>
            <w:tcW w:w="2965" w:type="dxa"/>
            <w:shd w:val="pct12" w:color="auto" w:fill="auto"/>
          </w:tcPr>
          <w:p w14:paraId="11EA8218" w14:textId="1C777DEC" w:rsidR="009F1063" w:rsidRPr="0084143E" w:rsidRDefault="009F1063" w:rsidP="009F1063">
            <w:pPr>
              <w:spacing w:before="20" w:after="20"/>
              <w:ind w:left="192"/>
              <w:rPr>
                <w:rFonts w:eastAsia="SimSun" w:cs="Arial"/>
                <w:szCs w:val="24"/>
              </w:rPr>
            </w:pPr>
            <w:r w:rsidRPr="0084143E">
              <w:rPr>
                <w:rFonts w:eastAsia="SimSun" w:cs="Arial"/>
                <w:szCs w:val="24"/>
              </w:rPr>
              <w:t xml:space="preserve">Math tools </w:t>
            </w:r>
            <w:r w:rsidR="0084143E">
              <w:rPr>
                <w:rFonts w:eastAsia="SimSun" w:cs="Arial"/>
                <w:szCs w:val="24"/>
              </w:rPr>
              <w:br/>
            </w:r>
            <w:r w:rsidRPr="0084143E">
              <w:rPr>
                <w:rFonts w:eastAsia="SimSun" w:cs="Arial"/>
                <w:szCs w:val="24"/>
              </w:rPr>
              <w:t>(i.e., embedded ruler, embedded protractor)</w:t>
            </w:r>
          </w:p>
        </w:tc>
        <w:tc>
          <w:tcPr>
            <w:tcW w:w="1980" w:type="dxa"/>
          </w:tcPr>
          <w:p w14:paraId="6C8D8E22" w14:textId="245FDB23" w:rsidR="009F1063" w:rsidRPr="00845B5A" w:rsidRDefault="00DE1D5A" w:rsidP="009F1063">
            <w:pPr>
              <w:spacing w:before="20" w:after="20"/>
              <w:jc w:val="center"/>
              <w:rPr>
                <w:rFonts w:eastAsia="SimSun" w:cs="Arial"/>
              </w:rPr>
            </w:pPr>
            <w:r>
              <w:rPr>
                <w:rFonts w:eastAsia="SimSun" w:cs="Arial"/>
              </w:rPr>
              <w:t>n/a</w:t>
            </w:r>
          </w:p>
        </w:tc>
        <w:tc>
          <w:tcPr>
            <w:tcW w:w="1800" w:type="dxa"/>
          </w:tcPr>
          <w:p w14:paraId="0D92B021" w14:textId="24996289" w:rsidR="009F1063" w:rsidRPr="00637515" w:rsidRDefault="00DE1D5A" w:rsidP="009F1063">
            <w:pPr>
              <w:spacing w:before="20" w:after="20"/>
              <w:jc w:val="center"/>
              <w:rPr>
                <w:rFonts w:eastAsia="SimSun" w:cs="Arial"/>
              </w:rPr>
            </w:pPr>
            <w:r>
              <w:rPr>
                <w:rFonts w:eastAsia="SimSun" w:cs="Arial"/>
              </w:rPr>
              <w:t>n/a</w:t>
            </w:r>
          </w:p>
        </w:tc>
        <w:tc>
          <w:tcPr>
            <w:tcW w:w="1440" w:type="dxa"/>
          </w:tcPr>
          <w:p w14:paraId="4F7BAC8B" w14:textId="41DB2AB2" w:rsidR="009F1063" w:rsidRPr="008F0E1D" w:rsidRDefault="00DE1D5A" w:rsidP="009F1063">
            <w:pPr>
              <w:spacing w:before="20" w:after="20"/>
              <w:jc w:val="center"/>
              <w:rPr>
                <w:rFonts w:eastAsia="SimSun" w:cs="Arial"/>
              </w:rPr>
            </w:pPr>
            <w:r>
              <w:rPr>
                <w:rFonts w:eastAsia="SimSun" w:cs="Arial"/>
              </w:rPr>
              <w:t>n/a</w:t>
            </w:r>
          </w:p>
        </w:tc>
        <w:tc>
          <w:tcPr>
            <w:tcW w:w="1980" w:type="dxa"/>
          </w:tcPr>
          <w:p w14:paraId="56972012" w14:textId="77777777" w:rsidR="009F1063" w:rsidRPr="002E2AF0" w:rsidRDefault="009F1063" w:rsidP="009F1063">
            <w:pPr>
              <w:spacing w:before="20" w:after="20"/>
              <w:jc w:val="center"/>
              <w:rPr>
                <w:rFonts w:eastAsia="SimSun" w:cs="Arial"/>
              </w:rPr>
            </w:pPr>
            <w:r w:rsidRPr="006D10C0">
              <w:rPr>
                <w:rFonts w:eastAsia="SimSun" w:cs="Arial"/>
              </w:rPr>
              <w:t>U</w:t>
            </w:r>
            <w:r w:rsidRPr="006D10C0">
              <w:rPr>
                <w:rFonts w:eastAsia="SimSun" w:cs="Arial"/>
                <w:sz w:val="16"/>
                <w:szCs w:val="16"/>
              </w:rPr>
              <w:br/>
            </w:r>
            <w:r w:rsidRPr="0084143E">
              <w:rPr>
                <w:rFonts w:eastAsia="SimSun" w:cs="Arial"/>
                <w:szCs w:val="24"/>
              </w:rPr>
              <w:t>(for specific items)</w:t>
            </w:r>
          </w:p>
        </w:tc>
        <w:tc>
          <w:tcPr>
            <w:tcW w:w="1472" w:type="dxa"/>
          </w:tcPr>
          <w:p w14:paraId="7EB628A1" w14:textId="77777777" w:rsidR="009F1063" w:rsidRPr="001E0D10" w:rsidRDefault="009F1063" w:rsidP="009F1063">
            <w:pPr>
              <w:spacing w:before="20" w:after="20"/>
              <w:jc w:val="center"/>
              <w:rPr>
                <w:rFonts w:eastAsia="SimSun" w:cs="Arial"/>
              </w:rPr>
            </w:pPr>
            <w:r>
              <w:rPr>
                <w:rFonts w:eastAsia="SimSun" w:cs="Arial"/>
              </w:rPr>
              <w:t>U</w:t>
            </w:r>
          </w:p>
        </w:tc>
        <w:tc>
          <w:tcPr>
            <w:tcW w:w="1593" w:type="dxa"/>
          </w:tcPr>
          <w:p w14:paraId="2D419D61" w14:textId="250165A3" w:rsidR="009F1063" w:rsidRPr="001E0D10" w:rsidRDefault="00DE1D5A" w:rsidP="009F1063">
            <w:pPr>
              <w:spacing w:before="20" w:after="20"/>
              <w:jc w:val="center"/>
              <w:rPr>
                <w:rFonts w:eastAsia="SimSun" w:cs="Arial"/>
              </w:rPr>
            </w:pPr>
            <w:r>
              <w:rPr>
                <w:rFonts w:eastAsia="SimSun" w:cs="Arial"/>
              </w:rPr>
              <w:t>n/a</w:t>
            </w:r>
          </w:p>
        </w:tc>
      </w:tr>
      <w:tr w:rsidR="009F1063" w:rsidRPr="001E0D10" w14:paraId="4A0C2F50" w14:textId="77777777" w:rsidTr="00AA5576">
        <w:trPr>
          <w:trHeight w:val="510"/>
        </w:trPr>
        <w:tc>
          <w:tcPr>
            <w:tcW w:w="2965" w:type="dxa"/>
            <w:shd w:val="pct12" w:color="auto" w:fill="auto"/>
          </w:tcPr>
          <w:p w14:paraId="1D73375C" w14:textId="7B4422B7" w:rsidR="009F1063" w:rsidRPr="0084143E" w:rsidRDefault="009F1063" w:rsidP="009F1063">
            <w:pPr>
              <w:spacing w:before="20" w:after="20"/>
              <w:ind w:left="192"/>
              <w:rPr>
                <w:rFonts w:eastAsia="SimSun" w:cs="Arial"/>
                <w:szCs w:val="24"/>
              </w:rPr>
            </w:pPr>
            <w:r w:rsidRPr="0084143E">
              <w:rPr>
                <w:rFonts w:eastAsia="SimSun" w:cs="Arial"/>
                <w:szCs w:val="24"/>
              </w:rPr>
              <w:t xml:space="preserve">Mouse pointer* </w:t>
            </w:r>
            <w:r w:rsidR="0084143E">
              <w:rPr>
                <w:rFonts w:eastAsia="SimSun" w:cs="Arial"/>
                <w:szCs w:val="24"/>
              </w:rPr>
              <w:br/>
            </w:r>
            <w:r w:rsidRPr="0084143E">
              <w:rPr>
                <w:rFonts w:eastAsia="SimSun" w:cs="Arial"/>
                <w:szCs w:val="24"/>
              </w:rPr>
              <w:t>(size and color)</w:t>
            </w:r>
          </w:p>
        </w:tc>
        <w:tc>
          <w:tcPr>
            <w:tcW w:w="1980" w:type="dxa"/>
          </w:tcPr>
          <w:p w14:paraId="681F8070" w14:textId="77777777" w:rsidR="009F1063" w:rsidRPr="001E0D10" w:rsidRDefault="009F1063" w:rsidP="009F1063">
            <w:pPr>
              <w:spacing w:before="20" w:after="20"/>
              <w:jc w:val="center"/>
              <w:rPr>
                <w:rFonts w:eastAsia="SimSun" w:cs="Arial"/>
              </w:rPr>
            </w:pPr>
            <w:r>
              <w:rPr>
                <w:rFonts w:eastAsia="SimSun" w:cs="Arial"/>
              </w:rPr>
              <w:t>D</w:t>
            </w:r>
          </w:p>
        </w:tc>
        <w:tc>
          <w:tcPr>
            <w:tcW w:w="1800" w:type="dxa"/>
          </w:tcPr>
          <w:p w14:paraId="1B8F357C" w14:textId="77777777" w:rsidR="009F1063" w:rsidRPr="001E0D10" w:rsidRDefault="009F1063" w:rsidP="009F1063">
            <w:pPr>
              <w:spacing w:before="20" w:after="20"/>
              <w:jc w:val="center"/>
              <w:rPr>
                <w:rFonts w:eastAsia="SimSun" w:cs="Arial"/>
              </w:rPr>
            </w:pPr>
            <w:r>
              <w:rPr>
                <w:rFonts w:eastAsia="SimSun" w:cs="Arial"/>
              </w:rPr>
              <w:t>D</w:t>
            </w:r>
          </w:p>
        </w:tc>
        <w:tc>
          <w:tcPr>
            <w:tcW w:w="1440" w:type="dxa"/>
          </w:tcPr>
          <w:p w14:paraId="6003A5FE" w14:textId="77777777" w:rsidR="009F1063" w:rsidRPr="001E0D10" w:rsidRDefault="009F1063" w:rsidP="009F1063">
            <w:pPr>
              <w:spacing w:before="20" w:after="20"/>
              <w:jc w:val="center"/>
              <w:rPr>
                <w:rFonts w:eastAsia="SimSun" w:cs="Arial"/>
              </w:rPr>
            </w:pPr>
            <w:r>
              <w:rPr>
                <w:rFonts w:eastAsia="SimSun" w:cs="Arial"/>
              </w:rPr>
              <w:t>D</w:t>
            </w:r>
          </w:p>
        </w:tc>
        <w:tc>
          <w:tcPr>
            <w:tcW w:w="1980" w:type="dxa"/>
          </w:tcPr>
          <w:p w14:paraId="0703FA36" w14:textId="77777777" w:rsidR="009F1063" w:rsidRPr="001E0D10" w:rsidRDefault="009F1063" w:rsidP="009F1063">
            <w:pPr>
              <w:spacing w:before="20" w:after="20"/>
              <w:jc w:val="center"/>
              <w:rPr>
                <w:rFonts w:eastAsia="SimSun" w:cs="Arial"/>
              </w:rPr>
            </w:pPr>
            <w:r>
              <w:rPr>
                <w:rFonts w:eastAsia="SimSun" w:cs="Arial"/>
              </w:rPr>
              <w:t>D</w:t>
            </w:r>
          </w:p>
        </w:tc>
        <w:tc>
          <w:tcPr>
            <w:tcW w:w="1472" w:type="dxa"/>
          </w:tcPr>
          <w:p w14:paraId="3EA2A38A" w14:textId="77777777" w:rsidR="009F1063" w:rsidRPr="001E0D10" w:rsidRDefault="009F1063" w:rsidP="009F1063">
            <w:pPr>
              <w:spacing w:before="20" w:after="20"/>
              <w:jc w:val="center"/>
              <w:rPr>
                <w:rFonts w:eastAsia="SimSun" w:cs="Arial"/>
              </w:rPr>
            </w:pPr>
            <w:r>
              <w:rPr>
                <w:rFonts w:eastAsia="SimSun" w:cs="Arial"/>
              </w:rPr>
              <w:t>D</w:t>
            </w:r>
          </w:p>
        </w:tc>
        <w:tc>
          <w:tcPr>
            <w:tcW w:w="1593" w:type="dxa"/>
          </w:tcPr>
          <w:p w14:paraId="0068A846" w14:textId="36FBC5BE" w:rsidR="009F1063" w:rsidRPr="00073D61" w:rsidRDefault="00DE1D5A" w:rsidP="009F1063">
            <w:pPr>
              <w:spacing w:before="20" w:after="20"/>
              <w:jc w:val="center"/>
              <w:rPr>
                <w:rFonts w:eastAsia="SimSun" w:cs="Arial"/>
              </w:rPr>
            </w:pPr>
            <w:r>
              <w:rPr>
                <w:rFonts w:eastAsia="SimSun" w:cs="Arial"/>
              </w:rPr>
              <w:t>n/a</w:t>
            </w:r>
          </w:p>
        </w:tc>
      </w:tr>
      <w:tr w:rsidR="009F1063" w:rsidRPr="001E0D10" w14:paraId="54CFD611" w14:textId="77777777" w:rsidTr="00AA5576">
        <w:trPr>
          <w:trHeight w:val="699"/>
        </w:trPr>
        <w:tc>
          <w:tcPr>
            <w:tcW w:w="2965" w:type="dxa"/>
            <w:shd w:val="pct12" w:color="auto" w:fill="auto"/>
          </w:tcPr>
          <w:p w14:paraId="507FFE82" w14:textId="4B255708" w:rsidR="009F1063" w:rsidRPr="0084143E" w:rsidRDefault="009F1063" w:rsidP="009F1063">
            <w:pPr>
              <w:spacing w:before="20" w:after="20"/>
              <w:ind w:left="192"/>
              <w:rPr>
                <w:rFonts w:eastAsia="SimSun" w:cs="Arial"/>
                <w:szCs w:val="24"/>
              </w:rPr>
            </w:pPr>
            <w:r w:rsidRPr="0084143E">
              <w:rPr>
                <w:rFonts w:eastAsia="SimSun" w:cs="Arial"/>
                <w:szCs w:val="24"/>
              </w:rPr>
              <w:t xml:space="preserve">Science charts </w:t>
            </w:r>
            <w:r w:rsidR="0084143E">
              <w:rPr>
                <w:rFonts w:eastAsia="SimSun" w:cs="Arial"/>
                <w:szCs w:val="24"/>
              </w:rPr>
              <w:br/>
            </w:r>
            <w:r w:rsidRPr="0084143E">
              <w:rPr>
                <w:rFonts w:eastAsia="SimSun" w:cs="Arial"/>
                <w:szCs w:val="24"/>
              </w:rPr>
              <w:t>(i.e., calendar, Periodic Table of the Elements, conversion charts)</w:t>
            </w:r>
          </w:p>
        </w:tc>
        <w:tc>
          <w:tcPr>
            <w:tcW w:w="1980" w:type="dxa"/>
          </w:tcPr>
          <w:p w14:paraId="59539F69" w14:textId="45C4D327" w:rsidR="009F1063" w:rsidRPr="001E0D10" w:rsidRDefault="00DE1D5A" w:rsidP="009F1063">
            <w:pPr>
              <w:spacing w:before="20" w:after="20"/>
              <w:jc w:val="center"/>
              <w:rPr>
                <w:rFonts w:eastAsia="SimSun" w:cs="Arial"/>
              </w:rPr>
            </w:pPr>
            <w:r>
              <w:rPr>
                <w:rFonts w:eastAsia="SimSun" w:cs="Arial"/>
              </w:rPr>
              <w:t>n/a</w:t>
            </w:r>
          </w:p>
        </w:tc>
        <w:tc>
          <w:tcPr>
            <w:tcW w:w="1800" w:type="dxa"/>
          </w:tcPr>
          <w:p w14:paraId="78176558" w14:textId="6DA6E380" w:rsidR="009F1063" w:rsidRPr="001E0D10" w:rsidRDefault="00DE1D5A" w:rsidP="009F1063">
            <w:pPr>
              <w:spacing w:before="20" w:after="20"/>
              <w:jc w:val="center"/>
              <w:rPr>
                <w:rFonts w:eastAsia="SimSun" w:cs="Arial"/>
              </w:rPr>
            </w:pPr>
            <w:r>
              <w:rPr>
                <w:rFonts w:eastAsia="SimSun" w:cs="Arial"/>
              </w:rPr>
              <w:t>n/a</w:t>
            </w:r>
          </w:p>
        </w:tc>
        <w:tc>
          <w:tcPr>
            <w:tcW w:w="1440" w:type="dxa"/>
          </w:tcPr>
          <w:p w14:paraId="3497D7E2" w14:textId="05701174" w:rsidR="009F1063" w:rsidRPr="001E0D10" w:rsidRDefault="00DE1D5A" w:rsidP="009F1063">
            <w:pPr>
              <w:spacing w:before="20" w:after="20"/>
              <w:jc w:val="center"/>
              <w:rPr>
                <w:rFonts w:eastAsia="SimSun" w:cs="Arial"/>
              </w:rPr>
            </w:pPr>
            <w:r>
              <w:rPr>
                <w:rFonts w:eastAsia="SimSun" w:cs="Arial"/>
              </w:rPr>
              <w:t>n/a</w:t>
            </w:r>
          </w:p>
        </w:tc>
        <w:tc>
          <w:tcPr>
            <w:tcW w:w="1980" w:type="dxa"/>
          </w:tcPr>
          <w:p w14:paraId="4041B6C5" w14:textId="5A89E9F5" w:rsidR="009F1063" w:rsidRPr="001E0D10" w:rsidRDefault="00DE1D5A" w:rsidP="009F1063">
            <w:pPr>
              <w:spacing w:before="20" w:after="20"/>
              <w:jc w:val="center"/>
              <w:rPr>
                <w:rFonts w:eastAsia="SimSun" w:cs="Arial"/>
              </w:rPr>
            </w:pPr>
            <w:r>
              <w:rPr>
                <w:rFonts w:eastAsia="SimSun" w:cs="Arial"/>
              </w:rPr>
              <w:t>n/a</w:t>
            </w:r>
          </w:p>
        </w:tc>
        <w:tc>
          <w:tcPr>
            <w:tcW w:w="1472" w:type="dxa"/>
          </w:tcPr>
          <w:p w14:paraId="340D69DA" w14:textId="77777777" w:rsidR="009F1063" w:rsidRPr="001E0D10" w:rsidRDefault="009F1063" w:rsidP="009F1063">
            <w:pPr>
              <w:spacing w:before="20" w:after="20"/>
              <w:jc w:val="center"/>
              <w:rPr>
                <w:rFonts w:eastAsia="SimSun" w:cs="Arial"/>
                <w:sz w:val="16"/>
                <w:szCs w:val="16"/>
              </w:rPr>
            </w:pPr>
            <w:r w:rsidRPr="001E0D10">
              <w:rPr>
                <w:rFonts w:eastAsia="SimSun" w:cs="Arial"/>
              </w:rPr>
              <w:t>U</w:t>
            </w:r>
          </w:p>
        </w:tc>
        <w:tc>
          <w:tcPr>
            <w:tcW w:w="1593" w:type="dxa"/>
          </w:tcPr>
          <w:p w14:paraId="01A29236" w14:textId="307864D5" w:rsidR="009F1063" w:rsidRPr="001E0D10" w:rsidRDefault="00DE1D5A" w:rsidP="009F1063">
            <w:pPr>
              <w:spacing w:before="20" w:after="20"/>
              <w:jc w:val="center"/>
              <w:rPr>
                <w:rFonts w:eastAsia="SimSun" w:cs="Arial"/>
              </w:rPr>
            </w:pPr>
            <w:r>
              <w:rPr>
                <w:rFonts w:eastAsia="SimSun" w:cs="Arial"/>
              </w:rPr>
              <w:t>n/a</w:t>
            </w:r>
          </w:p>
        </w:tc>
      </w:tr>
      <w:tr w:rsidR="009F1063" w:rsidRPr="001E0D10" w14:paraId="77443A42" w14:textId="77777777" w:rsidTr="00AA5576">
        <w:trPr>
          <w:trHeight w:val="564"/>
        </w:trPr>
        <w:tc>
          <w:tcPr>
            <w:tcW w:w="2965" w:type="dxa"/>
            <w:shd w:val="pct12" w:color="auto" w:fill="auto"/>
          </w:tcPr>
          <w:p w14:paraId="445429B6" w14:textId="77777777" w:rsidR="009F1063" w:rsidRPr="0084143E" w:rsidRDefault="009F1063" w:rsidP="009F1063">
            <w:pPr>
              <w:spacing w:before="20" w:after="20"/>
              <w:ind w:left="192"/>
              <w:rPr>
                <w:rFonts w:eastAsia="SimSun" w:cs="Arial"/>
                <w:szCs w:val="24"/>
                <w:highlight w:val="yellow"/>
              </w:rPr>
            </w:pPr>
            <w:r w:rsidRPr="0084143E">
              <w:rPr>
                <w:rFonts w:eastAsia="SimSun" w:cs="Arial"/>
                <w:szCs w:val="24"/>
              </w:rPr>
              <w:t>Science tools (i.e., analog clock, laboratory equipment)</w:t>
            </w:r>
          </w:p>
        </w:tc>
        <w:tc>
          <w:tcPr>
            <w:tcW w:w="1980" w:type="dxa"/>
          </w:tcPr>
          <w:p w14:paraId="6BD100C2" w14:textId="49373CF5" w:rsidR="009F1063" w:rsidRPr="001E0D10" w:rsidRDefault="00DE1D5A" w:rsidP="009F1063">
            <w:pPr>
              <w:spacing w:before="20" w:after="20"/>
              <w:jc w:val="center"/>
              <w:rPr>
                <w:rFonts w:eastAsia="SimSun" w:cs="Arial"/>
              </w:rPr>
            </w:pPr>
            <w:r>
              <w:rPr>
                <w:rFonts w:eastAsia="SimSun" w:cs="Arial"/>
              </w:rPr>
              <w:t>n/a</w:t>
            </w:r>
          </w:p>
        </w:tc>
        <w:tc>
          <w:tcPr>
            <w:tcW w:w="1800" w:type="dxa"/>
          </w:tcPr>
          <w:p w14:paraId="4C1703EB" w14:textId="744CAD4B" w:rsidR="009F1063" w:rsidRPr="001E0D10" w:rsidRDefault="00DE1D5A" w:rsidP="009F1063">
            <w:pPr>
              <w:spacing w:before="20" w:after="20"/>
              <w:jc w:val="center"/>
              <w:rPr>
                <w:rFonts w:eastAsia="SimSun" w:cs="Arial"/>
              </w:rPr>
            </w:pPr>
            <w:r>
              <w:rPr>
                <w:rFonts w:eastAsia="SimSun" w:cs="Arial"/>
              </w:rPr>
              <w:t>n/a</w:t>
            </w:r>
          </w:p>
        </w:tc>
        <w:tc>
          <w:tcPr>
            <w:tcW w:w="1440" w:type="dxa"/>
          </w:tcPr>
          <w:p w14:paraId="29FE2883" w14:textId="3A5B5C6E" w:rsidR="009F1063" w:rsidRPr="001E0D10" w:rsidRDefault="00DE1D5A" w:rsidP="009F1063">
            <w:pPr>
              <w:spacing w:before="20" w:after="20"/>
              <w:jc w:val="center"/>
              <w:rPr>
                <w:rFonts w:eastAsia="SimSun" w:cs="Arial"/>
              </w:rPr>
            </w:pPr>
            <w:r>
              <w:rPr>
                <w:rFonts w:eastAsia="SimSun" w:cs="Arial"/>
              </w:rPr>
              <w:t>n/a</w:t>
            </w:r>
          </w:p>
        </w:tc>
        <w:tc>
          <w:tcPr>
            <w:tcW w:w="1980" w:type="dxa"/>
          </w:tcPr>
          <w:p w14:paraId="1664F0C6" w14:textId="015E87ED" w:rsidR="009F1063" w:rsidRPr="001E0D10" w:rsidRDefault="00DE1D5A" w:rsidP="009F1063">
            <w:pPr>
              <w:spacing w:before="20" w:after="20"/>
              <w:jc w:val="center"/>
              <w:rPr>
                <w:rFonts w:eastAsia="SimSun" w:cs="Arial"/>
              </w:rPr>
            </w:pPr>
            <w:r>
              <w:rPr>
                <w:rFonts w:eastAsia="SimSun" w:cs="Arial"/>
              </w:rPr>
              <w:t>n/a</w:t>
            </w:r>
          </w:p>
        </w:tc>
        <w:tc>
          <w:tcPr>
            <w:tcW w:w="1472" w:type="dxa"/>
          </w:tcPr>
          <w:p w14:paraId="3975A4D6" w14:textId="77777777" w:rsidR="009F1063" w:rsidRPr="001E0D10" w:rsidRDefault="009F1063" w:rsidP="009F1063">
            <w:pPr>
              <w:spacing w:before="20" w:after="20"/>
              <w:jc w:val="center"/>
              <w:rPr>
                <w:rFonts w:eastAsia="SimSun" w:cs="Arial"/>
                <w:sz w:val="16"/>
                <w:szCs w:val="16"/>
              </w:rPr>
            </w:pPr>
            <w:r w:rsidRPr="001E0D10">
              <w:rPr>
                <w:rFonts w:eastAsia="SimSun" w:cs="Arial"/>
              </w:rPr>
              <w:t>U</w:t>
            </w:r>
          </w:p>
        </w:tc>
        <w:tc>
          <w:tcPr>
            <w:tcW w:w="1593" w:type="dxa"/>
          </w:tcPr>
          <w:p w14:paraId="71417577" w14:textId="0471CF89" w:rsidR="009F1063" w:rsidRPr="001E0D10" w:rsidRDefault="00DE1D5A" w:rsidP="009F1063">
            <w:pPr>
              <w:spacing w:before="20" w:after="20"/>
              <w:jc w:val="center"/>
              <w:rPr>
                <w:rFonts w:eastAsia="SimSun" w:cs="Arial"/>
              </w:rPr>
            </w:pPr>
            <w:r>
              <w:rPr>
                <w:rFonts w:eastAsia="SimSun" w:cs="Arial"/>
              </w:rPr>
              <w:t>n/a</w:t>
            </w:r>
          </w:p>
        </w:tc>
      </w:tr>
      <w:tr w:rsidR="009F1063" w:rsidRPr="001E0D10" w14:paraId="143CB154" w14:textId="77777777" w:rsidTr="00AA5576">
        <w:trPr>
          <w:trHeight w:val="654"/>
        </w:trPr>
        <w:tc>
          <w:tcPr>
            <w:tcW w:w="2965" w:type="dxa"/>
            <w:shd w:val="pct12" w:color="auto" w:fill="auto"/>
          </w:tcPr>
          <w:p w14:paraId="0F7BE2B3" w14:textId="77777777" w:rsidR="009F1063" w:rsidRDefault="009F1063" w:rsidP="009F1063">
            <w:pPr>
              <w:spacing w:before="20" w:after="20"/>
              <w:ind w:left="192"/>
              <w:rPr>
                <w:rFonts w:eastAsia="SimSun" w:cs="Arial"/>
              </w:rPr>
            </w:pPr>
            <w:r>
              <w:rPr>
                <w:rFonts w:eastAsia="SimSun" w:cs="Arial"/>
              </w:rPr>
              <w:t>Spell check</w:t>
            </w:r>
          </w:p>
        </w:tc>
        <w:tc>
          <w:tcPr>
            <w:tcW w:w="1980" w:type="dxa"/>
          </w:tcPr>
          <w:p w14:paraId="1EB4B616" w14:textId="2E41D146" w:rsidR="009F1063" w:rsidRPr="001E0D10" w:rsidRDefault="00DE1D5A" w:rsidP="009F1063">
            <w:pPr>
              <w:spacing w:before="20" w:after="20"/>
              <w:jc w:val="center"/>
              <w:rPr>
                <w:rFonts w:eastAsia="SimSun" w:cs="Arial"/>
              </w:rPr>
            </w:pPr>
            <w:r>
              <w:rPr>
                <w:rFonts w:eastAsia="SimSun" w:cs="Arial"/>
              </w:rPr>
              <w:t>n/a</w:t>
            </w:r>
          </w:p>
        </w:tc>
        <w:tc>
          <w:tcPr>
            <w:tcW w:w="1800" w:type="dxa"/>
          </w:tcPr>
          <w:p w14:paraId="15BA214B" w14:textId="77777777" w:rsidR="009F1063" w:rsidRPr="001E0D10" w:rsidRDefault="009F1063" w:rsidP="009F1063">
            <w:pPr>
              <w:spacing w:before="20" w:after="20"/>
              <w:jc w:val="center"/>
              <w:rPr>
                <w:rFonts w:eastAsia="SimSun" w:cs="Arial"/>
              </w:rPr>
            </w:pPr>
            <w:r>
              <w:rPr>
                <w:rFonts w:eastAsia="SimSun" w:cs="Arial"/>
              </w:rPr>
              <w:t>U</w:t>
            </w:r>
          </w:p>
        </w:tc>
        <w:tc>
          <w:tcPr>
            <w:tcW w:w="1440" w:type="dxa"/>
          </w:tcPr>
          <w:p w14:paraId="209BEFAC" w14:textId="157D6758" w:rsidR="009F1063" w:rsidRPr="001E0D10" w:rsidRDefault="00DE1D5A" w:rsidP="009F1063">
            <w:pPr>
              <w:spacing w:before="20" w:after="20"/>
              <w:jc w:val="center"/>
              <w:rPr>
                <w:rFonts w:eastAsia="SimSun" w:cs="Arial"/>
              </w:rPr>
            </w:pPr>
            <w:r>
              <w:rPr>
                <w:rFonts w:eastAsia="SimSun" w:cs="Arial"/>
              </w:rPr>
              <w:t>n/a</w:t>
            </w:r>
          </w:p>
        </w:tc>
        <w:tc>
          <w:tcPr>
            <w:tcW w:w="1980" w:type="dxa"/>
          </w:tcPr>
          <w:p w14:paraId="19466085" w14:textId="032A30C8" w:rsidR="009F1063" w:rsidRPr="001E0D10" w:rsidRDefault="00DE1D5A" w:rsidP="009F1063">
            <w:pPr>
              <w:spacing w:before="20" w:after="20"/>
              <w:jc w:val="center"/>
              <w:rPr>
                <w:rFonts w:eastAsia="SimSun" w:cs="Arial"/>
              </w:rPr>
            </w:pPr>
            <w:r>
              <w:rPr>
                <w:rFonts w:eastAsia="SimSun" w:cs="Arial"/>
              </w:rPr>
              <w:t>n/a</w:t>
            </w:r>
          </w:p>
        </w:tc>
        <w:tc>
          <w:tcPr>
            <w:tcW w:w="1472" w:type="dxa"/>
          </w:tcPr>
          <w:p w14:paraId="3BF18949" w14:textId="32B41B81" w:rsidR="009F1063" w:rsidRPr="001E0D10" w:rsidRDefault="00DE1D5A" w:rsidP="009F1063">
            <w:pPr>
              <w:spacing w:before="20" w:after="20"/>
              <w:jc w:val="center"/>
              <w:rPr>
                <w:rFonts w:eastAsia="SimSun" w:cs="Arial"/>
                <w:sz w:val="16"/>
                <w:szCs w:val="16"/>
              </w:rPr>
            </w:pPr>
            <w:r>
              <w:rPr>
                <w:rFonts w:eastAsia="SimSun" w:cs="Arial"/>
              </w:rPr>
              <w:t>n/a</w:t>
            </w:r>
          </w:p>
        </w:tc>
        <w:tc>
          <w:tcPr>
            <w:tcW w:w="1593" w:type="dxa"/>
          </w:tcPr>
          <w:p w14:paraId="3C2C8D7C" w14:textId="2DEDA0D5" w:rsidR="009F1063" w:rsidRPr="001E0D10" w:rsidRDefault="00DE1D5A" w:rsidP="009F1063">
            <w:pPr>
              <w:spacing w:before="20" w:after="20"/>
              <w:jc w:val="center"/>
              <w:rPr>
                <w:rFonts w:eastAsia="SimSun" w:cs="Arial"/>
              </w:rPr>
            </w:pPr>
            <w:r>
              <w:rPr>
                <w:rFonts w:eastAsia="SimSun" w:cs="Arial"/>
              </w:rPr>
              <w:t>n/a</w:t>
            </w:r>
          </w:p>
        </w:tc>
      </w:tr>
      <w:tr w:rsidR="009F1063" w:rsidRPr="001E0D10" w14:paraId="7D85F6DB" w14:textId="77777777" w:rsidTr="00AA5576">
        <w:trPr>
          <w:trHeight w:val="654"/>
        </w:trPr>
        <w:tc>
          <w:tcPr>
            <w:tcW w:w="2965" w:type="dxa"/>
            <w:shd w:val="pct12" w:color="auto" w:fill="auto"/>
          </w:tcPr>
          <w:p w14:paraId="776BB0D7" w14:textId="77777777" w:rsidR="009F1063" w:rsidRPr="001E0D10" w:rsidRDefault="009F1063" w:rsidP="009F1063">
            <w:pPr>
              <w:spacing w:before="20" w:after="20"/>
              <w:ind w:left="192"/>
              <w:rPr>
                <w:rFonts w:eastAsia="SimSun" w:cs="Arial"/>
              </w:rPr>
            </w:pPr>
            <w:r>
              <w:rPr>
                <w:rFonts w:eastAsia="SimSun" w:cs="Arial"/>
              </w:rPr>
              <w:lastRenderedPageBreak/>
              <w:t>Streamline</w:t>
            </w:r>
          </w:p>
        </w:tc>
        <w:tc>
          <w:tcPr>
            <w:tcW w:w="1980" w:type="dxa"/>
          </w:tcPr>
          <w:p w14:paraId="796C1353" w14:textId="77777777" w:rsidR="009F1063" w:rsidRPr="002D629B" w:rsidRDefault="009F1063" w:rsidP="009F1063">
            <w:pPr>
              <w:spacing w:before="20" w:after="20"/>
              <w:jc w:val="center"/>
              <w:rPr>
                <w:rFonts w:eastAsia="SimSun" w:cs="Arial"/>
              </w:rPr>
            </w:pPr>
            <w:r>
              <w:rPr>
                <w:rFonts w:eastAsia="SimSun" w:cs="Arial"/>
              </w:rPr>
              <w:t>A</w:t>
            </w:r>
          </w:p>
        </w:tc>
        <w:tc>
          <w:tcPr>
            <w:tcW w:w="1800" w:type="dxa"/>
          </w:tcPr>
          <w:p w14:paraId="422E54A8" w14:textId="77777777" w:rsidR="009F1063" w:rsidRPr="00845B5A" w:rsidRDefault="009F1063" w:rsidP="009F1063">
            <w:pPr>
              <w:spacing w:before="20" w:after="20"/>
              <w:jc w:val="center"/>
              <w:rPr>
                <w:rFonts w:eastAsia="SimSun" w:cs="Arial"/>
              </w:rPr>
            </w:pPr>
            <w:r>
              <w:rPr>
                <w:rFonts w:eastAsia="SimSun" w:cs="Arial"/>
              </w:rPr>
              <w:t>A</w:t>
            </w:r>
          </w:p>
        </w:tc>
        <w:tc>
          <w:tcPr>
            <w:tcW w:w="1440" w:type="dxa"/>
          </w:tcPr>
          <w:p w14:paraId="06729477" w14:textId="77777777" w:rsidR="009F1063" w:rsidRPr="00637515" w:rsidRDefault="009F1063" w:rsidP="009F1063">
            <w:pPr>
              <w:spacing w:before="20" w:after="20"/>
              <w:jc w:val="center"/>
              <w:rPr>
                <w:rFonts w:eastAsia="SimSun" w:cs="Arial"/>
              </w:rPr>
            </w:pPr>
            <w:r>
              <w:rPr>
                <w:rFonts w:eastAsia="SimSun" w:cs="Arial"/>
              </w:rPr>
              <w:t>A</w:t>
            </w:r>
          </w:p>
        </w:tc>
        <w:tc>
          <w:tcPr>
            <w:tcW w:w="1980" w:type="dxa"/>
          </w:tcPr>
          <w:p w14:paraId="74B64E21" w14:textId="77777777" w:rsidR="009F1063" w:rsidRPr="008F0E1D" w:rsidRDefault="009F1063" w:rsidP="009F1063">
            <w:pPr>
              <w:spacing w:before="20" w:after="20"/>
              <w:jc w:val="center"/>
              <w:rPr>
                <w:rFonts w:eastAsia="SimSun" w:cs="Arial"/>
              </w:rPr>
            </w:pPr>
            <w:r>
              <w:rPr>
                <w:rFonts w:eastAsia="SimSun" w:cs="Arial"/>
              </w:rPr>
              <w:t>A</w:t>
            </w:r>
          </w:p>
        </w:tc>
        <w:tc>
          <w:tcPr>
            <w:tcW w:w="1472" w:type="dxa"/>
          </w:tcPr>
          <w:p w14:paraId="10E02AF9" w14:textId="77777777" w:rsidR="009F1063" w:rsidRPr="001E0D10" w:rsidRDefault="009F1063" w:rsidP="009F1063">
            <w:pPr>
              <w:spacing w:before="20" w:after="20"/>
              <w:jc w:val="center"/>
              <w:rPr>
                <w:rFonts w:eastAsia="SimSun" w:cs="Arial"/>
              </w:rPr>
            </w:pPr>
            <w:r>
              <w:rPr>
                <w:rFonts w:eastAsia="SimSun" w:cs="Arial"/>
              </w:rPr>
              <w:t>A</w:t>
            </w:r>
          </w:p>
        </w:tc>
        <w:tc>
          <w:tcPr>
            <w:tcW w:w="1593" w:type="dxa"/>
          </w:tcPr>
          <w:p w14:paraId="02DD43FD" w14:textId="1879BC2A" w:rsidR="009F1063" w:rsidRPr="00073D61" w:rsidRDefault="00DE1D5A" w:rsidP="009F1063">
            <w:pPr>
              <w:spacing w:before="20" w:after="20"/>
              <w:jc w:val="center"/>
              <w:rPr>
                <w:rFonts w:eastAsia="SimSun" w:cs="Arial"/>
              </w:rPr>
            </w:pPr>
            <w:r>
              <w:rPr>
                <w:rFonts w:eastAsia="SimSun" w:cs="Arial"/>
              </w:rPr>
              <w:t>n/a</w:t>
            </w:r>
          </w:p>
        </w:tc>
      </w:tr>
      <w:tr w:rsidR="009F1063" w:rsidRPr="001E0D10" w14:paraId="61A17B73" w14:textId="77777777" w:rsidTr="00AA5576">
        <w:trPr>
          <w:trHeight w:val="612"/>
        </w:trPr>
        <w:tc>
          <w:tcPr>
            <w:tcW w:w="2965" w:type="dxa"/>
            <w:shd w:val="pct12" w:color="auto" w:fill="auto"/>
          </w:tcPr>
          <w:p w14:paraId="182C437B" w14:textId="77777777" w:rsidR="009F1063" w:rsidRPr="00073D61" w:rsidRDefault="009F1063" w:rsidP="009F1063">
            <w:pPr>
              <w:spacing w:before="20" w:after="20"/>
              <w:ind w:left="192"/>
              <w:rPr>
                <w:rFonts w:eastAsia="SimSun" w:cs="Arial"/>
              </w:rPr>
            </w:pPr>
            <w:r w:rsidRPr="001E0D10">
              <w:rPr>
                <w:rFonts w:eastAsia="SimSun" w:cs="Arial"/>
              </w:rPr>
              <w:t>Strikethrough</w:t>
            </w:r>
          </w:p>
        </w:tc>
        <w:tc>
          <w:tcPr>
            <w:tcW w:w="1980" w:type="dxa"/>
          </w:tcPr>
          <w:p w14:paraId="752593C2" w14:textId="77777777" w:rsidR="009F1063" w:rsidRPr="002D629B" w:rsidRDefault="009F1063" w:rsidP="009F1063">
            <w:pPr>
              <w:spacing w:before="20" w:after="20"/>
              <w:jc w:val="center"/>
              <w:rPr>
                <w:rFonts w:eastAsia="SimSun" w:cs="Arial"/>
              </w:rPr>
            </w:pPr>
            <w:r w:rsidRPr="002D629B">
              <w:rPr>
                <w:rFonts w:eastAsia="SimSun" w:cs="Arial"/>
              </w:rPr>
              <w:t>U</w:t>
            </w:r>
          </w:p>
        </w:tc>
        <w:tc>
          <w:tcPr>
            <w:tcW w:w="1800" w:type="dxa"/>
          </w:tcPr>
          <w:p w14:paraId="3DA25DA8" w14:textId="77777777" w:rsidR="009F1063" w:rsidRPr="00845B5A" w:rsidRDefault="009F1063" w:rsidP="009F1063">
            <w:pPr>
              <w:spacing w:before="20" w:after="20"/>
              <w:jc w:val="center"/>
              <w:rPr>
                <w:rFonts w:eastAsia="SimSun" w:cs="Arial"/>
              </w:rPr>
            </w:pPr>
            <w:r w:rsidRPr="00845B5A">
              <w:rPr>
                <w:rFonts w:eastAsia="SimSun" w:cs="Arial"/>
              </w:rPr>
              <w:t>U</w:t>
            </w:r>
          </w:p>
        </w:tc>
        <w:tc>
          <w:tcPr>
            <w:tcW w:w="1440" w:type="dxa"/>
          </w:tcPr>
          <w:p w14:paraId="18EFCA54" w14:textId="77777777" w:rsidR="009F1063" w:rsidRPr="00637515" w:rsidRDefault="009F1063" w:rsidP="009F1063">
            <w:pPr>
              <w:spacing w:before="20" w:after="20"/>
              <w:jc w:val="center"/>
              <w:rPr>
                <w:rFonts w:eastAsia="SimSun" w:cs="Arial"/>
              </w:rPr>
            </w:pPr>
            <w:r w:rsidRPr="00637515">
              <w:rPr>
                <w:rFonts w:eastAsia="SimSun" w:cs="Arial"/>
              </w:rPr>
              <w:t>U</w:t>
            </w:r>
          </w:p>
        </w:tc>
        <w:tc>
          <w:tcPr>
            <w:tcW w:w="1980" w:type="dxa"/>
          </w:tcPr>
          <w:p w14:paraId="4231B941" w14:textId="77777777" w:rsidR="009F1063" w:rsidRPr="008F0E1D" w:rsidRDefault="009F1063" w:rsidP="009F1063">
            <w:pPr>
              <w:spacing w:before="20" w:after="20"/>
              <w:jc w:val="center"/>
              <w:rPr>
                <w:rFonts w:eastAsia="SimSun" w:cs="Arial"/>
              </w:rPr>
            </w:pPr>
            <w:r w:rsidRPr="008F0E1D">
              <w:rPr>
                <w:rFonts w:eastAsia="SimSun" w:cs="Arial"/>
              </w:rPr>
              <w:t>U</w:t>
            </w:r>
          </w:p>
        </w:tc>
        <w:tc>
          <w:tcPr>
            <w:tcW w:w="1472" w:type="dxa"/>
          </w:tcPr>
          <w:p w14:paraId="089CCA0F" w14:textId="77777777" w:rsidR="009F1063" w:rsidRPr="001E0D10" w:rsidRDefault="009F1063" w:rsidP="009F1063">
            <w:pPr>
              <w:spacing w:before="20" w:after="20"/>
              <w:jc w:val="center"/>
              <w:rPr>
                <w:rFonts w:eastAsia="SimSun" w:cs="Arial"/>
              </w:rPr>
            </w:pPr>
            <w:r w:rsidRPr="001E0D10">
              <w:rPr>
                <w:rFonts w:eastAsia="SimSun" w:cs="Arial"/>
              </w:rPr>
              <w:t>U</w:t>
            </w:r>
          </w:p>
        </w:tc>
        <w:tc>
          <w:tcPr>
            <w:tcW w:w="1593" w:type="dxa"/>
          </w:tcPr>
          <w:p w14:paraId="020053F4" w14:textId="77777777" w:rsidR="009F1063" w:rsidRPr="001E0D10" w:rsidRDefault="009F1063" w:rsidP="009F1063">
            <w:pPr>
              <w:spacing w:before="20" w:after="20"/>
              <w:jc w:val="center"/>
              <w:rPr>
                <w:rFonts w:eastAsia="SimSun" w:cs="Arial"/>
              </w:rPr>
            </w:pPr>
            <w:r>
              <w:rPr>
                <w:rFonts w:eastAsia="SimSun" w:cs="Arial"/>
              </w:rPr>
              <w:t>U</w:t>
            </w:r>
          </w:p>
        </w:tc>
      </w:tr>
      <w:tr w:rsidR="00DE1D5A" w:rsidRPr="00DE1D5A" w14:paraId="2DA2FB87" w14:textId="77777777" w:rsidTr="00AA5576">
        <w:trPr>
          <w:trHeight w:val="1862"/>
        </w:trPr>
        <w:tc>
          <w:tcPr>
            <w:tcW w:w="2965" w:type="dxa"/>
            <w:shd w:val="pct12" w:color="auto" w:fill="auto"/>
          </w:tcPr>
          <w:p w14:paraId="0B09D362" w14:textId="77777777" w:rsidR="00DE1D5A" w:rsidRPr="00DE1D5A" w:rsidRDefault="00DE1D5A" w:rsidP="009F1063">
            <w:pPr>
              <w:spacing w:before="20" w:after="20"/>
              <w:ind w:left="192"/>
              <w:rPr>
                <w:rFonts w:eastAsia="SimSun" w:cs="Arial"/>
                <w:szCs w:val="24"/>
              </w:rPr>
            </w:pPr>
            <w:r w:rsidRPr="00DE1D5A">
              <w:rPr>
                <w:rFonts w:eastAsia="SimSun" w:cs="Arial"/>
                <w:szCs w:val="24"/>
              </w:rPr>
              <w:t>Text-to-speech</w:t>
            </w:r>
            <w:r w:rsidRPr="00DE1D5A">
              <w:rPr>
                <w:rFonts w:eastAsia="SimSun" w:cs="Arial"/>
                <w:szCs w:val="24"/>
                <w:vertAlign w:val="superscript"/>
              </w:rPr>
              <w:t>2</w:t>
            </w:r>
          </w:p>
        </w:tc>
        <w:tc>
          <w:tcPr>
            <w:tcW w:w="1980" w:type="dxa"/>
          </w:tcPr>
          <w:p w14:paraId="07DB1DCA" w14:textId="77777777" w:rsidR="00DE1D5A" w:rsidRPr="00DE1D5A" w:rsidRDefault="00DE1D5A" w:rsidP="009F1063">
            <w:pPr>
              <w:spacing w:before="20" w:after="20"/>
              <w:jc w:val="center"/>
              <w:rPr>
                <w:rFonts w:eastAsia="SimSun" w:cs="Arial"/>
                <w:szCs w:val="24"/>
              </w:rPr>
            </w:pPr>
            <w:r w:rsidRPr="00DE1D5A">
              <w:rPr>
                <w:rFonts w:eastAsia="SimSun" w:cs="Arial"/>
                <w:szCs w:val="24"/>
              </w:rPr>
              <w:t>D</w:t>
            </w:r>
            <w:r w:rsidRPr="00DE1D5A">
              <w:rPr>
                <w:rFonts w:eastAsia="SimSun" w:cs="Arial"/>
                <w:szCs w:val="24"/>
              </w:rPr>
              <w:br/>
              <w:t xml:space="preserve">(for ELA items, not passages) </w:t>
            </w:r>
          </w:p>
          <w:p w14:paraId="12FF1099" w14:textId="7C1273EB" w:rsidR="00DE1D5A" w:rsidRPr="00DE1D5A" w:rsidRDefault="00DE1D5A" w:rsidP="009F1063">
            <w:pPr>
              <w:spacing w:before="20" w:after="20"/>
              <w:jc w:val="center"/>
              <w:rPr>
                <w:rFonts w:eastAsia="SimSun" w:cs="Arial"/>
                <w:szCs w:val="24"/>
              </w:rPr>
            </w:pPr>
            <w:r w:rsidRPr="00DE1D5A">
              <w:rPr>
                <w:rFonts w:eastAsia="SimSun" w:cs="Arial"/>
                <w:szCs w:val="24"/>
              </w:rPr>
              <w:t>A</w:t>
            </w:r>
            <w:r w:rsidRPr="00DE1D5A">
              <w:rPr>
                <w:rFonts w:eastAsia="SimSun" w:cs="Arial"/>
                <w:szCs w:val="24"/>
              </w:rPr>
              <w:br/>
              <w:t>(for ELA reading passages)</w:t>
            </w:r>
          </w:p>
        </w:tc>
        <w:tc>
          <w:tcPr>
            <w:tcW w:w="1800" w:type="dxa"/>
          </w:tcPr>
          <w:p w14:paraId="5E2C87AF" w14:textId="77777777" w:rsidR="00DE1D5A" w:rsidRPr="00DE1D5A" w:rsidRDefault="00DE1D5A" w:rsidP="009F1063">
            <w:pPr>
              <w:spacing w:before="20" w:after="20"/>
              <w:jc w:val="center"/>
              <w:rPr>
                <w:rFonts w:eastAsia="SimSun" w:cs="Arial"/>
                <w:szCs w:val="24"/>
              </w:rPr>
            </w:pPr>
            <w:r w:rsidRPr="00DE1D5A">
              <w:rPr>
                <w:rFonts w:eastAsia="SimSun" w:cs="Arial"/>
                <w:szCs w:val="24"/>
              </w:rPr>
              <w:t>D</w:t>
            </w:r>
          </w:p>
        </w:tc>
        <w:tc>
          <w:tcPr>
            <w:tcW w:w="1440" w:type="dxa"/>
          </w:tcPr>
          <w:p w14:paraId="6D5E3710" w14:textId="77777777" w:rsidR="00DE1D5A" w:rsidRPr="00DE1D5A" w:rsidRDefault="00DE1D5A" w:rsidP="009F1063">
            <w:pPr>
              <w:spacing w:before="20" w:after="20"/>
              <w:jc w:val="center"/>
              <w:rPr>
                <w:rFonts w:eastAsia="SimSun" w:cs="Arial"/>
                <w:szCs w:val="24"/>
              </w:rPr>
            </w:pPr>
            <w:r w:rsidRPr="00DE1D5A">
              <w:rPr>
                <w:rFonts w:eastAsia="SimSun" w:cs="Arial"/>
                <w:szCs w:val="24"/>
              </w:rPr>
              <w:t>D</w:t>
            </w:r>
          </w:p>
        </w:tc>
        <w:tc>
          <w:tcPr>
            <w:tcW w:w="1980" w:type="dxa"/>
          </w:tcPr>
          <w:p w14:paraId="52734FA1" w14:textId="77777777" w:rsidR="00DE1D5A" w:rsidRPr="00DE1D5A" w:rsidRDefault="00DE1D5A" w:rsidP="009F1063">
            <w:pPr>
              <w:spacing w:before="20" w:after="20"/>
              <w:jc w:val="center"/>
              <w:rPr>
                <w:rFonts w:eastAsia="SimSun" w:cs="Arial"/>
                <w:szCs w:val="24"/>
              </w:rPr>
            </w:pPr>
            <w:r w:rsidRPr="00DE1D5A">
              <w:rPr>
                <w:rFonts w:eastAsia="SimSun" w:cs="Arial"/>
                <w:szCs w:val="24"/>
              </w:rPr>
              <w:t>D</w:t>
            </w:r>
          </w:p>
        </w:tc>
        <w:tc>
          <w:tcPr>
            <w:tcW w:w="1472" w:type="dxa"/>
          </w:tcPr>
          <w:p w14:paraId="2CC2C634" w14:textId="77777777" w:rsidR="00DE1D5A" w:rsidRPr="00DE1D5A" w:rsidRDefault="00DE1D5A" w:rsidP="009F1063">
            <w:pPr>
              <w:spacing w:before="20" w:after="20"/>
              <w:jc w:val="center"/>
              <w:rPr>
                <w:rFonts w:eastAsia="SimSun" w:cs="Arial"/>
                <w:szCs w:val="24"/>
              </w:rPr>
            </w:pPr>
            <w:r w:rsidRPr="00DE1D5A">
              <w:rPr>
                <w:rFonts w:eastAsia="SimSun" w:cs="Arial"/>
                <w:szCs w:val="24"/>
              </w:rPr>
              <w:t>D</w:t>
            </w:r>
          </w:p>
        </w:tc>
        <w:tc>
          <w:tcPr>
            <w:tcW w:w="1593" w:type="dxa"/>
          </w:tcPr>
          <w:p w14:paraId="473A9640" w14:textId="341484ED" w:rsidR="00DE1D5A" w:rsidRPr="00DE1D5A" w:rsidRDefault="00DE1D5A" w:rsidP="009F1063">
            <w:pPr>
              <w:spacing w:before="20" w:after="20"/>
              <w:jc w:val="center"/>
              <w:rPr>
                <w:rFonts w:eastAsia="SimSun" w:cs="Arial"/>
                <w:szCs w:val="24"/>
              </w:rPr>
            </w:pPr>
            <w:r>
              <w:rPr>
                <w:rFonts w:eastAsia="SimSun" w:cs="Arial"/>
                <w:szCs w:val="24"/>
              </w:rPr>
              <w:t>n/a</w:t>
            </w:r>
          </w:p>
        </w:tc>
      </w:tr>
      <w:tr w:rsidR="009F1063" w:rsidRPr="00DE1D5A" w14:paraId="22DCD542" w14:textId="77777777" w:rsidTr="00AA5576">
        <w:trPr>
          <w:trHeight w:val="690"/>
        </w:trPr>
        <w:tc>
          <w:tcPr>
            <w:tcW w:w="2965" w:type="dxa"/>
            <w:shd w:val="pct12" w:color="auto" w:fill="auto"/>
          </w:tcPr>
          <w:p w14:paraId="2B6651D3" w14:textId="77777777" w:rsidR="009F1063" w:rsidRPr="00DE1D5A" w:rsidRDefault="009F1063" w:rsidP="009F1063">
            <w:pPr>
              <w:spacing w:before="20" w:after="20"/>
              <w:ind w:left="192"/>
              <w:rPr>
                <w:rFonts w:eastAsia="SimSun" w:cs="Arial"/>
                <w:szCs w:val="24"/>
              </w:rPr>
            </w:pPr>
            <w:r w:rsidRPr="00DE1D5A">
              <w:rPr>
                <w:rFonts w:eastAsia="SimSun" w:cs="Arial"/>
                <w:szCs w:val="24"/>
              </w:rPr>
              <w:t>Thesaurus*</w:t>
            </w:r>
          </w:p>
        </w:tc>
        <w:tc>
          <w:tcPr>
            <w:tcW w:w="1980" w:type="dxa"/>
          </w:tcPr>
          <w:p w14:paraId="0F5DE74B" w14:textId="5000EB08" w:rsidR="009F1063" w:rsidRPr="00DE1D5A" w:rsidRDefault="00DE1D5A" w:rsidP="009F1063">
            <w:pPr>
              <w:spacing w:before="20" w:after="20"/>
              <w:jc w:val="center"/>
              <w:rPr>
                <w:rFonts w:eastAsia="SimSun" w:cs="Arial"/>
                <w:szCs w:val="24"/>
              </w:rPr>
            </w:pPr>
            <w:r>
              <w:rPr>
                <w:rFonts w:eastAsia="SimSun" w:cs="Arial"/>
                <w:szCs w:val="24"/>
              </w:rPr>
              <w:t>n/a</w:t>
            </w:r>
          </w:p>
        </w:tc>
        <w:tc>
          <w:tcPr>
            <w:tcW w:w="1800" w:type="dxa"/>
          </w:tcPr>
          <w:p w14:paraId="207EE158" w14:textId="77777777" w:rsidR="009F1063" w:rsidRPr="00DE1D5A" w:rsidRDefault="009F1063" w:rsidP="009F1063">
            <w:pPr>
              <w:spacing w:before="20" w:after="20"/>
              <w:jc w:val="center"/>
              <w:rPr>
                <w:rFonts w:eastAsia="SimSun" w:cs="Arial"/>
                <w:szCs w:val="24"/>
              </w:rPr>
            </w:pPr>
            <w:r w:rsidRPr="00DE1D5A">
              <w:rPr>
                <w:rFonts w:eastAsia="SimSun" w:cs="Arial"/>
                <w:szCs w:val="24"/>
              </w:rPr>
              <w:t>U</w:t>
            </w:r>
            <w:r w:rsidRPr="00DE1D5A">
              <w:rPr>
                <w:rFonts w:eastAsia="SimSun" w:cs="Arial"/>
                <w:szCs w:val="24"/>
              </w:rPr>
              <w:br/>
              <w:t>(for ELA full write performance tasks, not short paragraph responses)</w:t>
            </w:r>
          </w:p>
        </w:tc>
        <w:tc>
          <w:tcPr>
            <w:tcW w:w="1440" w:type="dxa"/>
          </w:tcPr>
          <w:p w14:paraId="3E97B02E" w14:textId="0C3870A3" w:rsidR="009F1063" w:rsidRPr="00DE1D5A" w:rsidRDefault="00DE1D5A" w:rsidP="009F1063">
            <w:pPr>
              <w:spacing w:before="20" w:after="20"/>
              <w:jc w:val="center"/>
              <w:rPr>
                <w:rFonts w:eastAsia="SimSun" w:cs="Arial"/>
                <w:szCs w:val="24"/>
              </w:rPr>
            </w:pPr>
            <w:r>
              <w:rPr>
                <w:rFonts w:eastAsia="SimSun" w:cs="Arial"/>
                <w:szCs w:val="24"/>
              </w:rPr>
              <w:t>n/a</w:t>
            </w:r>
          </w:p>
        </w:tc>
        <w:tc>
          <w:tcPr>
            <w:tcW w:w="1980" w:type="dxa"/>
          </w:tcPr>
          <w:p w14:paraId="5C4EABED" w14:textId="28DA4932" w:rsidR="009F1063" w:rsidRPr="00DE1D5A" w:rsidRDefault="00DE1D5A" w:rsidP="009F1063">
            <w:pPr>
              <w:spacing w:before="20" w:after="20"/>
              <w:jc w:val="center"/>
              <w:rPr>
                <w:rFonts w:eastAsia="SimSun" w:cs="Arial"/>
                <w:szCs w:val="24"/>
              </w:rPr>
            </w:pPr>
            <w:r>
              <w:rPr>
                <w:rFonts w:eastAsia="SimSun" w:cs="Arial"/>
                <w:szCs w:val="24"/>
              </w:rPr>
              <w:t>n/a</w:t>
            </w:r>
          </w:p>
        </w:tc>
        <w:tc>
          <w:tcPr>
            <w:tcW w:w="1472" w:type="dxa"/>
          </w:tcPr>
          <w:p w14:paraId="51268D6C" w14:textId="3C13C450" w:rsidR="009F1063" w:rsidRPr="00DE1D5A" w:rsidRDefault="00DE1D5A" w:rsidP="009F1063">
            <w:pPr>
              <w:spacing w:before="20" w:after="20"/>
              <w:jc w:val="center"/>
              <w:rPr>
                <w:rFonts w:eastAsia="SimSun" w:cs="Arial"/>
                <w:szCs w:val="24"/>
              </w:rPr>
            </w:pPr>
            <w:r>
              <w:rPr>
                <w:rFonts w:eastAsia="SimSun" w:cs="Arial"/>
                <w:szCs w:val="24"/>
              </w:rPr>
              <w:t>n/a</w:t>
            </w:r>
          </w:p>
        </w:tc>
        <w:tc>
          <w:tcPr>
            <w:tcW w:w="1593" w:type="dxa"/>
          </w:tcPr>
          <w:p w14:paraId="4F0C3868" w14:textId="74D9669B" w:rsidR="009F1063" w:rsidRPr="00DE1D5A" w:rsidRDefault="00DE1D5A" w:rsidP="009F1063">
            <w:pPr>
              <w:spacing w:before="20" w:after="20"/>
              <w:jc w:val="center"/>
              <w:rPr>
                <w:rFonts w:eastAsia="SimSun" w:cs="Arial"/>
                <w:szCs w:val="24"/>
              </w:rPr>
            </w:pPr>
            <w:r>
              <w:rPr>
                <w:rFonts w:eastAsia="SimSun" w:cs="Arial"/>
                <w:szCs w:val="24"/>
              </w:rPr>
              <w:t>n/a</w:t>
            </w:r>
          </w:p>
        </w:tc>
      </w:tr>
      <w:tr w:rsidR="009F1063" w:rsidRPr="00DE1D5A" w14:paraId="7ACA93E9" w14:textId="77777777" w:rsidTr="00AA5576">
        <w:trPr>
          <w:trHeight w:val="1022"/>
        </w:trPr>
        <w:tc>
          <w:tcPr>
            <w:tcW w:w="2965" w:type="dxa"/>
            <w:shd w:val="pct12" w:color="auto" w:fill="auto"/>
          </w:tcPr>
          <w:p w14:paraId="0CEE18E6" w14:textId="77777777" w:rsidR="009F1063" w:rsidRPr="00DE1D5A" w:rsidRDefault="009F1063" w:rsidP="009F1063">
            <w:pPr>
              <w:spacing w:before="20" w:after="20"/>
              <w:ind w:left="192"/>
              <w:rPr>
                <w:rFonts w:eastAsia="SimSun" w:cs="Arial"/>
                <w:szCs w:val="24"/>
              </w:rPr>
            </w:pPr>
            <w:r w:rsidRPr="00DE1D5A">
              <w:rPr>
                <w:rFonts w:eastAsia="SimSun" w:cs="Arial"/>
                <w:szCs w:val="24"/>
              </w:rPr>
              <w:lastRenderedPageBreak/>
              <w:t>Translated test directions</w:t>
            </w:r>
            <w:r w:rsidRPr="00DE1D5A">
              <w:rPr>
                <w:rFonts w:eastAsia="SimSun" w:cs="Arial"/>
                <w:szCs w:val="24"/>
                <w:vertAlign w:val="superscript"/>
              </w:rPr>
              <w:t>2</w:t>
            </w:r>
          </w:p>
        </w:tc>
        <w:tc>
          <w:tcPr>
            <w:tcW w:w="1980" w:type="dxa"/>
          </w:tcPr>
          <w:p w14:paraId="253DF3D1" w14:textId="6345CA6A" w:rsidR="009F1063" w:rsidRPr="00DE1D5A" w:rsidRDefault="00DE1D5A" w:rsidP="009F1063">
            <w:pPr>
              <w:spacing w:before="20" w:after="20"/>
              <w:jc w:val="center"/>
              <w:rPr>
                <w:rFonts w:eastAsia="SimSun" w:cs="Arial"/>
                <w:szCs w:val="24"/>
              </w:rPr>
            </w:pPr>
            <w:r>
              <w:rPr>
                <w:rFonts w:eastAsia="SimSun" w:cs="Arial"/>
                <w:szCs w:val="24"/>
              </w:rPr>
              <w:t>n/a</w:t>
            </w:r>
          </w:p>
        </w:tc>
        <w:tc>
          <w:tcPr>
            <w:tcW w:w="1800" w:type="dxa"/>
          </w:tcPr>
          <w:p w14:paraId="54BF5E9C" w14:textId="625FFACD" w:rsidR="009F1063" w:rsidRPr="00DE1D5A" w:rsidRDefault="00DE1D5A" w:rsidP="009F1063">
            <w:pPr>
              <w:spacing w:before="20" w:after="20"/>
              <w:jc w:val="center"/>
              <w:rPr>
                <w:rFonts w:eastAsia="SimSun" w:cs="Arial"/>
                <w:szCs w:val="24"/>
              </w:rPr>
            </w:pPr>
            <w:r>
              <w:rPr>
                <w:rFonts w:eastAsia="SimSun" w:cs="Arial"/>
                <w:szCs w:val="24"/>
              </w:rPr>
              <w:t>n/a</w:t>
            </w:r>
          </w:p>
        </w:tc>
        <w:tc>
          <w:tcPr>
            <w:tcW w:w="1440" w:type="dxa"/>
          </w:tcPr>
          <w:p w14:paraId="4C9D5DAA" w14:textId="00EEFA53" w:rsidR="009F1063" w:rsidRPr="00DE1D5A" w:rsidRDefault="00DE1D5A" w:rsidP="009F1063">
            <w:pPr>
              <w:spacing w:before="20" w:after="20"/>
              <w:jc w:val="center"/>
              <w:rPr>
                <w:rFonts w:eastAsia="SimSun" w:cs="Arial"/>
                <w:szCs w:val="24"/>
              </w:rPr>
            </w:pPr>
            <w:r>
              <w:rPr>
                <w:rFonts w:eastAsia="SimSun" w:cs="Arial"/>
                <w:szCs w:val="24"/>
              </w:rPr>
              <w:t>n/a</w:t>
            </w:r>
          </w:p>
        </w:tc>
        <w:tc>
          <w:tcPr>
            <w:tcW w:w="1980" w:type="dxa"/>
          </w:tcPr>
          <w:p w14:paraId="4C1F182D" w14:textId="77777777" w:rsidR="009F1063" w:rsidRPr="00DE1D5A" w:rsidRDefault="009F1063" w:rsidP="009F1063">
            <w:pPr>
              <w:spacing w:before="20" w:after="20"/>
              <w:jc w:val="center"/>
              <w:rPr>
                <w:rFonts w:eastAsia="SimSun" w:cs="Arial"/>
                <w:szCs w:val="24"/>
              </w:rPr>
            </w:pPr>
            <w:r w:rsidRPr="00DE1D5A">
              <w:rPr>
                <w:rFonts w:eastAsia="SimSun" w:cs="Arial"/>
                <w:szCs w:val="24"/>
              </w:rPr>
              <w:t>D</w:t>
            </w:r>
          </w:p>
          <w:p w14:paraId="5FEF52E2" w14:textId="77777777" w:rsidR="009F1063" w:rsidRPr="00DE1D5A" w:rsidRDefault="009F1063" w:rsidP="009F1063">
            <w:pPr>
              <w:spacing w:before="20" w:after="20"/>
              <w:jc w:val="center"/>
              <w:rPr>
                <w:rFonts w:eastAsia="SimSun" w:cs="Arial"/>
                <w:szCs w:val="24"/>
              </w:rPr>
            </w:pPr>
            <w:r w:rsidRPr="00DE1D5A">
              <w:rPr>
                <w:rFonts w:eastAsia="SimSun" w:cs="Arial"/>
                <w:szCs w:val="24"/>
              </w:rPr>
              <w:t xml:space="preserve"> (w/ Spanish stacked translation only)</w:t>
            </w:r>
          </w:p>
        </w:tc>
        <w:tc>
          <w:tcPr>
            <w:tcW w:w="1472" w:type="dxa"/>
          </w:tcPr>
          <w:p w14:paraId="7B4B8E73" w14:textId="686BF009" w:rsidR="009F1063" w:rsidRPr="00DE1D5A" w:rsidRDefault="00DE1D5A" w:rsidP="009F1063">
            <w:pPr>
              <w:spacing w:before="20" w:after="20"/>
              <w:jc w:val="center"/>
              <w:rPr>
                <w:rFonts w:eastAsia="SimSun" w:cs="Arial"/>
                <w:szCs w:val="24"/>
              </w:rPr>
            </w:pPr>
            <w:r>
              <w:rPr>
                <w:rFonts w:eastAsia="SimSun" w:cs="Arial"/>
                <w:szCs w:val="24"/>
              </w:rPr>
              <w:t>n/a</w:t>
            </w:r>
          </w:p>
        </w:tc>
        <w:tc>
          <w:tcPr>
            <w:tcW w:w="1593" w:type="dxa"/>
          </w:tcPr>
          <w:p w14:paraId="1CA4D6A1" w14:textId="3F528DBF" w:rsidR="009F1063" w:rsidRPr="00DE1D5A" w:rsidRDefault="00DE1D5A" w:rsidP="009F1063">
            <w:pPr>
              <w:spacing w:before="20" w:after="20"/>
              <w:jc w:val="center"/>
              <w:rPr>
                <w:rFonts w:eastAsia="SimSun" w:cs="Arial"/>
                <w:szCs w:val="24"/>
              </w:rPr>
            </w:pPr>
            <w:r>
              <w:rPr>
                <w:rFonts w:eastAsia="SimSun" w:cs="Arial"/>
                <w:szCs w:val="24"/>
              </w:rPr>
              <w:t>n/a</w:t>
            </w:r>
          </w:p>
        </w:tc>
      </w:tr>
      <w:tr w:rsidR="009F1063" w:rsidRPr="00DE1D5A" w14:paraId="33E74F82" w14:textId="77777777" w:rsidTr="00AA5576">
        <w:trPr>
          <w:trHeight w:val="636"/>
        </w:trPr>
        <w:tc>
          <w:tcPr>
            <w:tcW w:w="2965" w:type="dxa"/>
            <w:shd w:val="pct12" w:color="auto" w:fill="auto"/>
          </w:tcPr>
          <w:p w14:paraId="48993F0A" w14:textId="77777777" w:rsidR="009F1063" w:rsidRPr="00DE1D5A" w:rsidRDefault="009F1063" w:rsidP="009F1063">
            <w:pPr>
              <w:spacing w:before="20" w:after="20"/>
              <w:ind w:left="192"/>
              <w:rPr>
                <w:rFonts w:eastAsia="SimSun" w:cs="Arial"/>
                <w:szCs w:val="24"/>
              </w:rPr>
            </w:pPr>
            <w:r w:rsidRPr="00DE1D5A">
              <w:rPr>
                <w:rFonts w:eastAsia="SimSun" w:cs="Arial"/>
                <w:szCs w:val="24"/>
              </w:rPr>
              <w:t>Translations</w:t>
            </w:r>
            <w:r w:rsidRPr="00DE1D5A">
              <w:rPr>
                <w:rFonts w:eastAsia="SimSun" w:cs="Arial"/>
                <w:szCs w:val="24"/>
                <w:vertAlign w:val="superscript"/>
              </w:rPr>
              <w:t>2</w:t>
            </w:r>
            <w:r w:rsidRPr="00DE1D5A">
              <w:rPr>
                <w:rFonts w:eastAsia="SimSun" w:cs="Arial"/>
                <w:szCs w:val="24"/>
              </w:rPr>
              <w:t xml:space="preserve"> (glossary)</w:t>
            </w:r>
          </w:p>
        </w:tc>
        <w:tc>
          <w:tcPr>
            <w:tcW w:w="1980" w:type="dxa"/>
          </w:tcPr>
          <w:p w14:paraId="3A1443F7" w14:textId="58E61ED7" w:rsidR="009F1063" w:rsidRPr="00DE1D5A" w:rsidRDefault="00DE1D5A" w:rsidP="009F1063">
            <w:pPr>
              <w:spacing w:before="20" w:after="20"/>
              <w:jc w:val="center"/>
              <w:rPr>
                <w:rFonts w:eastAsia="SimSun" w:cs="Arial"/>
                <w:szCs w:val="24"/>
              </w:rPr>
            </w:pPr>
            <w:r>
              <w:rPr>
                <w:rFonts w:eastAsia="SimSun" w:cs="Arial"/>
                <w:szCs w:val="24"/>
              </w:rPr>
              <w:t>n/a</w:t>
            </w:r>
          </w:p>
        </w:tc>
        <w:tc>
          <w:tcPr>
            <w:tcW w:w="1800" w:type="dxa"/>
          </w:tcPr>
          <w:p w14:paraId="368032B2" w14:textId="789AC4C1" w:rsidR="009F1063" w:rsidRPr="00DE1D5A" w:rsidRDefault="00DE1D5A" w:rsidP="009F1063">
            <w:pPr>
              <w:spacing w:before="20" w:after="20"/>
              <w:jc w:val="center"/>
              <w:rPr>
                <w:rFonts w:eastAsia="SimSun" w:cs="Arial"/>
                <w:szCs w:val="24"/>
              </w:rPr>
            </w:pPr>
            <w:r>
              <w:rPr>
                <w:rFonts w:eastAsia="SimSun" w:cs="Arial"/>
                <w:szCs w:val="24"/>
              </w:rPr>
              <w:t>n/a</w:t>
            </w:r>
          </w:p>
        </w:tc>
        <w:tc>
          <w:tcPr>
            <w:tcW w:w="1440" w:type="dxa"/>
          </w:tcPr>
          <w:p w14:paraId="6F25B9F1" w14:textId="71D7D1AC" w:rsidR="009F1063" w:rsidRPr="00DE1D5A" w:rsidRDefault="00DE1D5A" w:rsidP="009F1063">
            <w:pPr>
              <w:spacing w:before="20" w:after="20"/>
              <w:jc w:val="center"/>
              <w:rPr>
                <w:rFonts w:eastAsia="SimSun" w:cs="Arial"/>
                <w:szCs w:val="24"/>
              </w:rPr>
            </w:pPr>
            <w:r>
              <w:rPr>
                <w:rFonts w:eastAsia="SimSun" w:cs="Arial"/>
                <w:szCs w:val="24"/>
              </w:rPr>
              <w:t>n/a</w:t>
            </w:r>
          </w:p>
        </w:tc>
        <w:tc>
          <w:tcPr>
            <w:tcW w:w="1980" w:type="dxa"/>
          </w:tcPr>
          <w:p w14:paraId="155B463E" w14:textId="77777777" w:rsidR="009F1063" w:rsidRPr="00DE1D5A" w:rsidRDefault="009F1063" w:rsidP="009F1063">
            <w:pPr>
              <w:spacing w:before="20" w:after="20"/>
              <w:jc w:val="center"/>
              <w:rPr>
                <w:rFonts w:eastAsia="SimSun" w:cs="Arial"/>
                <w:szCs w:val="24"/>
              </w:rPr>
            </w:pPr>
            <w:r w:rsidRPr="00DE1D5A">
              <w:rPr>
                <w:rFonts w:eastAsia="SimSun" w:cs="Arial"/>
                <w:szCs w:val="24"/>
              </w:rPr>
              <w:t>D</w:t>
            </w:r>
          </w:p>
        </w:tc>
        <w:tc>
          <w:tcPr>
            <w:tcW w:w="1472" w:type="dxa"/>
          </w:tcPr>
          <w:p w14:paraId="69A27D61" w14:textId="77777777" w:rsidR="009F1063" w:rsidRPr="00DE1D5A" w:rsidRDefault="009F1063" w:rsidP="009F1063">
            <w:pPr>
              <w:spacing w:before="20" w:after="20"/>
              <w:jc w:val="center"/>
              <w:rPr>
                <w:rFonts w:eastAsia="SimSun" w:cs="Arial"/>
                <w:szCs w:val="24"/>
              </w:rPr>
            </w:pPr>
            <w:r w:rsidRPr="00DE1D5A">
              <w:rPr>
                <w:rFonts w:eastAsia="SimSun" w:cs="Arial"/>
                <w:szCs w:val="24"/>
              </w:rPr>
              <w:t>D</w:t>
            </w:r>
          </w:p>
        </w:tc>
        <w:tc>
          <w:tcPr>
            <w:tcW w:w="1593" w:type="dxa"/>
          </w:tcPr>
          <w:p w14:paraId="19B0EFAC" w14:textId="6366D4C3" w:rsidR="009F1063" w:rsidRPr="00DE1D5A" w:rsidRDefault="00DE1D5A" w:rsidP="009F1063">
            <w:pPr>
              <w:spacing w:before="20" w:after="20"/>
              <w:jc w:val="center"/>
              <w:rPr>
                <w:rFonts w:eastAsia="SimSun" w:cs="Arial"/>
                <w:szCs w:val="24"/>
              </w:rPr>
            </w:pPr>
            <w:r>
              <w:rPr>
                <w:rFonts w:eastAsia="SimSun" w:cs="Arial"/>
                <w:szCs w:val="24"/>
              </w:rPr>
              <w:t>n/a</w:t>
            </w:r>
          </w:p>
        </w:tc>
      </w:tr>
      <w:tr w:rsidR="009F1063" w:rsidRPr="00DE1D5A" w14:paraId="069A9078" w14:textId="77777777" w:rsidTr="00AA5576">
        <w:trPr>
          <w:trHeight w:val="789"/>
        </w:trPr>
        <w:tc>
          <w:tcPr>
            <w:tcW w:w="2965" w:type="dxa"/>
            <w:shd w:val="pct12" w:color="auto" w:fill="auto"/>
          </w:tcPr>
          <w:p w14:paraId="4BE206A4" w14:textId="77777777" w:rsidR="009F1063" w:rsidRPr="00DE1D5A" w:rsidRDefault="009F1063" w:rsidP="009F1063">
            <w:pPr>
              <w:spacing w:before="20" w:after="20"/>
              <w:ind w:left="192"/>
              <w:rPr>
                <w:rFonts w:eastAsia="SimSun" w:cs="Arial"/>
                <w:szCs w:val="24"/>
              </w:rPr>
            </w:pPr>
            <w:r w:rsidRPr="00DE1D5A">
              <w:rPr>
                <w:rFonts w:eastAsia="SimSun" w:cs="Arial"/>
                <w:szCs w:val="24"/>
              </w:rPr>
              <w:t>Translations</w:t>
            </w:r>
            <w:r w:rsidRPr="00DE1D5A">
              <w:rPr>
                <w:rFonts w:eastAsia="SimSun" w:cs="Arial"/>
                <w:szCs w:val="24"/>
                <w:vertAlign w:val="superscript"/>
              </w:rPr>
              <w:t>2</w:t>
            </w:r>
            <w:r w:rsidRPr="00DE1D5A">
              <w:rPr>
                <w:rFonts w:eastAsia="SimSun" w:cs="Arial"/>
                <w:szCs w:val="24"/>
              </w:rPr>
              <w:t xml:space="preserve"> (Spanish stacked)</w:t>
            </w:r>
          </w:p>
        </w:tc>
        <w:tc>
          <w:tcPr>
            <w:tcW w:w="1980" w:type="dxa"/>
          </w:tcPr>
          <w:p w14:paraId="3925A84E" w14:textId="4D73BCD1" w:rsidR="009F1063" w:rsidRPr="00DE1D5A" w:rsidRDefault="00DE1D5A" w:rsidP="009F1063">
            <w:pPr>
              <w:spacing w:before="20" w:after="20"/>
              <w:jc w:val="center"/>
              <w:rPr>
                <w:rFonts w:eastAsia="SimSun" w:cs="Arial"/>
                <w:szCs w:val="24"/>
              </w:rPr>
            </w:pPr>
            <w:r>
              <w:rPr>
                <w:rFonts w:eastAsia="SimSun" w:cs="Arial"/>
                <w:szCs w:val="24"/>
              </w:rPr>
              <w:t>n/a</w:t>
            </w:r>
          </w:p>
        </w:tc>
        <w:tc>
          <w:tcPr>
            <w:tcW w:w="1800" w:type="dxa"/>
          </w:tcPr>
          <w:p w14:paraId="74B6934C" w14:textId="214B2FBA" w:rsidR="009F1063" w:rsidRPr="00DE1D5A" w:rsidRDefault="00DE1D5A" w:rsidP="009F1063">
            <w:pPr>
              <w:spacing w:before="20" w:after="20"/>
              <w:jc w:val="center"/>
              <w:rPr>
                <w:rFonts w:eastAsia="SimSun" w:cs="Arial"/>
                <w:szCs w:val="24"/>
              </w:rPr>
            </w:pPr>
            <w:r>
              <w:rPr>
                <w:rFonts w:eastAsia="SimSun" w:cs="Arial"/>
                <w:szCs w:val="24"/>
              </w:rPr>
              <w:t>n/a</w:t>
            </w:r>
          </w:p>
        </w:tc>
        <w:tc>
          <w:tcPr>
            <w:tcW w:w="1440" w:type="dxa"/>
          </w:tcPr>
          <w:p w14:paraId="1B3DB815" w14:textId="5685CBA9" w:rsidR="009F1063" w:rsidRPr="00DE1D5A" w:rsidRDefault="00DE1D5A" w:rsidP="009F1063">
            <w:pPr>
              <w:spacing w:before="20" w:after="20"/>
              <w:jc w:val="center"/>
              <w:rPr>
                <w:rFonts w:eastAsia="SimSun" w:cs="Arial"/>
                <w:szCs w:val="24"/>
              </w:rPr>
            </w:pPr>
            <w:r>
              <w:rPr>
                <w:rFonts w:eastAsia="SimSun" w:cs="Arial"/>
                <w:szCs w:val="24"/>
              </w:rPr>
              <w:t>n/a</w:t>
            </w:r>
          </w:p>
        </w:tc>
        <w:tc>
          <w:tcPr>
            <w:tcW w:w="1980" w:type="dxa"/>
          </w:tcPr>
          <w:p w14:paraId="29CBBFA4" w14:textId="77777777" w:rsidR="009F1063" w:rsidRPr="00DE1D5A" w:rsidRDefault="009F1063" w:rsidP="009F1063">
            <w:pPr>
              <w:spacing w:before="20" w:after="20"/>
              <w:jc w:val="center"/>
              <w:rPr>
                <w:rFonts w:eastAsia="SimSun" w:cs="Arial"/>
                <w:szCs w:val="24"/>
              </w:rPr>
            </w:pPr>
            <w:r w:rsidRPr="00DE1D5A">
              <w:rPr>
                <w:rFonts w:eastAsia="SimSun" w:cs="Arial"/>
                <w:szCs w:val="24"/>
              </w:rPr>
              <w:t>D</w:t>
            </w:r>
          </w:p>
        </w:tc>
        <w:tc>
          <w:tcPr>
            <w:tcW w:w="1472" w:type="dxa"/>
          </w:tcPr>
          <w:p w14:paraId="0883D165" w14:textId="77777777" w:rsidR="009F1063" w:rsidRPr="00DE1D5A" w:rsidRDefault="009F1063" w:rsidP="009F1063">
            <w:pPr>
              <w:spacing w:before="20" w:after="20"/>
              <w:jc w:val="center"/>
              <w:rPr>
                <w:rFonts w:eastAsia="SimSun" w:cs="Arial"/>
                <w:b/>
                <w:szCs w:val="24"/>
              </w:rPr>
            </w:pPr>
            <w:r w:rsidRPr="00DE1D5A">
              <w:rPr>
                <w:rFonts w:eastAsia="SimSun" w:cs="Arial"/>
                <w:szCs w:val="24"/>
              </w:rPr>
              <w:t>D</w:t>
            </w:r>
          </w:p>
        </w:tc>
        <w:tc>
          <w:tcPr>
            <w:tcW w:w="1593" w:type="dxa"/>
          </w:tcPr>
          <w:p w14:paraId="4404C8DD" w14:textId="582AE490" w:rsidR="009F1063" w:rsidRPr="00DE1D5A" w:rsidRDefault="00DE1D5A" w:rsidP="009F1063">
            <w:pPr>
              <w:spacing w:before="20" w:after="20"/>
              <w:jc w:val="center"/>
              <w:rPr>
                <w:rFonts w:eastAsia="SimSun" w:cs="Arial"/>
                <w:szCs w:val="24"/>
              </w:rPr>
            </w:pPr>
            <w:r>
              <w:rPr>
                <w:rFonts w:eastAsia="SimSun" w:cs="Arial"/>
                <w:szCs w:val="24"/>
              </w:rPr>
              <w:t>n/a</w:t>
            </w:r>
          </w:p>
        </w:tc>
      </w:tr>
    </w:tbl>
    <w:p w14:paraId="72A4F853" w14:textId="77777777" w:rsidR="009F1063" w:rsidRDefault="009F1063" w:rsidP="009F1063">
      <w:pPr>
        <w:spacing w:before="20" w:after="20"/>
        <w:ind w:left="192"/>
        <w:rPr>
          <w:rFonts w:eastAsia="SimSun" w:cs="Arial"/>
          <w:b/>
          <w:szCs w:val="24"/>
        </w:rPr>
        <w:sectPr w:rsidR="009F1063" w:rsidSect="009F1063">
          <w:footerReference w:type="first" r:id="rId73"/>
          <w:pgSz w:w="15840" w:h="12240" w:orient="landscape" w:code="1"/>
          <w:pgMar w:top="1152" w:right="1152" w:bottom="1152" w:left="1152" w:header="720" w:footer="1008" w:gutter="0"/>
          <w:cols w:space="720"/>
          <w:titlePg/>
          <w:docGrid w:linePitch="360"/>
        </w:sectPr>
      </w:pPr>
    </w:p>
    <w:tbl>
      <w:tblPr>
        <w:tblStyle w:val="TableGrid1"/>
        <w:tblW w:w="0" w:type="auto"/>
        <w:tblLayout w:type="fixed"/>
        <w:tblLook w:val="0400" w:firstRow="0" w:lastRow="0" w:firstColumn="0" w:lastColumn="0" w:noHBand="0" w:noVBand="1"/>
        <w:tblCaption w:val="Embedded Resources"/>
        <w:tblDescription w:val="The table shows the available embedded resources for the following CAASPP tests: Smarter Balanced and CAA ELA and mathematics; 2018 Field Test for California Science Test (CAST) (there are no embedded resources for the CAA for Science Pilot 2 Test); and the 2017 Pilot Test for California Spanish Assessment (CSA)."/>
      </w:tblPr>
      <w:tblGrid>
        <w:gridCol w:w="3357"/>
        <w:gridCol w:w="1318"/>
        <w:gridCol w:w="1620"/>
        <w:gridCol w:w="1382"/>
        <w:gridCol w:w="1890"/>
        <w:gridCol w:w="2070"/>
        <w:gridCol w:w="1593"/>
      </w:tblGrid>
      <w:tr w:rsidR="00421C75" w:rsidRPr="00421C75" w14:paraId="0910B4AC" w14:textId="77777777" w:rsidTr="009236B4">
        <w:trPr>
          <w:cantSplit/>
          <w:trHeight w:val="1412"/>
          <w:tblHeader/>
        </w:trPr>
        <w:tc>
          <w:tcPr>
            <w:tcW w:w="3357" w:type="dxa"/>
            <w:shd w:val="pct12" w:color="auto" w:fill="auto"/>
          </w:tcPr>
          <w:p w14:paraId="3DD772DA" w14:textId="77777777" w:rsidR="00421C75" w:rsidRPr="00421C75" w:rsidRDefault="00421C75" w:rsidP="009F1063">
            <w:pPr>
              <w:spacing w:before="20" w:after="20"/>
              <w:ind w:left="192"/>
              <w:rPr>
                <w:rFonts w:eastAsia="SimSun" w:cs="Arial"/>
                <w:szCs w:val="24"/>
              </w:rPr>
            </w:pPr>
            <w:r w:rsidRPr="00421C75">
              <w:rPr>
                <w:rFonts w:eastAsia="SimSun" w:cs="Arial"/>
                <w:b/>
                <w:szCs w:val="24"/>
              </w:rPr>
              <w:lastRenderedPageBreak/>
              <w:t>Embedded Resource</w:t>
            </w:r>
          </w:p>
        </w:tc>
        <w:tc>
          <w:tcPr>
            <w:tcW w:w="1318" w:type="dxa"/>
          </w:tcPr>
          <w:p w14:paraId="0D5DE1DA" w14:textId="78FC8B64" w:rsidR="00421C75" w:rsidRPr="00421C75" w:rsidRDefault="00421C75" w:rsidP="009F1063">
            <w:pPr>
              <w:spacing w:before="20" w:after="20"/>
              <w:jc w:val="center"/>
              <w:rPr>
                <w:rFonts w:eastAsia="SimSun" w:cs="Arial"/>
                <w:b/>
                <w:szCs w:val="24"/>
              </w:rPr>
            </w:pPr>
            <w:r w:rsidRPr="00421C75">
              <w:rPr>
                <w:rFonts w:eastAsia="SimSun" w:cs="Arial"/>
                <w:b/>
                <w:szCs w:val="24"/>
              </w:rPr>
              <w:t>ELA – Reading</w:t>
            </w:r>
          </w:p>
        </w:tc>
        <w:tc>
          <w:tcPr>
            <w:tcW w:w="1620" w:type="dxa"/>
          </w:tcPr>
          <w:p w14:paraId="6438C060" w14:textId="0E36B436" w:rsidR="00421C75" w:rsidRPr="00421C75" w:rsidRDefault="00421C75" w:rsidP="009F1063">
            <w:pPr>
              <w:spacing w:before="20" w:after="20"/>
              <w:jc w:val="center"/>
              <w:rPr>
                <w:rFonts w:eastAsia="SimSun" w:cs="Arial"/>
                <w:b/>
                <w:szCs w:val="24"/>
              </w:rPr>
            </w:pPr>
            <w:r w:rsidRPr="00421C75">
              <w:rPr>
                <w:rFonts w:eastAsia="SimSun" w:cs="Arial"/>
                <w:b/>
                <w:szCs w:val="24"/>
              </w:rPr>
              <w:t>ELA – Writing</w:t>
            </w:r>
          </w:p>
        </w:tc>
        <w:tc>
          <w:tcPr>
            <w:tcW w:w="1382" w:type="dxa"/>
          </w:tcPr>
          <w:p w14:paraId="70390720" w14:textId="3463A933" w:rsidR="00421C75" w:rsidRPr="00421C75" w:rsidRDefault="00421C75" w:rsidP="009F1063">
            <w:pPr>
              <w:spacing w:before="20" w:after="20"/>
              <w:jc w:val="center"/>
              <w:rPr>
                <w:rFonts w:eastAsia="SimSun" w:cs="Arial"/>
                <w:b/>
                <w:szCs w:val="24"/>
              </w:rPr>
            </w:pPr>
            <w:r w:rsidRPr="00421C75">
              <w:rPr>
                <w:rFonts w:eastAsia="SimSun" w:cs="Arial"/>
                <w:b/>
                <w:szCs w:val="24"/>
              </w:rPr>
              <w:t>ELA – Listening</w:t>
            </w:r>
          </w:p>
        </w:tc>
        <w:tc>
          <w:tcPr>
            <w:tcW w:w="1890" w:type="dxa"/>
          </w:tcPr>
          <w:p w14:paraId="625D132F" w14:textId="170EEF5B" w:rsidR="00421C75" w:rsidRPr="00421C75" w:rsidRDefault="00421C75" w:rsidP="00421C75">
            <w:pPr>
              <w:spacing w:before="20" w:after="20"/>
              <w:jc w:val="center"/>
              <w:rPr>
                <w:rFonts w:eastAsia="SimSun" w:cs="Arial"/>
                <w:b/>
                <w:szCs w:val="24"/>
              </w:rPr>
            </w:pPr>
            <w:r w:rsidRPr="00421C75">
              <w:rPr>
                <w:rFonts w:eastAsia="SimSun" w:cs="Arial"/>
                <w:b/>
                <w:szCs w:val="24"/>
              </w:rPr>
              <w:t>Mathematics</w:t>
            </w:r>
          </w:p>
        </w:tc>
        <w:tc>
          <w:tcPr>
            <w:tcW w:w="2070" w:type="dxa"/>
          </w:tcPr>
          <w:p w14:paraId="043D031B" w14:textId="77777777" w:rsidR="00421C75" w:rsidRPr="00421C75" w:rsidRDefault="00421C75" w:rsidP="009F1063">
            <w:pPr>
              <w:spacing w:before="20" w:after="20"/>
              <w:jc w:val="center"/>
              <w:rPr>
                <w:rFonts w:eastAsia="SimSun" w:cs="Arial"/>
                <w:b/>
                <w:szCs w:val="24"/>
              </w:rPr>
            </w:pPr>
            <w:r w:rsidRPr="00421C75">
              <w:rPr>
                <w:rFonts w:eastAsia="SimSun" w:cs="Arial"/>
                <w:b/>
                <w:szCs w:val="24"/>
              </w:rPr>
              <w:t>2018 CAST</w:t>
            </w:r>
          </w:p>
          <w:p w14:paraId="099F94F2" w14:textId="65E6B34E" w:rsidR="00421C75" w:rsidRPr="00421C75" w:rsidRDefault="00421C75" w:rsidP="00421C75">
            <w:pPr>
              <w:spacing w:before="20" w:after="20"/>
              <w:jc w:val="center"/>
              <w:rPr>
                <w:rFonts w:eastAsia="SimSun" w:cs="Arial"/>
                <w:szCs w:val="24"/>
              </w:rPr>
            </w:pPr>
            <w:r w:rsidRPr="00421C75">
              <w:rPr>
                <w:rFonts w:eastAsia="SimSun" w:cs="Arial"/>
                <w:b/>
                <w:szCs w:val="24"/>
              </w:rPr>
              <w:t>Field Test</w:t>
            </w:r>
            <w:r w:rsidRPr="00421C75">
              <w:rPr>
                <w:rFonts w:eastAsia="SimSun" w:cs="Arial"/>
                <w:szCs w:val="24"/>
                <w:vertAlign w:val="superscript"/>
              </w:rPr>
              <w:t>1</w:t>
            </w:r>
          </w:p>
        </w:tc>
        <w:tc>
          <w:tcPr>
            <w:tcW w:w="1593" w:type="dxa"/>
          </w:tcPr>
          <w:p w14:paraId="4A21ADAD" w14:textId="77777777" w:rsidR="00421C75" w:rsidRPr="00421C75" w:rsidRDefault="00421C75" w:rsidP="009F1063">
            <w:pPr>
              <w:spacing w:before="20" w:after="20"/>
              <w:jc w:val="center"/>
              <w:rPr>
                <w:rFonts w:eastAsia="SimSun" w:cs="Arial"/>
                <w:szCs w:val="24"/>
              </w:rPr>
            </w:pPr>
            <w:r w:rsidRPr="00421C75">
              <w:rPr>
                <w:rFonts w:eastAsia="SimSun" w:cs="Arial"/>
                <w:b/>
                <w:szCs w:val="24"/>
              </w:rPr>
              <w:t>2017 CSA Pilot Test</w:t>
            </w:r>
            <w:r w:rsidRPr="00421C75">
              <w:rPr>
                <w:rFonts w:eastAsia="SimSun" w:cs="Arial"/>
                <w:szCs w:val="24"/>
                <w:vertAlign w:val="superscript"/>
              </w:rPr>
              <w:t>1</w:t>
            </w:r>
          </w:p>
        </w:tc>
      </w:tr>
      <w:tr w:rsidR="009F1063" w:rsidRPr="00421C75" w14:paraId="3414007D" w14:textId="77777777" w:rsidTr="00AA5576">
        <w:trPr>
          <w:trHeight w:val="690"/>
        </w:trPr>
        <w:tc>
          <w:tcPr>
            <w:tcW w:w="3357" w:type="dxa"/>
            <w:shd w:val="pct12" w:color="auto" w:fill="auto"/>
          </w:tcPr>
          <w:p w14:paraId="09A54A1A" w14:textId="77777777" w:rsidR="009F1063" w:rsidRPr="00421C75" w:rsidRDefault="009F1063" w:rsidP="009F1063">
            <w:pPr>
              <w:spacing w:before="20" w:after="20"/>
              <w:ind w:left="192"/>
              <w:rPr>
                <w:rFonts w:eastAsia="SimSun" w:cs="Arial"/>
                <w:szCs w:val="24"/>
              </w:rPr>
            </w:pPr>
            <w:r w:rsidRPr="00421C75">
              <w:rPr>
                <w:rFonts w:eastAsia="SimSun" w:cs="Arial"/>
                <w:szCs w:val="24"/>
              </w:rPr>
              <w:t>Turn off any universal tool</w:t>
            </w:r>
          </w:p>
        </w:tc>
        <w:tc>
          <w:tcPr>
            <w:tcW w:w="1318" w:type="dxa"/>
          </w:tcPr>
          <w:p w14:paraId="251876A7"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c>
          <w:tcPr>
            <w:tcW w:w="1620" w:type="dxa"/>
          </w:tcPr>
          <w:p w14:paraId="368CA8C7"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c>
          <w:tcPr>
            <w:tcW w:w="1382" w:type="dxa"/>
          </w:tcPr>
          <w:p w14:paraId="4D33B867"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c>
          <w:tcPr>
            <w:tcW w:w="1890" w:type="dxa"/>
          </w:tcPr>
          <w:p w14:paraId="543626A7"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c>
          <w:tcPr>
            <w:tcW w:w="2070" w:type="dxa"/>
          </w:tcPr>
          <w:p w14:paraId="3C75A956"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c>
          <w:tcPr>
            <w:tcW w:w="1593" w:type="dxa"/>
          </w:tcPr>
          <w:p w14:paraId="08EE2BD3" w14:textId="77777777" w:rsidR="009F1063" w:rsidRPr="00421C75" w:rsidRDefault="009F1063" w:rsidP="009F1063">
            <w:pPr>
              <w:spacing w:before="20" w:after="20"/>
              <w:jc w:val="center"/>
              <w:rPr>
                <w:rFonts w:eastAsia="SimSun" w:cs="Arial"/>
                <w:szCs w:val="24"/>
              </w:rPr>
            </w:pPr>
            <w:r w:rsidRPr="00421C75">
              <w:rPr>
                <w:rFonts w:eastAsia="SimSun" w:cs="Arial"/>
                <w:szCs w:val="24"/>
              </w:rPr>
              <w:t>D</w:t>
            </w:r>
          </w:p>
        </w:tc>
      </w:tr>
      <w:tr w:rsidR="009F1063" w:rsidRPr="00421C75" w14:paraId="6389247A" w14:textId="77777777" w:rsidTr="00AA5576">
        <w:trPr>
          <w:trHeight w:val="870"/>
        </w:trPr>
        <w:tc>
          <w:tcPr>
            <w:tcW w:w="3357" w:type="dxa"/>
            <w:shd w:val="pct12" w:color="auto" w:fill="auto"/>
          </w:tcPr>
          <w:p w14:paraId="7E639625" w14:textId="1F22C3A6" w:rsidR="009F1063" w:rsidRPr="00421C75" w:rsidRDefault="009F1063" w:rsidP="009F1063">
            <w:pPr>
              <w:spacing w:before="20" w:after="20"/>
              <w:ind w:left="192"/>
              <w:rPr>
                <w:rFonts w:eastAsia="SimSun" w:cs="Arial"/>
                <w:szCs w:val="24"/>
              </w:rPr>
            </w:pPr>
            <w:r w:rsidRPr="00421C75">
              <w:rPr>
                <w:rFonts w:eastAsia="SimSun" w:cs="Arial"/>
                <w:szCs w:val="24"/>
              </w:rPr>
              <w:t xml:space="preserve">Writing tools for student- generated responses </w:t>
            </w:r>
            <w:r w:rsidR="00421C75">
              <w:rPr>
                <w:rFonts w:eastAsia="SimSun" w:cs="Arial"/>
                <w:szCs w:val="24"/>
              </w:rPr>
              <w:br/>
            </w:r>
            <w:r w:rsidRPr="00421C75">
              <w:rPr>
                <w:rFonts w:eastAsia="SimSun" w:cs="Arial"/>
                <w:szCs w:val="24"/>
              </w:rPr>
              <w:t>(i.e., bold, italic, bullets, undo/redo)</w:t>
            </w:r>
          </w:p>
        </w:tc>
        <w:tc>
          <w:tcPr>
            <w:tcW w:w="1318" w:type="dxa"/>
          </w:tcPr>
          <w:p w14:paraId="5D41F2F6" w14:textId="773DB213" w:rsidR="009F1063" w:rsidRPr="00421C75" w:rsidRDefault="009F1063" w:rsidP="00421C75">
            <w:pPr>
              <w:spacing w:before="20" w:after="20"/>
              <w:jc w:val="center"/>
              <w:rPr>
                <w:rFonts w:eastAsia="SimSun" w:cs="Arial"/>
                <w:szCs w:val="24"/>
              </w:rPr>
            </w:pPr>
            <w:r w:rsidRPr="00421C75">
              <w:rPr>
                <w:rFonts w:eastAsia="SimSun" w:cs="Arial"/>
                <w:szCs w:val="24"/>
              </w:rPr>
              <w:t>U</w:t>
            </w:r>
            <w:r w:rsidR="00421C75">
              <w:rPr>
                <w:rFonts w:eastAsia="SimSun" w:cs="Arial"/>
                <w:szCs w:val="24"/>
              </w:rPr>
              <w:br/>
            </w:r>
            <w:r w:rsidRPr="00421C75">
              <w:rPr>
                <w:rFonts w:eastAsia="SimSun" w:cs="Arial"/>
                <w:szCs w:val="24"/>
              </w:rPr>
              <w:t>(for specific items)</w:t>
            </w:r>
          </w:p>
        </w:tc>
        <w:tc>
          <w:tcPr>
            <w:tcW w:w="1620" w:type="dxa"/>
          </w:tcPr>
          <w:p w14:paraId="4612A806"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r w:rsidRPr="00421C75">
              <w:rPr>
                <w:rFonts w:eastAsia="SimSun" w:cs="Arial"/>
                <w:szCs w:val="24"/>
              </w:rPr>
              <w:br/>
              <w:t>(for specific items)</w:t>
            </w:r>
          </w:p>
        </w:tc>
        <w:tc>
          <w:tcPr>
            <w:tcW w:w="1382" w:type="dxa"/>
          </w:tcPr>
          <w:p w14:paraId="54C4D428"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r w:rsidRPr="00421C75">
              <w:rPr>
                <w:rFonts w:eastAsia="SimSun" w:cs="Arial"/>
                <w:szCs w:val="24"/>
              </w:rPr>
              <w:br/>
              <w:t>(for specific items)</w:t>
            </w:r>
          </w:p>
        </w:tc>
        <w:tc>
          <w:tcPr>
            <w:tcW w:w="1890" w:type="dxa"/>
          </w:tcPr>
          <w:p w14:paraId="1E0BE48A"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r w:rsidRPr="00421C75">
              <w:rPr>
                <w:rFonts w:eastAsia="SimSun" w:cs="Arial"/>
                <w:szCs w:val="24"/>
              </w:rPr>
              <w:br/>
              <w:t>(for specific items)</w:t>
            </w:r>
          </w:p>
        </w:tc>
        <w:tc>
          <w:tcPr>
            <w:tcW w:w="2070" w:type="dxa"/>
          </w:tcPr>
          <w:p w14:paraId="494B4C16"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1593" w:type="dxa"/>
          </w:tcPr>
          <w:p w14:paraId="2E5DE78F" w14:textId="7A05581A" w:rsidR="009F1063" w:rsidRPr="00421C75" w:rsidRDefault="009F1063" w:rsidP="00421C75">
            <w:pPr>
              <w:spacing w:before="20" w:after="20"/>
              <w:jc w:val="center"/>
              <w:rPr>
                <w:rFonts w:eastAsia="SimSun" w:cs="Arial"/>
                <w:szCs w:val="24"/>
              </w:rPr>
            </w:pPr>
            <w:r w:rsidRPr="00421C75">
              <w:rPr>
                <w:rFonts w:eastAsia="SimSun" w:cs="Arial"/>
                <w:szCs w:val="24"/>
              </w:rPr>
              <w:t>U</w:t>
            </w:r>
            <w:r w:rsidR="00421C75">
              <w:rPr>
                <w:rFonts w:eastAsia="SimSun" w:cs="Arial"/>
                <w:szCs w:val="24"/>
              </w:rPr>
              <w:br/>
            </w:r>
            <w:r w:rsidRPr="00421C75">
              <w:rPr>
                <w:rFonts w:eastAsia="SimSun" w:cs="Arial"/>
                <w:szCs w:val="24"/>
              </w:rPr>
              <w:t>(for specific items)</w:t>
            </w:r>
          </w:p>
        </w:tc>
      </w:tr>
      <w:tr w:rsidR="009F1063" w:rsidRPr="00421C75" w14:paraId="3B18B214" w14:textId="77777777" w:rsidTr="00AA5576">
        <w:trPr>
          <w:trHeight w:val="780"/>
        </w:trPr>
        <w:tc>
          <w:tcPr>
            <w:tcW w:w="3357" w:type="dxa"/>
            <w:shd w:val="pct12" w:color="auto" w:fill="auto"/>
          </w:tcPr>
          <w:p w14:paraId="1F4939C2" w14:textId="77777777" w:rsidR="009F1063" w:rsidRPr="00421C75" w:rsidRDefault="009F1063" w:rsidP="009F1063">
            <w:pPr>
              <w:spacing w:before="20" w:after="20"/>
              <w:ind w:left="192"/>
              <w:rPr>
                <w:rFonts w:eastAsia="SimSun" w:cs="Arial"/>
                <w:szCs w:val="24"/>
              </w:rPr>
            </w:pPr>
            <w:r w:rsidRPr="00421C75">
              <w:rPr>
                <w:rFonts w:eastAsia="SimSun" w:cs="Arial"/>
                <w:szCs w:val="24"/>
              </w:rPr>
              <w:t>Zoom (in/out)</w:t>
            </w:r>
          </w:p>
        </w:tc>
        <w:tc>
          <w:tcPr>
            <w:tcW w:w="1318" w:type="dxa"/>
          </w:tcPr>
          <w:p w14:paraId="57398E5C"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1620" w:type="dxa"/>
          </w:tcPr>
          <w:p w14:paraId="561732D1"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1382" w:type="dxa"/>
          </w:tcPr>
          <w:p w14:paraId="53055C22"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1890" w:type="dxa"/>
          </w:tcPr>
          <w:p w14:paraId="0FAC66E3"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2070" w:type="dxa"/>
          </w:tcPr>
          <w:p w14:paraId="63F3C078"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c>
          <w:tcPr>
            <w:tcW w:w="1593" w:type="dxa"/>
          </w:tcPr>
          <w:p w14:paraId="192BA9AB" w14:textId="77777777" w:rsidR="009F1063" w:rsidRPr="00421C75" w:rsidRDefault="009F1063" w:rsidP="009F1063">
            <w:pPr>
              <w:spacing w:before="20" w:after="20"/>
              <w:jc w:val="center"/>
              <w:rPr>
                <w:rFonts w:eastAsia="SimSun" w:cs="Arial"/>
                <w:szCs w:val="24"/>
              </w:rPr>
            </w:pPr>
            <w:r w:rsidRPr="00421C75">
              <w:rPr>
                <w:rFonts w:eastAsia="SimSun" w:cs="Arial"/>
                <w:szCs w:val="24"/>
              </w:rPr>
              <w:t>U</w:t>
            </w:r>
          </w:p>
        </w:tc>
      </w:tr>
    </w:tbl>
    <w:p w14:paraId="3D748281" w14:textId="77777777" w:rsidR="009F1063" w:rsidRDefault="009F1063" w:rsidP="009F1063">
      <w:pPr>
        <w:spacing w:after="0"/>
        <w:rPr>
          <w:rFonts w:cs="Arial"/>
          <w:sz w:val="28"/>
          <w:szCs w:val="28"/>
        </w:rPr>
      </w:pPr>
    </w:p>
    <w:p w14:paraId="39BF7584" w14:textId="77777777" w:rsidR="009F1063" w:rsidRDefault="009F1063" w:rsidP="009F1063">
      <w:pPr>
        <w:spacing w:after="160" w:line="259" w:lineRule="auto"/>
        <w:rPr>
          <w:rFonts w:cs="Arial"/>
          <w:sz w:val="28"/>
          <w:szCs w:val="28"/>
        </w:rPr>
      </w:pPr>
      <w:r>
        <w:rPr>
          <w:rFonts w:cs="Arial"/>
          <w:sz w:val="28"/>
          <w:szCs w:val="28"/>
        </w:rPr>
        <w:br w:type="page"/>
      </w:r>
    </w:p>
    <w:p w14:paraId="48BF6181" w14:textId="77777777" w:rsidR="009F1063" w:rsidRPr="001E0D10" w:rsidRDefault="009F1063" w:rsidP="009F1063">
      <w:pPr>
        <w:spacing w:after="0"/>
        <w:rPr>
          <w:rFonts w:cs="Arial"/>
          <w:b/>
          <w:sz w:val="28"/>
          <w:szCs w:val="28"/>
        </w:rPr>
      </w:pPr>
      <w:r w:rsidRPr="001E0D10">
        <w:rPr>
          <w:rFonts w:cs="Arial"/>
          <w:b/>
          <w:sz w:val="28"/>
          <w:szCs w:val="28"/>
        </w:rPr>
        <w:lastRenderedPageBreak/>
        <w:t>Part 2. Non-Embedded Resources</w:t>
      </w:r>
    </w:p>
    <w:p w14:paraId="710C79CA" w14:textId="77777777" w:rsidR="009F1063" w:rsidRPr="001E0D10" w:rsidRDefault="009F1063" w:rsidP="009F1063">
      <w:pPr>
        <w:spacing w:before="100" w:beforeAutospacing="1" w:after="100" w:afterAutospacing="1"/>
        <w:ind w:left="864"/>
      </w:pPr>
      <w:r w:rsidRPr="001E0D10">
        <w:rPr>
          <w:b/>
        </w:rPr>
        <w:t>Non-embedded resources</w:t>
      </w:r>
      <w:r w:rsidRPr="00E438DD">
        <w:rPr>
          <w:b/>
        </w:rPr>
        <w:t xml:space="preserve"> are</w:t>
      </w:r>
      <w:r w:rsidRPr="001E0D10">
        <w:t xml:space="preserve"> </w:t>
      </w:r>
      <w:r w:rsidRPr="00E438DD">
        <w:rPr>
          <w:b/>
        </w:rPr>
        <w:t>universal tools (U), designated supports (D), or accommodations (A</w:t>
      </w:r>
      <w:r w:rsidRPr="00E438DD">
        <w:t>)</w:t>
      </w:r>
      <w:r>
        <w:t xml:space="preserve"> </w:t>
      </w:r>
      <w:r w:rsidRPr="001E0D10">
        <w:t>available, when provided by the local educational agency (LEA), for either computer-administered or paper-pencil CAASPP tests. These supports are not part of the technology platform for the computer-administered CAASPP tests and do not change or alte</w:t>
      </w:r>
      <w:r>
        <w:t>r the construct being measured.</w:t>
      </w:r>
      <w:r w:rsidRPr="00A50EA4">
        <w:t xml:space="preserve"> </w:t>
      </w:r>
      <w:r>
        <w:t xml:space="preserve">The table below shows the available non-embedded resources for the following CAASPP tests: Smarter Balanced and CAA ELA and mathematics; 2018 Field Test for CAST; and the 2017 Pilot Test for CSA. </w:t>
      </w:r>
      <w:r>
        <w:rPr>
          <w:rFonts w:cs="Arial"/>
        </w:rPr>
        <w:t>For the CAA Science Pilot 2 Test, due to the design, any instructional supports used in daily instruction may be used for the embedded performance tasks.</w:t>
      </w:r>
    </w:p>
    <w:tbl>
      <w:tblPr>
        <w:tblStyle w:val="TableGrid1"/>
        <w:tblW w:w="13885" w:type="dxa"/>
        <w:tblLayout w:type="fixed"/>
        <w:tblLook w:val="01E0" w:firstRow="1" w:lastRow="1" w:firstColumn="1" w:lastColumn="1" w:noHBand="0" w:noVBand="0"/>
        <w:tblCaption w:val="Non-Embedded Resources"/>
        <w:tblDescription w:val="The table shows the available non-embedded resources for the following CAASPP tests: Smarter Balanced and CAA ELA and mathematics; 2018 Field Test for CAST; and the 2017 Pilot Test for CSA. For the CAA Science Pilot 2 Test, due to the design, any instructional supports used in daily instruction may be used for the embedded performance tasks."/>
      </w:tblPr>
      <w:tblGrid>
        <w:gridCol w:w="3439"/>
        <w:gridCol w:w="1686"/>
        <w:gridCol w:w="1980"/>
        <w:gridCol w:w="1530"/>
        <w:gridCol w:w="1710"/>
        <w:gridCol w:w="2160"/>
        <w:gridCol w:w="1380"/>
      </w:tblGrid>
      <w:tr w:rsidR="00A96CD4" w:rsidRPr="00A96CD4" w14:paraId="6CDCF8EF" w14:textId="77777777" w:rsidTr="009236B4">
        <w:trPr>
          <w:cantSplit/>
          <w:trHeight w:val="1286"/>
          <w:tblHeader/>
        </w:trPr>
        <w:tc>
          <w:tcPr>
            <w:tcW w:w="3439" w:type="dxa"/>
            <w:shd w:val="pct12" w:color="auto" w:fill="auto"/>
          </w:tcPr>
          <w:p w14:paraId="06A91D38" w14:textId="77777777" w:rsidR="00A96CD4" w:rsidRPr="00A96CD4" w:rsidRDefault="00A96CD4" w:rsidP="009F1063">
            <w:pPr>
              <w:spacing w:before="20" w:after="20"/>
              <w:jc w:val="center"/>
              <w:rPr>
                <w:rFonts w:eastAsia="SimSun" w:cs="Arial"/>
                <w:b/>
                <w:szCs w:val="24"/>
              </w:rPr>
            </w:pPr>
            <w:r w:rsidRPr="00A96CD4">
              <w:rPr>
                <w:rFonts w:eastAsia="SimSun" w:cs="Arial"/>
                <w:b/>
                <w:szCs w:val="24"/>
              </w:rPr>
              <w:t>Non-Embedded Resource</w:t>
            </w:r>
          </w:p>
        </w:tc>
        <w:tc>
          <w:tcPr>
            <w:tcW w:w="1686" w:type="dxa"/>
          </w:tcPr>
          <w:p w14:paraId="20D290F0" w14:textId="5ED8ABE9" w:rsidR="00A96CD4" w:rsidRPr="00A96CD4" w:rsidRDefault="00A96CD4" w:rsidP="009F1063">
            <w:pPr>
              <w:spacing w:before="20" w:after="20"/>
              <w:jc w:val="center"/>
              <w:rPr>
                <w:rFonts w:eastAsia="SimSun" w:cs="Arial"/>
                <w:b/>
                <w:szCs w:val="24"/>
              </w:rPr>
            </w:pPr>
            <w:r w:rsidRPr="00A96CD4">
              <w:rPr>
                <w:rFonts w:eastAsia="SimSun" w:cs="Arial"/>
                <w:b/>
                <w:szCs w:val="24"/>
              </w:rPr>
              <w:t>ELA – Reading</w:t>
            </w:r>
          </w:p>
        </w:tc>
        <w:tc>
          <w:tcPr>
            <w:tcW w:w="1980" w:type="dxa"/>
          </w:tcPr>
          <w:p w14:paraId="35251FC6" w14:textId="3AE72D40" w:rsidR="00A96CD4" w:rsidRPr="00A96CD4" w:rsidRDefault="00A96CD4" w:rsidP="009F1063">
            <w:pPr>
              <w:spacing w:before="20" w:after="20"/>
              <w:jc w:val="center"/>
              <w:rPr>
                <w:rFonts w:eastAsia="SimSun" w:cs="Arial"/>
                <w:b/>
                <w:szCs w:val="24"/>
              </w:rPr>
            </w:pPr>
            <w:r w:rsidRPr="00A96CD4">
              <w:rPr>
                <w:rFonts w:eastAsia="SimSun" w:cs="Arial"/>
                <w:b/>
                <w:szCs w:val="24"/>
              </w:rPr>
              <w:t xml:space="preserve">ELA – </w:t>
            </w:r>
            <w:r>
              <w:rPr>
                <w:rFonts w:eastAsia="SimSun" w:cs="Arial"/>
                <w:b/>
                <w:szCs w:val="24"/>
              </w:rPr>
              <w:br/>
            </w:r>
            <w:r w:rsidRPr="00A96CD4">
              <w:rPr>
                <w:rFonts w:eastAsia="SimSun" w:cs="Arial"/>
                <w:b/>
                <w:szCs w:val="24"/>
              </w:rPr>
              <w:t>Writing</w:t>
            </w:r>
          </w:p>
        </w:tc>
        <w:tc>
          <w:tcPr>
            <w:tcW w:w="1530" w:type="dxa"/>
          </w:tcPr>
          <w:p w14:paraId="6C40B177" w14:textId="7F1EA56B" w:rsidR="00A96CD4" w:rsidRPr="00A96CD4" w:rsidRDefault="00A96CD4" w:rsidP="009F1063">
            <w:pPr>
              <w:spacing w:before="20" w:after="20"/>
              <w:jc w:val="center"/>
              <w:rPr>
                <w:rFonts w:eastAsia="SimSun" w:cs="Arial"/>
                <w:b/>
                <w:szCs w:val="24"/>
              </w:rPr>
            </w:pPr>
            <w:r w:rsidRPr="00A96CD4">
              <w:rPr>
                <w:rFonts w:eastAsia="SimSun" w:cs="Arial"/>
                <w:b/>
                <w:szCs w:val="24"/>
              </w:rPr>
              <w:t>ELA – Listening</w:t>
            </w:r>
          </w:p>
        </w:tc>
        <w:tc>
          <w:tcPr>
            <w:tcW w:w="1710" w:type="dxa"/>
          </w:tcPr>
          <w:p w14:paraId="490F0561" w14:textId="2291242A" w:rsidR="00A96CD4" w:rsidRPr="00A96CD4" w:rsidRDefault="00A96CD4" w:rsidP="009F1063">
            <w:pPr>
              <w:spacing w:before="20" w:after="20"/>
              <w:jc w:val="center"/>
              <w:rPr>
                <w:rFonts w:eastAsia="SimSun" w:cs="Arial"/>
                <w:b/>
                <w:szCs w:val="24"/>
              </w:rPr>
            </w:pPr>
            <w:r w:rsidRPr="00A96CD4">
              <w:rPr>
                <w:rFonts w:eastAsia="SimSun" w:cs="Arial"/>
                <w:b/>
                <w:szCs w:val="24"/>
              </w:rPr>
              <w:t>Mathematics</w:t>
            </w:r>
          </w:p>
        </w:tc>
        <w:tc>
          <w:tcPr>
            <w:tcW w:w="2160" w:type="dxa"/>
          </w:tcPr>
          <w:p w14:paraId="610BBDEA" w14:textId="45F48D17" w:rsidR="00A96CD4" w:rsidRPr="00A96CD4" w:rsidRDefault="00A96CD4" w:rsidP="00A96CD4">
            <w:pPr>
              <w:spacing w:before="20" w:after="20"/>
              <w:jc w:val="center"/>
              <w:rPr>
                <w:rFonts w:eastAsia="SimSun" w:cs="Arial"/>
                <w:b/>
                <w:szCs w:val="24"/>
              </w:rPr>
            </w:pPr>
            <w:r w:rsidRPr="00A96CD4">
              <w:rPr>
                <w:rFonts w:eastAsia="SimSun" w:cs="Arial"/>
                <w:b/>
                <w:szCs w:val="24"/>
              </w:rPr>
              <w:t>2018 CAST Field Test</w:t>
            </w:r>
            <w:r w:rsidRPr="00A96CD4">
              <w:rPr>
                <w:rFonts w:eastAsia="SimSun" w:cs="Arial"/>
                <w:szCs w:val="24"/>
                <w:vertAlign w:val="superscript"/>
              </w:rPr>
              <w:t>1</w:t>
            </w:r>
          </w:p>
        </w:tc>
        <w:tc>
          <w:tcPr>
            <w:tcW w:w="1380" w:type="dxa"/>
          </w:tcPr>
          <w:p w14:paraId="7AFA3C01" w14:textId="77777777" w:rsidR="00A96CD4" w:rsidRPr="00A96CD4" w:rsidRDefault="00A96CD4" w:rsidP="009F1063">
            <w:pPr>
              <w:spacing w:before="20" w:after="20"/>
              <w:jc w:val="center"/>
              <w:rPr>
                <w:rFonts w:eastAsia="SimSun" w:cs="Arial"/>
                <w:b/>
                <w:szCs w:val="24"/>
              </w:rPr>
            </w:pPr>
            <w:r w:rsidRPr="00A96CD4">
              <w:rPr>
                <w:rFonts w:eastAsia="SimSun" w:cs="Arial"/>
                <w:b/>
                <w:szCs w:val="24"/>
              </w:rPr>
              <w:t>2017 CSA Pilot Test</w:t>
            </w:r>
            <w:r w:rsidRPr="00A96CD4">
              <w:rPr>
                <w:rFonts w:eastAsia="SimSun" w:cs="Arial"/>
                <w:szCs w:val="24"/>
                <w:vertAlign w:val="superscript"/>
              </w:rPr>
              <w:t>1</w:t>
            </w:r>
          </w:p>
        </w:tc>
      </w:tr>
      <w:tr w:rsidR="009F1063" w:rsidRPr="00A96CD4" w14:paraId="6B880F9C" w14:textId="77777777" w:rsidTr="00AA5576">
        <w:trPr>
          <w:trHeight w:val="684"/>
        </w:trPr>
        <w:tc>
          <w:tcPr>
            <w:tcW w:w="3439" w:type="dxa"/>
            <w:shd w:val="pct12" w:color="auto" w:fill="auto"/>
          </w:tcPr>
          <w:p w14:paraId="56212EF7" w14:textId="77777777" w:rsidR="009F1063" w:rsidRPr="00A96CD4" w:rsidRDefault="009F1063" w:rsidP="009F1063">
            <w:pPr>
              <w:spacing w:before="20" w:after="20"/>
              <w:ind w:left="192"/>
              <w:rPr>
                <w:rFonts w:eastAsia="SimSun" w:cs="Arial"/>
                <w:szCs w:val="24"/>
              </w:rPr>
            </w:pPr>
            <w:r w:rsidRPr="00A96CD4">
              <w:rPr>
                <w:rFonts w:eastAsia="SimSun" w:cs="Arial"/>
                <w:szCs w:val="24"/>
              </w:rPr>
              <w:t>100s number table</w:t>
            </w:r>
          </w:p>
        </w:tc>
        <w:tc>
          <w:tcPr>
            <w:tcW w:w="1686" w:type="dxa"/>
          </w:tcPr>
          <w:p w14:paraId="52138B8D" w14:textId="02EBE1E5"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52DD878C" w14:textId="3402760B"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17A5F235" w14:textId="3819E7BF"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5449A7C1"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p w14:paraId="28B5826A" w14:textId="77777777" w:rsidR="009F1063" w:rsidRPr="00A96CD4" w:rsidRDefault="009F1063" w:rsidP="009F1063">
            <w:pPr>
              <w:spacing w:before="20" w:after="20"/>
              <w:jc w:val="center"/>
              <w:rPr>
                <w:rFonts w:eastAsia="SimSun" w:cs="Arial"/>
                <w:szCs w:val="24"/>
              </w:rPr>
            </w:pPr>
            <w:r w:rsidRPr="00A96CD4">
              <w:rPr>
                <w:rFonts w:eastAsia="SimSun" w:cs="Arial"/>
                <w:szCs w:val="24"/>
              </w:rPr>
              <w:t>(beginning in grade 4)</w:t>
            </w:r>
          </w:p>
        </w:tc>
        <w:tc>
          <w:tcPr>
            <w:tcW w:w="2160" w:type="dxa"/>
          </w:tcPr>
          <w:p w14:paraId="5658D42E"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28D0C0FA" w14:textId="67BB7B8B"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5699F447" w14:textId="77777777" w:rsidTr="00AA5576">
        <w:trPr>
          <w:trHeight w:val="519"/>
        </w:trPr>
        <w:tc>
          <w:tcPr>
            <w:tcW w:w="3439" w:type="dxa"/>
            <w:shd w:val="pct12" w:color="auto" w:fill="auto"/>
          </w:tcPr>
          <w:p w14:paraId="5DCBB6E0" w14:textId="77777777" w:rsidR="009F1063" w:rsidRPr="00A96CD4" w:rsidRDefault="009F1063" w:rsidP="009F1063">
            <w:pPr>
              <w:spacing w:before="20" w:after="20"/>
              <w:ind w:left="192"/>
              <w:rPr>
                <w:rFonts w:eastAsia="SimSun" w:cs="Arial"/>
                <w:szCs w:val="24"/>
              </w:rPr>
            </w:pPr>
            <w:r w:rsidRPr="00A96CD4">
              <w:rPr>
                <w:rFonts w:eastAsia="SimSun" w:cs="Arial"/>
                <w:szCs w:val="24"/>
              </w:rPr>
              <w:t>Abacus</w:t>
            </w:r>
          </w:p>
        </w:tc>
        <w:tc>
          <w:tcPr>
            <w:tcW w:w="1686" w:type="dxa"/>
          </w:tcPr>
          <w:p w14:paraId="6B339C18" w14:textId="0DBCE411"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35F83410" w14:textId="1D4E6E21"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0DF220A8" w14:textId="3E8208A5"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1CDB948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2EDD4A5F"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380" w:type="dxa"/>
          </w:tcPr>
          <w:p w14:paraId="7A7ADDBF" w14:textId="2A64942B"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21AB0EBC" w14:textId="77777777" w:rsidTr="00AA5576">
        <w:trPr>
          <w:trHeight w:val="1230"/>
        </w:trPr>
        <w:tc>
          <w:tcPr>
            <w:tcW w:w="3439" w:type="dxa"/>
            <w:shd w:val="pct12" w:color="auto" w:fill="auto"/>
          </w:tcPr>
          <w:p w14:paraId="6B3D266D" w14:textId="77777777" w:rsidR="009F1063" w:rsidRPr="00A96CD4" w:rsidRDefault="009F1063" w:rsidP="009F1063">
            <w:pPr>
              <w:spacing w:before="20" w:after="20"/>
              <w:ind w:left="192"/>
              <w:rPr>
                <w:rFonts w:eastAsia="SimSun" w:cs="Arial"/>
                <w:szCs w:val="24"/>
              </w:rPr>
            </w:pPr>
            <w:r w:rsidRPr="00A96CD4">
              <w:rPr>
                <w:rFonts w:eastAsia="SimSun" w:cs="Arial"/>
                <w:szCs w:val="24"/>
              </w:rPr>
              <w:t>Alternate response options (i.e., adapted keyboards, large keyboards, StickyKeys, MouseKeys, FilterKeys, adapted mouse, touch screen, head wand, and switches)</w:t>
            </w:r>
          </w:p>
        </w:tc>
        <w:tc>
          <w:tcPr>
            <w:tcW w:w="1686" w:type="dxa"/>
          </w:tcPr>
          <w:p w14:paraId="23F80D40"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980" w:type="dxa"/>
          </w:tcPr>
          <w:p w14:paraId="7E210838"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5445407B"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710" w:type="dxa"/>
          </w:tcPr>
          <w:p w14:paraId="7FC79D80"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27F22A2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380" w:type="dxa"/>
          </w:tcPr>
          <w:p w14:paraId="10477DA0" w14:textId="3578F45E"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7925AA93" w14:textId="77777777" w:rsidTr="00AA5576">
        <w:trPr>
          <w:trHeight w:val="600"/>
        </w:trPr>
        <w:tc>
          <w:tcPr>
            <w:tcW w:w="3439" w:type="dxa"/>
            <w:shd w:val="pct12" w:color="auto" w:fill="auto"/>
          </w:tcPr>
          <w:p w14:paraId="3A611132" w14:textId="77777777" w:rsidR="009F1063" w:rsidRPr="00A96CD4" w:rsidRDefault="009F1063" w:rsidP="009F1063">
            <w:pPr>
              <w:spacing w:before="20" w:after="20"/>
              <w:ind w:left="192"/>
              <w:rPr>
                <w:rFonts w:eastAsia="SimSun" w:cs="Arial"/>
                <w:szCs w:val="24"/>
              </w:rPr>
            </w:pPr>
            <w:r w:rsidRPr="00A96CD4">
              <w:rPr>
                <w:rFonts w:eastAsia="SimSun" w:cs="Arial"/>
                <w:szCs w:val="24"/>
              </w:rPr>
              <w:lastRenderedPageBreak/>
              <w:t xml:space="preserve">American Sign Language </w:t>
            </w:r>
          </w:p>
        </w:tc>
        <w:tc>
          <w:tcPr>
            <w:tcW w:w="1686" w:type="dxa"/>
          </w:tcPr>
          <w:p w14:paraId="38DD8F45" w14:textId="53AD383A"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26CE1752" w14:textId="497E6F8F"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4B6162AE" w14:textId="33392DC9"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72138865" w14:textId="35623128"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72648D10" w14:textId="37A6D38B"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1684A11E" w14:textId="0DD13D2E"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72BB4414" w14:textId="77777777" w:rsidTr="00AA5576">
        <w:trPr>
          <w:trHeight w:val="690"/>
        </w:trPr>
        <w:tc>
          <w:tcPr>
            <w:tcW w:w="3439" w:type="dxa"/>
            <w:shd w:val="pct12" w:color="auto" w:fill="auto"/>
          </w:tcPr>
          <w:p w14:paraId="350DCFD3" w14:textId="77777777" w:rsidR="009F1063" w:rsidRPr="00A96CD4" w:rsidRDefault="009F1063" w:rsidP="009F1063">
            <w:pPr>
              <w:spacing w:before="20" w:after="20"/>
              <w:ind w:left="192"/>
              <w:rPr>
                <w:rFonts w:eastAsia="SimSun" w:cs="Arial"/>
                <w:szCs w:val="24"/>
              </w:rPr>
            </w:pPr>
            <w:r w:rsidRPr="00A96CD4">
              <w:rPr>
                <w:rFonts w:eastAsia="SimSun" w:cs="Arial"/>
                <w:szCs w:val="24"/>
              </w:rPr>
              <w:t>Amplification*</w:t>
            </w:r>
          </w:p>
        </w:tc>
        <w:tc>
          <w:tcPr>
            <w:tcW w:w="1686" w:type="dxa"/>
          </w:tcPr>
          <w:p w14:paraId="6DEAA665"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5DFE5B3D"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01FF186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3257770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607DA141"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4EA0326C" w14:textId="4576E9F2"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2CED6FA3" w14:textId="77777777" w:rsidTr="00AA5576">
        <w:trPr>
          <w:trHeight w:val="146"/>
        </w:trPr>
        <w:tc>
          <w:tcPr>
            <w:tcW w:w="3439" w:type="dxa"/>
            <w:shd w:val="pct12" w:color="auto" w:fill="auto"/>
          </w:tcPr>
          <w:p w14:paraId="152FB438" w14:textId="77777777" w:rsidR="009F1063" w:rsidRPr="00A96CD4" w:rsidRDefault="009F1063" w:rsidP="009F1063">
            <w:pPr>
              <w:spacing w:before="20" w:after="20"/>
              <w:ind w:left="192"/>
              <w:rPr>
                <w:rFonts w:eastAsia="SimSun" w:cs="Arial"/>
                <w:szCs w:val="24"/>
              </w:rPr>
            </w:pPr>
            <w:r w:rsidRPr="00A96CD4">
              <w:rPr>
                <w:rFonts w:eastAsia="SimSun" w:cs="Arial"/>
                <w:szCs w:val="24"/>
              </w:rPr>
              <w:t>Bilingual dictionary</w:t>
            </w:r>
          </w:p>
        </w:tc>
        <w:tc>
          <w:tcPr>
            <w:tcW w:w="1686" w:type="dxa"/>
          </w:tcPr>
          <w:p w14:paraId="6221930C" w14:textId="0A5ABFF1"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3D1310DF"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r w:rsidRPr="00A96CD4">
              <w:rPr>
                <w:rFonts w:eastAsia="SimSun" w:cs="Arial"/>
                <w:szCs w:val="24"/>
              </w:rPr>
              <w:br/>
              <w:t>(for ELA full write performance tasks, not short paragraph responses)</w:t>
            </w:r>
          </w:p>
        </w:tc>
        <w:tc>
          <w:tcPr>
            <w:tcW w:w="1530" w:type="dxa"/>
          </w:tcPr>
          <w:p w14:paraId="1F7B08DD" w14:textId="4F7ECE03"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4E0FD58F" w14:textId="6B569085"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5080AF88" w14:textId="0547D610"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73DAD36A" w14:textId="3A7E1F0F"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361FB376" w14:textId="77777777" w:rsidTr="00AA5576">
        <w:trPr>
          <w:trHeight w:val="519"/>
        </w:trPr>
        <w:tc>
          <w:tcPr>
            <w:tcW w:w="3439" w:type="dxa"/>
            <w:shd w:val="pct12" w:color="auto" w:fill="auto"/>
          </w:tcPr>
          <w:p w14:paraId="2BE089DF" w14:textId="77777777" w:rsidR="009F1063" w:rsidRPr="00A96CD4" w:rsidRDefault="009F1063" w:rsidP="009F1063">
            <w:pPr>
              <w:spacing w:before="20" w:after="20"/>
              <w:ind w:left="192"/>
              <w:rPr>
                <w:rFonts w:eastAsia="SimSun" w:cs="Arial"/>
                <w:szCs w:val="24"/>
              </w:rPr>
            </w:pPr>
            <w:r w:rsidRPr="00A96CD4">
              <w:rPr>
                <w:rFonts w:eastAsia="SimSun" w:cs="Arial"/>
                <w:szCs w:val="24"/>
              </w:rPr>
              <w:t>Braille (paper-pencil tests)</w:t>
            </w:r>
          </w:p>
        </w:tc>
        <w:tc>
          <w:tcPr>
            <w:tcW w:w="1686" w:type="dxa"/>
          </w:tcPr>
          <w:p w14:paraId="6015F8B1"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980" w:type="dxa"/>
          </w:tcPr>
          <w:p w14:paraId="45F27F7C"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0311821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710" w:type="dxa"/>
          </w:tcPr>
          <w:p w14:paraId="51B7FE6C"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1AA8682E" w14:textId="5469A725"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49B16941" w14:textId="7F01B703"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32D18BEA" w14:textId="77777777" w:rsidTr="00AA5576">
        <w:trPr>
          <w:trHeight w:val="510"/>
        </w:trPr>
        <w:tc>
          <w:tcPr>
            <w:tcW w:w="3439" w:type="dxa"/>
            <w:shd w:val="pct12" w:color="auto" w:fill="auto"/>
          </w:tcPr>
          <w:p w14:paraId="79348F54" w14:textId="77777777" w:rsidR="009F1063" w:rsidRPr="00A96CD4" w:rsidRDefault="009F1063" w:rsidP="009F1063">
            <w:pPr>
              <w:spacing w:before="20" w:after="20"/>
              <w:ind w:left="192"/>
              <w:rPr>
                <w:rFonts w:eastAsia="SimSun" w:cs="Arial"/>
                <w:szCs w:val="24"/>
              </w:rPr>
            </w:pPr>
            <w:r w:rsidRPr="00A96CD4">
              <w:rPr>
                <w:rFonts w:eastAsia="SimSun" w:cs="Arial"/>
                <w:szCs w:val="24"/>
              </w:rPr>
              <w:t>Breaks</w:t>
            </w:r>
          </w:p>
        </w:tc>
        <w:tc>
          <w:tcPr>
            <w:tcW w:w="1686" w:type="dxa"/>
          </w:tcPr>
          <w:p w14:paraId="706B8512"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980" w:type="dxa"/>
          </w:tcPr>
          <w:p w14:paraId="67DCF19B"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530" w:type="dxa"/>
          </w:tcPr>
          <w:p w14:paraId="222DC112"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710" w:type="dxa"/>
          </w:tcPr>
          <w:p w14:paraId="50548962"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2160" w:type="dxa"/>
          </w:tcPr>
          <w:p w14:paraId="56275722"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380" w:type="dxa"/>
          </w:tcPr>
          <w:p w14:paraId="3E4687B9"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r>
      <w:tr w:rsidR="009F1063" w:rsidRPr="00A96CD4" w14:paraId="0E0C557D" w14:textId="77777777" w:rsidTr="00AA5576">
        <w:trPr>
          <w:trHeight w:val="146"/>
        </w:trPr>
        <w:tc>
          <w:tcPr>
            <w:tcW w:w="3439" w:type="dxa"/>
            <w:shd w:val="pct12" w:color="auto" w:fill="auto"/>
          </w:tcPr>
          <w:p w14:paraId="2BF16354" w14:textId="77777777" w:rsidR="009F1063" w:rsidRPr="00A96CD4" w:rsidRDefault="009F1063" w:rsidP="009F1063">
            <w:pPr>
              <w:spacing w:before="20" w:after="20"/>
              <w:ind w:left="192"/>
              <w:rPr>
                <w:rFonts w:eastAsia="SimSun" w:cs="Arial"/>
                <w:szCs w:val="24"/>
              </w:rPr>
            </w:pPr>
            <w:r w:rsidRPr="00A96CD4">
              <w:rPr>
                <w:rFonts w:eastAsia="SimSun" w:cs="Arial"/>
                <w:szCs w:val="24"/>
              </w:rPr>
              <w:t>Calculator</w:t>
            </w:r>
          </w:p>
        </w:tc>
        <w:tc>
          <w:tcPr>
            <w:tcW w:w="1686" w:type="dxa"/>
          </w:tcPr>
          <w:p w14:paraId="667C66C1" w14:textId="27FBDDF7"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4D7EE0C4" w14:textId="7249806F"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17819333" w14:textId="5D8DE8CE"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60F8D6C1"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r w:rsidRPr="00A96CD4">
              <w:rPr>
                <w:rFonts w:eastAsia="SimSun" w:cs="Arial"/>
                <w:szCs w:val="24"/>
              </w:rPr>
              <w:br/>
              <w:t>(for allowed items, grades 6–8 and grade 11)</w:t>
            </w:r>
          </w:p>
        </w:tc>
        <w:tc>
          <w:tcPr>
            <w:tcW w:w="2160" w:type="dxa"/>
          </w:tcPr>
          <w:p w14:paraId="4553920A"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32166100" w14:textId="77777777" w:rsidR="009F1063" w:rsidRPr="00A96CD4" w:rsidRDefault="009F1063" w:rsidP="009F1063">
            <w:pPr>
              <w:spacing w:before="20" w:after="20"/>
              <w:jc w:val="center"/>
              <w:rPr>
                <w:rFonts w:eastAsia="SimSun" w:cs="Arial"/>
                <w:szCs w:val="24"/>
              </w:rPr>
            </w:pPr>
            <w:r w:rsidRPr="00A96CD4">
              <w:rPr>
                <w:rFonts w:eastAsia="SimSun" w:cs="Arial"/>
                <w:szCs w:val="24"/>
              </w:rPr>
              <w:t>(four-function calculator for grade 5; scientific calculator for grade 8 and high school)</w:t>
            </w:r>
          </w:p>
        </w:tc>
        <w:tc>
          <w:tcPr>
            <w:tcW w:w="1380" w:type="dxa"/>
          </w:tcPr>
          <w:p w14:paraId="1F940EE6" w14:textId="33CA15F7"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17BDE328" w14:textId="77777777" w:rsidTr="00AA5576">
        <w:trPr>
          <w:trHeight w:val="600"/>
        </w:trPr>
        <w:tc>
          <w:tcPr>
            <w:tcW w:w="3439" w:type="dxa"/>
            <w:shd w:val="pct12" w:color="auto" w:fill="auto"/>
          </w:tcPr>
          <w:p w14:paraId="0A385E47" w14:textId="77777777" w:rsidR="009F1063" w:rsidRPr="00A96CD4" w:rsidRDefault="009F1063" w:rsidP="009F1063">
            <w:pPr>
              <w:spacing w:before="20" w:after="20"/>
              <w:ind w:left="192"/>
              <w:rPr>
                <w:rFonts w:eastAsia="SimSun" w:cs="Arial"/>
                <w:szCs w:val="24"/>
              </w:rPr>
            </w:pPr>
            <w:r w:rsidRPr="00A96CD4">
              <w:rPr>
                <w:rFonts w:eastAsia="SimSun" w:cs="Arial"/>
                <w:szCs w:val="24"/>
              </w:rPr>
              <w:lastRenderedPageBreak/>
              <w:t>Color contrast</w:t>
            </w:r>
          </w:p>
        </w:tc>
        <w:tc>
          <w:tcPr>
            <w:tcW w:w="1686" w:type="dxa"/>
          </w:tcPr>
          <w:p w14:paraId="2F85704F"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2D32481D"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7D0549F6"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4EF362DE"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6A24CC4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20BD42F1"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12FD66BB" w14:textId="77777777" w:rsidTr="00AA5576">
        <w:trPr>
          <w:trHeight w:val="600"/>
        </w:trPr>
        <w:tc>
          <w:tcPr>
            <w:tcW w:w="3439" w:type="dxa"/>
            <w:shd w:val="pct12" w:color="auto" w:fill="auto"/>
          </w:tcPr>
          <w:p w14:paraId="6AC03392" w14:textId="77777777" w:rsidR="009F1063" w:rsidRPr="00A96CD4" w:rsidRDefault="009F1063" w:rsidP="009F1063">
            <w:pPr>
              <w:spacing w:before="20" w:after="20"/>
              <w:ind w:left="192"/>
              <w:rPr>
                <w:rFonts w:eastAsia="SimSun" w:cs="Arial"/>
                <w:szCs w:val="24"/>
              </w:rPr>
            </w:pPr>
            <w:r w:rsidRPr="00A96CD4">
              <w:rPr>
                <w:rFonts w:eastAsia="SimSun" w:cs="Arial"/>
                <w:szCs w:val="24"/>
              </w:rPr>
              <w:t>Color overlay</w:t>
            </w:r>
          </w:p>
        </w:tc>
        <w:tc>
          <w:tcPr>
            <w:tcW w:w="1686" w:type="dxa"/>
          </w:tcPr>
          <w:p w14:paraId="6A875129"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64418C0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41A5C53B"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0F8C365D"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110E3DAB"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6A607F38"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31E2484D" w14:textId="77777777" w:rsidTr="00AA5576">
        <w:trPr>
          <w:trHeight w:val="1050"/>
        </w:trPr>
        <w:tc>
          <w:tcPr>
            <w:tcW w:w="3439" w:type="dxa"/>
            <w:shd w:val="pct12" w:color="auto" w:fill="auto"/>
          </w:tcPr>
          <w:p w14:paraId="1E5AD02E" w14:textId="77777777" w:rsidR="009F1063" w:rsidRPr="00A96CD4" w:rsidRDefault="009F1063" w:rsidP="009F1063">
            <w:pPr>
              <w:spacing w:before="20" w:after="20"/>
              <w:ind w:left="192"/>
              <w:rPr>
                <w:rFonts w:eastAsia="SimSun" w:cs="Arial"/>
                <w:szCs w:val="24"/>
              </w:rPr>
            </w:pPr>
            <w:r w:rsidRPr="00A96CD4">
              <w:rPr>
                <w:rFonts w:eastAsia="SimSun" w:cs="Arial"/>
                <w:szCs w:val="24"/>
              </w:rPr>
              <w:t>English dictionary</w:t>
            </w:r>
          </w:p>
        </w:tc>
        <w:tc>
          <w:tcPr>
            <w:tcW w:w="1686" w:type="dxa"/>
          </w:tcPr>
          <w:p w14:paraId="1CF129B0" w14:textId="70C9002E"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6AD90885"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r w:rsidRPr="00A96CD4">
              <w:rPr>
                <w:rFonts w:eastAsia="SimSun" w:cs="Arial"/>
                <w:szCs w:val="24"/>
              </w:rPr>
              <w:br/>
              <w:t>(for ELA full write performance tasks, not short paragraph responses)</w:t>
            </w:r>
          </w:p>
        </w:tc>
        <w:tc>
          <w:tcPr>
            <w:tcW w:w="1530" w:type="dxa"/>
          </w:tcPr>
          <w:p w14:paraId="2328D060" w14:textId="1B001BA1"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6FCEC8AA" w14:textId="31254A21"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6AF52122" w14:textId="3FB9C615"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59050D76" w14:textId="27033060"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4C26FBB7" w14:textId="77777777" w:rsidTr="00AA5576">
        <w:trPr>
          <w:trHeight w:val="690"/>
        </w:trPr>
        <w:tc>
          <w:tcPr>
            <w:tcW w:w="3439" w:type="dxa"/>
            <w:shd w:val="pct12" w:color="auto" w:fill="auto"/>
          </w:tcPr>
          <w:p w14:paraId="50FC830B" w14:textId="64335144" w:rsidR="009F1063" w:rsidRPr="00A96CD4" w:rsidRDefault="009F1063" w:rsidP="009F1063">
            <w:pPr>
              <w:spacing w:before="20" w:after="20"/>
              <w:ind w:left="192"/>
              <w:rPr>
                <w:rFonts w:eastAsia="SimSun" w:cs="Arial"/>
                <w:szCs w:val="24"/>
              </w:rPr>
            </w:pPr>
            <w:r w:rsidRPr="00A96CD4">
              <w:rPr>
                <w:rFonts w:eastAsia="SimSun" w:cs="Arial"/>
                <w:szCs w:val="24"/>
              </w:rPr>
              <w:t xml:space="preserve">Large-print versions of a paper-pencil test </w:t>
            </w:r>
            <w:r w:rsidR="00A96CD4">
              <w:rPr>
                <w:rFonts w:eastAsia="SimSun" w:cs="Arial"/>
                <w:szCs w:val="24"/>
              </w:rPr>
              <w:br/>
            </w:r>
            <w:r w:rsidRPr="00A96CD4">
              <w:rPr>
                <w:rFonts w:eastAsia="SimSun" w:cs="Arial"/>
                <w:szCs w:val="24"/>
              </w:rPr>
              <w:t>(as available)</w:t>
            </w:r>
          </w:p>
        </w:tc>
        <w:tc>
          <w:tcPr>
            <w:tcW w:w="1686" w:type="dxa"/>
          </w:tcPr>
          <w:p w14:paraId="023C2B5F"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980" w:type="dxa"/>
          </w:tcPr>
          <w:p w14:paraId="59587DFA"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32E5CEF1"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710" w:type="dxa"/>
          </w:tcPr>
          <w:p w14:paraId="3540CC57"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11EC08D0" w14:textId="06B09A20"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271AD9EC" w14:textId="06D2C506"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07AABC5E" w14:textId="77777777" w:rsidTr="00AA5576">
        <w:trPr>
          <w:trHeight w:val="405"/>
        </w:trPr>
        <w:tc>
          <w:tcPr>
            <w:tcW w:w="3439" w:type="dxa"/>
            <w:shd w:val="pct12" w:color="auto" w:fill="auto"/>
          </w:tcPr>
          <w:p w14:paraId="0E93722D" w14:textId="77777777" w:rsidR="009F1063" w:rsidRPr="00A96CD4" w:rsidRDefault="009F1063" w:rsidP="009F1063">
            <w:pPr>
              <w:spacing w:before="20" w:after="20"/>
              <w:ind w:left="192"/>
              <w:rPr>
                <w:rFonts w:eastAsia="SimSun" w:cs="Arial"/>
                <w:szCs w:val="24"/>
              </w:rPr>
            </w:pPr>
            <w:r w:rsidRPr="00A96CD4">
              <w:rPr>
                <w:rFonts w:eastAsia="SimSun" w:cs="Arial"/>
                <w:szCs w:val="24"/>
              </w:rPr>
              <w:t>Magnification</w:t>
            </w:r>
          </w:p>
        </w:tc>
        <w:tc>
          <w:tcPr>
            <w:tcW w:w="1686" w:type="dxa"/>
          </w:tcPr>
          <w:p w14:paraId="498FE1E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2FD9D4DA"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52C76DAF"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47C7BF25"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54FCCFD9"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01BE96C5"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70199485" w14:textId="77777777" w:rsidTr="00AA5576">
        <w:trPr>
          <w:trHeight w:val="690"/>
        </w:trPr>
        <w:tc>
          <w:tcPr>
            <w:tcW w:w="3439" w:type="dxa"/>
            <w:shd w:val="pct12" w:color="auto" w:fill="auto"/>
          </w:tcPr>
          <w:p w14:paraId="3C09097D" w14:textId="77777777" w:rsidR="009F1063" w:rsidRPr="00A96CD4" w:rsidRDefault="009F1063" w:rsidP="009F1063">
            <w:pPr>
              <w:spacing w:before="20" w:after="20"/>
              <w:ind w:left="192"/>
              <w:rPr>
                <w:rFonts w:eastAsia="SimSun" w:cs="Arial"/>
                <w:szCs w:val="24"/>
              </w:rPr>
            </w:pPr>
            <w:r w:rsidRPr="00A96CD4">
              <w:rPr>
                <w:rFonts w:eastAsia="SimSun" w:cs="Arial"/>
                <w:szCs w:val="24"/>
              </w:rPr>
              <w:t>Multiplication table</w:t>
            </w:r>
          </w:p>
        </w:tc>
        <w:tc>
          <w:tcPr>
            <w:tcW w:w="1686" w:type="dxa"/>
          </w:tcPr>
          <w:p w14:paraId="41BDD8BE" w14:textId="43576BD9"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2B30C17F" w14:textId="1E1B35AB"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087C0220" w14:textId="30A4D2E4"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186A4910"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p w14:paraId="4081B092" w14:textId="77777777" w:rsidR="009F1063" w:rsidRPr="00A96CD4" w:rsidRDefault="009F1063" w:rsidP="009F1063">
            <w:pPr>
              <w:spacing w:before="20" w:after="20"/>
              <w:jc w:val="center"/>
              <w:rPr>
                <w:rFonts w:eastAsia="SimSun" w:cs="Arial"/>
                <w:szCs w:val="24"/>
              </w:rPr>
            </w:pPr>
            <w:r w:rsidRPr="00A96CD4">
              <w:rPr>
                <w:rFonts w:eastAsia="SimSun" w:cs="Arial"/>
                <w:szCs w:val="24"/>
              </w:rPr>
              <w:t xml:space="preserve"> (beginning in grade 4)</w:t>
            </w:r>
          </w:p>
        </w:tc>
        <w:tc>
          <w:tcPr>
            <w:tcW w:w="2160" w:type="dxa"/>
          </w:tcPr>
          <w:p w14:paraId="4A5FAF00"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53C9644C" w14:textId="6B2187FB"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60C8D39D" w14:textId="77777777" w:rsidTr="00AA5576">
        <w:trPr>
          <w:trHeight w:val="699"/>
        </w:trPr>
        <w:tc>
          <w:tcPr>
            <w:tcW w:w="3439" w:type="dxa"/>
            <w:shd w:val="pct12" w:color="auto" w:fill="auto"/>
          </w:tcPr>
          <w:p w14:paraId="20639526" w14:textId="171A4925" w:rsidR="009F1063" w:rsidRPr="00A96CD4" w:rsidRDefault="009F1063" w:rsidP="009F1063">
            <w:pPr>
              <w:spacing w:before="20" w:after="20"/>
              <w:ind w:left="192"/>
              <w:rPr>
                <w:rFonts w:eastAsia="SimSun" w:cs="Arial"/>
                <w:szCs w:val="24"/>
              </w:rPr>
            </w:pPr>
            <w:r w:rsidRPr="00A96CD4">
              <w:rPr>
                <w:rFonts w:eastAsia="SimSun" w:cs="Arial"/>
                <w:szCs w:val="24"/>
              </w:rPr>
              <w:t xml:space="preserve">Noise buffers </w:t>
            </w:r>
            <w:r w:rsidR="00A96CD4">
              <w:rPr>
                <w:rFonts w:eastAsia="SimSun" w:cs="Arial"/>
                <w:szCs w:val="24"/>
              </w:rPr>
              <w:br/>
            </w:r>
            <w:r w:rsidRPr="00A96CD4">
              <w:rPr>
                <w:rFonts w:eastAsia="SimSun" w:cs="Arial"/>
                <w:szCs w:val="24"/>
              </w:rPr>
              <w:t xml:space="preserve">(e.g., individual carrel or </w:t>
            </w:r>
            <w:r w:rsidRPr="00A96CD4">
              <w:rPr>
                <w:rFonts w:eastAsia="SimSun" w:cs="Arial"/>
                <w:szCs w:val="24"/>
              </w:rPr>
              <w:lastRenderedPageBreak/>
              <w:t>study enclosure or noise-cancelling headphones)</w:t>
            </w:r>
          </w:p>
        </w:tc>
        <w:tc>
          <w:tcPr>
            <w:tcW w:w="1686" w:type="dxa"/>
          </w:tcPr>
          <w:p w14:paraId="275D9CC3" w14:textId="77777777" w:rsidR="009F1063" w:rsidRPr="00A96CD4" w:rsidRDefault="009F1063" w:rsidP="009F1063">
            <w:pPr>
              <w:spacing w:before="20" w:after="20"/>
              <w:jc w:val="center"/>
              <w:rPr>
                <w:rFonts w:eastAsia="SimSun" w:cs="Arial"/>
                <w:szCs w:val="24"/>
              </w:rPr>
            </w:pPr>
            <w:r w:rsidRPr="00A96CD4">
              <w:rPr>
                <w:rFonts w:eastAsia="SimSun" w:cs="Arial"/>
                <w:szCs w:val="24"/>
              </w:rPr>
              <w:lastRenderedPageBreak/>
              <w:t>D</w:t>
            </w:r>
          </w:p>
        </w:tc>
        <w:tc>
          <w:tcPr>
            <w:tcW w:w="1980" w:type="dxa"/>
          </w:tcPr>
          <w:p w14:paraId="4D53A308"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1CA23A9B"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16AF17D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56324A2D"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62548D9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26ED1757" w14:textId="77777777" w:rsidTr="00AA5576">
        <w:trPr>
          <w:trHeight w:val="690"/>
        </w:trPr>
        <w:tc>
          <w:tcPr>
            <w:tcW w:w="3439" w:type="dxa"/>
            <w:shd w:val="pct12" w:color="auto" w:fill="auto"/>
          </w:tcPr>
          <w:p w14:paraId="136B0E3F" w14:textId="006A9BF4" w:rsidR="009F1063" w:rsidRPr="00A96CD4" w:rsidRDefault="009F1063" w:rsidP="009F1063">
            <w:pPr>
              <w:spacing w:before="20" w:after="20"/>
              <w:ind w:left="192"/>
              <w:rPr>
                <w:rFonts w:eastAsia="SimSun" w:cs="Arial"/>
                <w:szCs w:val="24"/>
              </w:rPr>
            </w:pPr>
            <w:r w:rsidRPr="00A96CD4">
              <w:rPr>
                <w:rFonts w:eastAsia="SimSun" w:cs="Arial"/>
                <w:szCs w:val="24"/>
              </w:rPr>
              <w:t xml:space="preserve">Print on demand </w:t>
            </w:r>
            <w:r w:rsidR="00A96CD4">
              <w:rPr>
                <w:rFonts w:eastAsia="SimSun" w:cs="Arial"/>
                <w:szCs w:val="24"/>
              </w:rPr>
              <w:br/>
            </w:r>
            <w:r w:rsidRPr="00A96CD4">
              <w:rPr>
                <w:rFonts w:eastAsia="SimSun" w:cs="Arial"/>
                <w:szCs w:val="24"/>
              </w:rPr>
              <w:t xml:space="preserve">(To set, e-mail </w:t>
            </w:r>
            <w:hyperlink r:id="rId74" w:history="1">
              <w:r w:rsidRPr="00A96CD4">
                <w:rPr>
                  <w:rStyle w:val="Hyperlink"/>
                  <w:rFonts w:eastAsia="SimSun" w:cs="Arial"/>
                  <w:szCs w:val="24"/>
                </w:rPr>
                <w:t>caltac@ets.org</w:t>
              </w:r>
            </w:hyperlink>
            <w:r w:rsidRPr="00A96CD4">
              <w:rPr>
                <w:rFonts w:eastAsia="SimSun" w:cs="Arial"/>
                <w:szCs w:val="24"/>
              </w:rPr>
              <w:t>.)</w:t>
            </w:r>
          </w:p>
        </w:tc>
        <w:tc>
          <w:tcPr>
            <w:tcW w:w="1686" w:type="dxa"/>
          </w:tcPr>
          <w:p w14:paraId="0D0E430F"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980" w:type="dxa"/>
          </w:tcPr>
          <w:p w14:paraId="772F447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6B620435"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710" w:type="dxa"/>
          </w:tcPr>
          <w:p w14:paraId="2A485F0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3571D660"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380" w:type="dxa"/>
          </w:tcPr>
          <w:p w14:paraId="6B39E402"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r>
      <w:tr w:rsidR="00A96CD4" w:rsidRPr="00A96CD4" w14:paraId="75B5371F" w14:textId="77777777" w:rsidTr="00AA5576">
        <w:trPr>
          <w:trHeight w:val="2348"/>
        </w:trPr>
        <w:tc>
          <w:tcPr>
            <w:tcW w:w="3439" w:type="dxa"/>
            <w:shd w:val="pct12" w:color="auto" w:fill="auto"/>
          </w:tcPr>
          <w:p w14:paraId="70A52CC2" w14:textId="77777777" w:rsidR="00A96CD4" w:rsidRPr="00A96CD4" w:rsidRDefault="00A96CD4" w:rsidP="009F1063">
            <w:pPr>
              <w:spacing w:before="20" w:after="20"/>
              <w:ind w:left="192"/>
              <w:rPr>
                <w:rFonts w:eastAsia="SimSun" w:cs="Arial"/>
                <w:szCs w:val="24"/>
              </w:rPr>
            </w:pPr>
            <w:r w:rsidRPr="00A96CD4">
              <w:rPr>
                <w:rFonts w:eastAsia="SimSun" w:cs="Arial"/>
                <w:szCs w:val="24"/>
              </w:rPr>
              <w:t>Read aloud</w:t>
            </w:r>
          </w:p>
        </w:tc>
        <w:tc>
          <w:tcPr>
            <w:tcW w:w="1686" w:type="dxa"/>
          </w:tcPr>
          <w:p w14:paraId="590F3FF7" w14:textId="77777777" w:rsidR="00A96CD4" w:rsidRDefault="00A96CD4" w:rsidP="009F1063">
            <w:pPr>
              <w:spacing w:before="20" w:after="20"/>
              <w:jc w:val="center"/>
              <w:rPr>
                <w:rFonts w:eastAsia="SimSun" w:cs="Arial"/>
                <w:szCs w:val="24"/>
              </w:rPr>
            </w:pPr>
            <w:r w:rsidRPr="00A96CD4">
              <w:rPr>
                <w:rFonts w:eastAsia="SimSun" w:cs="Arial"/>
                <w:szCs w:val="24"/>
              </w:rPr>
              <w:t>D</w:t>
            </w:r>
            <w:r w:rsidRPr="00A96CD4">
              <w:rPr>
                <w:rFonts w:eastAsia="SimSun" w:cs="Arial"/>
                <w:szCs w:val="24"/>
              </w:rPr>
              <w:br/>
              <w:t>(for items, not passages)</w:t>
            </w:r>
          </w:p>
          <w:p w14:paraId="4C8EF52D" w14:textId="77777777" w:rsidR="00A96CD4" w:rsidRPr="00A96CD4" w:rsidRDefault="00A96CD4" w:rsidP="00A96CD4">
            <w:pPr>
              <w:spacing w:before="20" w:after="20"/>
              <w:jc w:val="center"/>
              <w:rPr>
                <w:rFonts w:eastAsia="SimSun" w:cs="Arial"/>
                <w:szCs w:val="24"/>
              </w:rPr>
            </w:pPr>
            <w:r w:rsidRPr="00A96CD4">
              <w:rPr>
                <w:rFonts w:eastAsia="SimSun" w:cs="Arial"/>
                <w:szCs w:val="24"/>
              </w:rPr>
              <w:t xml:space="preserve">A </w:t>
            </w:r>
          </w:p>
          <w:p w14:paraId="0BB30B9C" w14:textId="51FCE4F0" w:rsidR="00A96CD4" w:rsidRPr="00A96CD4" w:rsidRDefault="00A96CD4" w:rsidP="00A96CD4">
            <w:pPr>
              <w:spacing w:before="20" w:after="20"/>
              <w:jc w:val="center"/>
              <w:rPr>
                <w:rFonts w:eastAsia="SimSun" w:cs="Arial"/>
                <w:szCs w:val="24"/>
              </w:rPr>
            </w:pPr>
            <w:r w:rsidRPr="00A96CD4">
              <w:rPr>
                <w:rFonts w:eastAsia="SimSun" w:cs="Arial"/>
                <w:szCs w:val="24"/>
              </w:rPr>
              <w:t>(for ELA reading passages)</w:t>
            </w:r>
          </w:p>
        </w:tc>
        <w:tc>
          <w:tcPr>
            <w:tcW w:w="1980" w:type="dxa"/>
          </w:tcPr>
          <w:p w14:paraId="6ED12055" w14:textId="77777777" w:rsidR="00A96CD4" w:rsidRPr="00A96CD4" w:rsidRDefault="00A96CD4" w:rsidP="009F1063">
            <w:pPr>
              <w:spacing w:before="20" w:after="20"/>
              <w:jc w:val="center"/>
              <w:rPr>
                <w:rFonts w:eastAsia="SimSun" w:cs="Arial"/>
                <w:szCs w:val="24"/>
              </w:rPr>
            </w:pPr>
            <w:r w:rsidRPr="00A96CD4">
              <w:rPr>
                <w:rFonts w:eastAsia="SimSun" w:cs="Arial"/>
                <w:szCs w:val="24"/>
              </w:rPr>
              <w:t>D</w:t>
            </w:r>
          </w:p>
        </w:tc>
        <w:tc>
          <w:tcPr>
            <w:tcW w:w="1530" w:type="dxa"/>
          </w:tcPr>
          <w:p w14:paraId="67D253B7" w14:textId="77777777" w:rsidR="00A96CD4" w:rsidRPr="00A96CD4" w:rsidRDefault="00A96CD4" w:rsidP="009F1063">
            <w:pPr>
              <w:spacing w:before="20" w:after="20"/>
              <w:jc w:val="center"/>
              <w:rPr>
                <w:rFonts w:eastAsia="SimSun" w:cs="Arial"/>
                <w:szCs w:val="24"/>
              </w:rPr>
            </w:pPr>
            <w:r w:rsidRPr="00A96CD4">
              <w:rPr>
                <w:rFonts w:eastAsia="SimSun" w:cs="Arial"/>
                <w:szCs w:val="24"/>
              </w:rPr>
              <w:t>D</w:t>
            </w:r>
          </w:p>
        </w:tc>
        <w:tc>
          <w:tcPr>
            <w:tcW w:w="1710" w:type="dxa"/>
          </w:tcPr>
          <w:p w14:paraId="0AE2709F" w14:textId="77777777" w:rsidR="00A96CD4" w:rsidRPr="00A96CD4" w:rsidRDefault="00A96CD4" w:rsidP="009F1063">
            <w:pPr>
              <w:spacing w:before="20" w:after="20"/>
              <w:jc w:val="center"/>
              <w:rPr>
                <w:rFonts w:eastAsia="SimSun" w:cs="Arial"/>
                <w:szCs w:val="24"/>
              </w:rPr>
            </w:pPr>
            <w:r w:rsidRPr="00A96CD4">
              <w:rPr>
                <w:rFonts w:eastAsia="SimSun" w:cs="Arial"/>
                <w:szCs w:val="24"/>
              </w:rPr>
              <w:t>D</w:t>
            </w:r>
          </w:p>
        </w:tc>
        <w:tc>
          <w:tcPr>
            <w:tcW w:w="2160" w:type="dxa"/>
          </w:tcPr>
          <w:p w14:paraId="2C072EC6" w14:textId="77777777" w:rsidR="00A96CD4" w:rsidRPr="00A96CD4" w:rsidRDefault="00A96CD4" w:rsidP="009F1063">
            <w:pPr>
              <w:spacing w:before="20" w:after="20"/>
              <w:jc w:val="center"/>
              <w:rPr>
                <w:rFonts w:eastAsia="SimSun" w:cs="Arial"/>
                <w:szCs w:val="24"/>
              </w:rPr>
            </w:pPr>
            <w:r w:rsidRPr="00A96CD4">
              <w:rPr>
                <w:rFonts w:eastAsia="SimSun" w:cs="Arial"/>
                <w:szCs w:val="24"/>
              </w:rPr>
              <w:t>D</w:t>
            </w:r>
          </w:p>
        </w:tc>
        <w:tc>
          <w:tcPr>
            <w:tcW w:w="1380" w:type="dxa"/>
          </w:tcPr>
          <w:p w14:paraId="2A9A1F73" w14:textId="77777777" w:rsidR="00A96CD4" w:rsidRPr="00A96CD4" w:rsidRDefault="00A96CD4" w:rsidP="009F1063">
            <w:pPr>
              <w:spacing w:before="20" w:after="20"/>
              <w:jc w:val="center"/>
              <w:rPr>
                <w:rFonts w:eastAsia="SimSun" w:cs="Arial"/>
                <w:szCs w:val="24"/>
              </w:rPr>
            </w:pPr>
            <w:r w:rsidRPr="00A96CD4">
              <w:rPr>
                <w:rFonts w:eastAsia="SimSun" w:cs="Arial"/>
                <w:szCs w:val="24"/>
              </w:rPr>
              <w:t>D</w:t>
            </w:r>
          </w:p>
        </w:tc>
      </w:tr>
      <w:tr w:rsidR="009F1063" w:rsidRPr="00A96CD4" w14:paraId="49F8FCE3" w14:textId="77777777" w:rsidTr="00AA5576">
        <w:trPr>
          <w:trHeight w:val="744"/>
        </w:trPr>
        <w:tc>
          <w:tcPr>
            <w:tcW w:w="3439" w:type="dxa"/>
            <w:shd w:val="pct12" w:color="auto" w:fill="auto"/>
          </w:tcPr>
          <w:p w14:paraId="450D5C9A" w14:textId="05232BF7" w:rsidR="009F1063" w:rsidRPr="00A96CD4" w:rsidRDefault="009F1063" w:rsidP="009F1063">
            <w:pPr>
              <w:spacing w:before="20" w:after="20"/>
              <w:ind w:left="192"/>
              <w:rPr>
                <w:rFonts w:eastAsia="SimSun" w:cs="Arial"/>
                <w:color w:val="0070C0"/>
                <w:szCs w:val="24"/>
              </w:rPr>
            </w:pPr>
            <w:r w:rsidRPr="00A96CD4">
              <w:rPr>
                <w:rFonts w:eastAsia="SimSun" w:cs="Arial"/>
                <w:szCs w:val="24"/>
              </w:rPr>
              <w:t xml:space="preserve">Science charts </w:t>
            </w:r>
            <w:r w:rsidR="00A96CD4">
              <w:rPr>
                <w:rFonts w:eastAsia="SimSun" w:cs="Arial"/>
                <w:szCs w:val="24"/>
              </w:rPr>
              <w:br/>
            </w:r>
            <w:r w:rsidRPr="00A96CD4">
              <w:rPr>
                <w:rFonts w:eastAsia="SimSun" w:cs="Arial"/>
                <w:szCs w:val="24"/>
              </w:rPr>
              <w:t>(State-approved only; i.e., calendar, Periodic Table of the Elements, conversion charts.)</w:t>
            </w:r>
          </w:p>
        </w:tc>
        <w:tc>
          <w:tcPr>
            <w:tcW w:w="1686" w:type="dxa"/>
          </w:tcPr>
          <w:p w14:paraId="2CA64C00" w14:textId="15989739"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02BE5D7E" w14:textId="186555A6"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5C1554CF" w14:textId="756F5EEB"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39635F38" w14:textId="25CCF451"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3448C5E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66DD1199" w14:textId="4B4A86D3"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4F77FB34" w14:textId="77777777" w:rsidTr="00AA5576">
        <w:trPr>
          <w:trHeight w:val="780"/>
        </w:trPr>
        <w:tc>
          <w:tcPr>
            <w:tcW w:w="3439" w:type="dxa"/>
            <w:shd w:val="pct12" w:color="auto" w:fill="auto"/>
          </w:tcPr>
          <w:p w14:paraId="700A764A" w14:textId="77777777" w:rsidR="009F1063" w:rsidRPr="00A96CD4" w:rsidRDefault="009F1063" w:rsidP="009F1063">
            <w:pPr>
              <w:spacing w:before="20" w:after="20"/>
              <w:ind w:left="192"/>
              <w:rPr>
                <w:rFonts w:eastAsia="SimSun" w:cs="Arial"/>
                <w:color w:val="5B9BD5"/>
                <w:szCs w:val="24"/>
              </w:rPr>
            </w:pPr>
            <w:r w:rsidRPr="00A96CD4">
              <w:rPr>
                <w:rFonts w:eastAsia="SimSun" w:cs="Arial"/>
                <w:szCs w:val="24"/>
              </w:rPr>
              <w:t xml:space="preserve">Scratch paper (blank, lined, graph, white board, </w:t>
            </w:r>
            <w:r w:rsidRPr="00A96CD4">
              <w:rPr>
                <w:rFonts w:eastAsia="SimSun" w:cs="Arial"/>
                <w:szCs w:val="24"/>
              </w:rPr>
              <w:lastRenderedPageBreak/>
              <w:t>electronic assistive devices without Internet as allowed)</w:t>
            </w:r>
          </w:p>
        </w:tc>
        <w:tc>
          <w:tcPr>
            <w:tcW w:w="1686" w:type="dxa"/>
          </w:tcPr>
          <w:p w14:paraId="5C68EF50" w14:textId="77777777" w:rsidR="009F1063" w:rsidRPr="00A96CD4" w:rsidRDefault="009F1063" w:rsidP="009F1063">
            <w:pPr>
              <w:spacing w:before="20" w:after="20"/>
              <w:jc w:val="center"/>
              <w:rPr>
                <w:rFonts w:eastAsia="SimSun" w:cs="Arial"/>
                <w:szCs w:val="24"/>
              </w:rPr>
            </w:pPr>
            <w:r w:rsidRPr="00A96CD4">
              <w:rPr>
                <w:rFonts w:eastAsia="SimSun" w:cs="Arial"/>
                <w:szCs w:val="24"/>
              </w:rPr>
              <w:lastRenderedPageBreak/>
              <w:t>U</w:t>
            </w:r>
          </w:p>
        </w:tc>
        <w:tc>
          <w:tcPr>
            <w:tcW w:w="1980" w:type="dxa"/>
          </w:tcPr>
          <w:p w14:paraId="40B1C8C6"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530" w:type="dxa"/>
          </w:tcPr>
          <w:p w14:paraId="7F701F4E"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710" w:type="dxa"/>
          </w:tcPr>
          <w:p w14:paraId="0B6DE934"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2160" w:type="dxa"/>
          </w:tcPr>
          <w:p w14:paraId="129818BB"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c>
          <w:tcPr>
            <w:tcW w:w="1380" w:type="dxa"/>
          </w:tcPr>
          <w:p w14:paraId="6FF9712F"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r>
      <w:tr w:rsidR="009F1063" w:rsidRPr="00A96CD4" w14:paraId="25061443" w14:textId="77777777" w:rsidTr="00AA5576">
        <w:trPr>
          <w:trHeight w:val="780"/>
        </w:trPr>
        <w:tc>
          <w:tcPr>
            <w:tcW w:w="3439" w:type="dxa"/>
            <w:shd w:val="pct12" w:color="auto" w:fill="auto"/>
          </w:tcPr>
          <w:p w14:paraId="48ECDFB8" w14:textId="77777777" w:rsidR="009F1063" w:rsidRPr="00A96CD4" w:rsidRDefault="009F1063" w:rsidP="009F1063">
            <w:pPr>
              <w:spacing w:before="20" w:after="20"/>
              <w:ind w:left="192"/>
              <w:rPr>
                <w:rFonts w:eastAsia="SimSun" w:cs="Arial"/>
                <w:szCs w:val="24"/>
              </w:rPr>
            </w:pPr>
            <w:r w:rsidRPr="00A96CD4">
              <w:rPr>
                <w:rFonts w:eastAsia="SimSun" w:cs="Arial"/>
                <w:szCs w:val="24"/>
              </w:rPr>
              <w:t>Scribe</w:t>
            </w:r>
          </w:p>
        </w:tc>
        <w:tc>
          <w:tcPr>
            <w:tcW w:w="1686" w:type="dxa"/>
          </w:tcPr>
          <w:p w14:paraId="424F69EA"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7B9F0833"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1F0A96B3"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7444026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701D1E2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281ABE5F"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214DD9C5" w14:textId="77777777" w:rsidTr="00AA5576">
        <w:trPr>
          <w:trHeight w:val="780"/>
        </w:trPr>
        <w:tc>
          <w:tcPr>
            <w:tcW w:w="3439" w:type="dxa"/>
            <w:shd w:val="pct12" w:color="auto" w:fill="auto"/>
          </w:tcPr>
          <w:p w14:paraId="75440855" w14:textId="77777777" w:rsidR="009F1063" w:rsidRPr="00A96CD4" w:rsidRDefault="009F1063" w:rsidP="009F1063">
            <w:pPr>
              <w:spacing w:before="20" w:after="20"/>
              <w:ind w:left="192"/>
              <w:rPr>
                <w:rFonts w:eastAsia="SimSun" w:cs="Arial"/>
                <w:szCs w:val="24"/>
              </w:rPr>
            </w:pPr>
            <w:r w:rsidRPr="00A96CD4">
              <w:rPr>
                <w:rFonts w:eastAsia="SimSun" w:cs="Arial"/>
                <w:szCs w:val="24"/>
              </w:rPr>
              <w:t>Separate setting (i.e., most beneficial time, special lighting or acoustics, adaptive furniture)</w:t>
            </w:r>
          </w:p>
        </w:tc>
        <w:tc>
          <w:tcPr>
            <w:tcW w:w="1686" w:type="dxa"/>
          </w:tcPr>
          <w:p w14:paraId="4E009559"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076E438A"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2C21AE32"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23247C52"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49C22C8E"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39342A77"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r>
      <w:tr w:rsidR="009F1063" w:rsidRPr="00A96CD4" w14:paraId="7623CF82" w14:textId="77777777" w:rsidTr="00AA5576">
        <w:trPr>
          <w:trHeight w:val="780"/>
        </w:trPr>
        <w:tc>
          <w:tcPr>
            <w:tcW w:w="3439" w:type="dxa"/>
            <w:shd w:val="pct12" w:color="auto" w:fill="auto"/>
          </w:tcPr>
          <w:p w14:paraId="42A8196E" w14:textId="77777777" w:rsidR="009F1063" w:rsidRPr="00A96CD4" w:rsidRDefault="009F1063" w:rsidP="009F1063">
            <w:pPr>
              <w:spacing w:before="20" w:after="20"/>
              <w:ind w:left="192"/>
              <w:rPr>
                <w:rFonts w:eastAsia="SimSun" w:cs="Arial"/>
                <w:szCs w:val="24"/>
              </w:rPr>
            </w:pPr>
            <w:r w:rsidRPr="00A96CD4">
              <w:rPr>
                <w:rFonts w:eastAsia="SimSun" w:cs="Arial"/>
                <w:szCs w:val="24"/>
              </w:rPr>
              <w:t>Simplified test directions</w:t>
            </w:r>
          </w:p>
        </w:tc>
        <w:tc>
          <w:tcPr>
            <w:tcW w:w="1686" w:type="dxa"/>
          </w:tcPr>
          <w:p w14:paraId="45E47A03"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980" w:type="dxa"/>
          </w:tcPr>
          <w:p w14:paraId="692991E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530" w:type="dxa"/>
          </w:tcPr>
          <w:p w14:paraId="7ACEB8A2"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710" w:type="dxa"/>
          </w:tcPr>
          <w:p w14:paraId="678E12C3"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2160" w:type="dxa"/>
          </w:tcPr>
          <w:p w14:paraId="5072C30B"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5DB14EAB" w14:textId="64BE4138"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79AD0B9F" w14:textId="77777777" w:rsidTr="00AA5576">
        <w:trPr>
          <w:trHeight w:val="870"/>
        </w:trPr>
        <w:tc>
          <w:tcPr>
            <w:tcW w:w="3439" w:type="dxa"/>
            <w:shd w:val="pct12" w:color="auto" w:fill="auto"/>
          </w:tcPr>
          <w:p w14:paraId="56DCA2D0" w14:textId="77777777" w:rsidR="009F1063" w:rsidRPr="00A96CD4" w:rsidRDefault="009F1063" w:rsidP="009F1063">
            <w:pPr>
              <w:spacing w:before="20" w:after="20"/>
              <w:ind w:left="192"/>
              <w:rPr>
                <w:rFonts w:eastAsia="SimSun" w:cs="Arial"/>
                <w:szCs w:val="24"/>
              </w:rPr>
            </w:pPr>
            <w:r w:rsidRPr="00A96CD4">
              <w:rPr>
                <w:rFonts w:eastAsia="SimSun" w:cs="Arial"/>
                <w:szCs w:val="24"/>
              </w:rPr>
              <w:t>Spanish dictionary</w:t>
            </w:r>
          </w:p>
        </w:tc>
        <w:tc>
          <w:tcPr>
            <w:tcW w:w="1686" w:type="dxa"/>
          </w:tcPr>
          <w:p w14:paraId="695EF7AD" w14:textId="45DE843D"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7B509A2F" w14:textId="5C2F3D6F"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5E380451" w14:textId="3664BABA"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260A9263" w14:textId="62898322"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7E9E9636" w14:textId="25C160EE"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24F582F1"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tc>
      </w:tr>
      <w:tr w:rsidR="009F1063" w:rsidRPr="00A96CD4" w14:paraId="2EFFB4FF" w14:textId="77777777" w:rsidTr="00AA5576">
        <w:trPr>
          <w:trHeight w:val="870"/>
        </w:trPr>
        <w:tc>
          <w:tcPr>
            <w:tcW w:w="3439" w:type="dxa"/>
            <w:shd w:val="pct12" w:color="auto" w:fill="auto"/>
          </w:tcPr>
          <w:p w14:paraId="7EA3DC2D" w14:textId="77777777" w:rsidR="009F1063" w:rsidRPr="00A96CD4" w:rsidRDefault="009F1063" w:rsidP="009F1063">
            <w:pPr>
              <w:spacing w:before="20" w:after="20"/>
              <w:ind w:left="192"/>
              <w:rPr>
                <w:rFonts w:eastAsia="SimSun" w:cs="Arial"/>
                <w:szCs w:val="24"/>
              </w:rPr>
            </w:pPr>
            <w:r w:rsidRPr="00A96CD4">
              <w:rPr>
                <w:rFonts w:eastAsia="SimSun" w:cs="Arial"/>
                <w:szCs w:val="24"/>
              </w:rPr>
              <w:t>Speech-to-text</w:t>
            </w:r>
          </w:p>
        </w:tc>
        <w:tc>
          <w:tcPr>
            <w:tcW w:w="1686" w:type="dxa"/>
          </w:tcPr>
          <w:p w14:paraId="6F42AFA4"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980" w:type="dxa"/>
          </w:tcPr>
          <w:p w14:paraId="6C592C2C"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530" w:type="dxa"/>
          </w:tcPr>
          <w:p w14:paraId="34008F18"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710" w:type="dxa"/>
          </w:tcPr>
          <w:p w14:paraId="147E4FFB"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2160" w:type="dxa"/>
          </w:tcPr>
          <w:p w14:paraId="4CCF15DE" w14:textId="77777777" w:rsidR="009F1063" w:rsidRPr="00A96CD4" w:rsidRDefault="009F1063" w:rsidP="009F1063">
            <w:pPr>
              <w:spacing w:before="20" w:after="20"/>
              <w:jc w:val="center"/>
              <w:rPr>
                <w:rFonts w:eastAsia="SimSun" w:cs="Arial"/>
                <w:szCs w:val="24"/>
              </w:rPr>
            </w:pPr>
            <w:r w:rsidRPr="00A96CD4">
              <w:rPr>
                <w:rFonts w:eastAsia="SimSun" w:cs="Arial"/>
                <w:szCs w:val="24"/>
              </w:rPr>
              <w:t>A</w:t>
            </w:r>
          </w:p>
        </w:tc>
        <w:tc>
          <w:tcPr>
            <w:tcW w:w="1380" w:type="dxa"/>
          </w:tcPr>
          <w:p w14:paraId="3F86BCA4" w14:textId="6F4EBE63"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0E4445E0" w14:textId="77777777" w:rsidTr="00AA5576">
        <w:trPr>
          <w:trHeight w:val="295"/>
        </w:trPr>
        <w:tc>
          <w:tcPr>
            <w:tcW w:w="3439" w:type="dxa"/>
            <w:shd w:val="pct12" w:color="auto" w:fill="auto"/>
          </w:tcPr>
          <w:p w14:paraId="22CF772D" w14:textId="77777777" w:rsidR="009F1063" w:rsidRPr="00A96CD4" w:rsidRDefault="009F1063" w:rsidP="009F1063">
            <w:pPr>
              <w:spacing w:before="20" w:after="20"/>
              <w:ind w:left="192"/>
              <w:rPr>
                <w:rFonts w:eastAsia="SimSun" w:cs="Arial"/>
                <w:szCs w:val="24"/>
              </w:rPr>
            </w:pPr>
            <w:r w:rsidRPr="00A96CD4">
              <w:rPr>
                <w:rFonts w:eastAsia="SimSun" w:cs="Arial"/>
                <w:szCs w:val="24"/>
              </w:rPr>
              <w:t>Thesaurus</w:t>
            </w:r>
          </w:p>
        </w:tc>
        <w:tc>
          <w:tcPr>
            <w:tcW w:w="1686" w:type="dxa"/>
          </w:tcPr>
          <w:p w14:paraId="0C1BB957" w14:textId="7BB3E2DA"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1EA1F6BB"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r w:rsidRPr="00A96CD4">
              <w:rPr>
                <w:rFonts w:eastAsia="SimSun" w:cs="Arial"/>
                <w:szCs w:val="24"/>
              </w:rPr>
              <w:br/>
              <w:t xml:space="preserve">(in English for ELA full write </w:t>
            </w:r>
            <w:r w:rsidRPr="00A96CD4">
              <w:rPr>
                <w:rFonts w:eastAsia="SimSun" w:cs="Arial"/>
                <w:szCs w:val="24"/>
              </w:rPr>
              <w:lastRenderedPageBreak/>
              <w:t>performance tasks, not short paragraph responses)</w:t>
            </w:r>
          </w:p>
        </w:tc>
        <w:tc>
          <w:tcPr>
            <w:tcW w:w="1530" w:type="dxa"/>
          </w:tcPr>
          <w:p w14:paraId="46831948" w14:textId="61683ADD" w:rsidR="009F1063" w:rsidRPr="00A96CD4" w:rsidRDefault="00A96CD4" w:rsidP="009F1063">
            <w:pPr>
              <w:spacing w:before="20" w:after="20"/>
              <w:jc w:val="center"/>
              <w:rPr>
                <w:rFonts w:eastAsia="SimSun" w:cs="Arial"/>
                <w:szCs w:val="24"/>
              </w:rPr>
            </w:pPr>
            <w:r>
              <w:rPr>
                <w:rFonts w:eastAsia="SimSun" w:cs="Arial"/>
                <w:szCs w:val="24"/>
              </w:rPr>
              <w:lastRenderedPageBreak/>
              <w:t>n/a</w:t>
            </w:r>
          </w:p>
        </w:tc>
        <w:tc>
          <w:tcPr>
            <w:tcW w:w="1710" w:type="dxa"/>
          </w:tcPr>
          <w:p w14:paraId="2E6DC596" w14:textId="5C524109" w:rsidR="009F1063" w:rsidRPr="00A96CD4" w:rsidRDefault="00A96CD4" w:rsidP="009F1063">
            <w:pPr>
              <w:spacing w:before="20" w:after="20"/>
              <w:jc w:val="center"/>
              <w:rPr>
                <w:rFonts w:eastAsia="SimSun" w:cs="Arial"/>
                <w:szCs w:val="24"/>
              </w:rPr>
            </w:pPr>
            <w:r>
              <w:rPr>
                <w:rFonts w:eastAsia="SimSun" w:cs="Arial"/>
                <w:szCs w:val="24"/>
              </w:rPr>
              <w:t>n/a</w:t>
            </w:r>
          </w:p>
        </w:tc>
        <w:tc>
          <w:tcPr>
            <w:tcW w:w="2160" w:type="dxa"/>
          </w:tcPr>
          <w:p w14:paraId="4441CA95" w14:textId="60F9655D"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2B058DB9" w14:textId="77777777" w:rsidR="009F1063" w:rsidRPr="00A96CD4" w:rsidRDefault="009F1063" w:rsidP="009F1063">
            <w:pPr>
              <w:spacing w:before="20" w:after="20"/>
              <w:jc w:val="center"/>
              <w:rPr>
                <w:rFonts w:eastAsia="SimSun" w:cs="Arial"/>
                <w:szCs w:val="24"/>
              </w:rPr>
            </w:pPr>
            <w:r w:rsidRPr="00A96CD4">
              <w:rPr>
                <w:rFonts w:eastAsia="SimSun" w:cs="Arial"/>
                <w:szCs w:val="24"/>
              </w:rPr>
              <w:t>U</w:t>
            </w:r>
          </w:p>
          <w:p w14:paraId="0F1AB2A6" w14:textId="77777777" w:rsidR="009F1063" w:rsidRPr="00A96CD4" w:rsidRDefault="009F1063" w:rsidP="009F1063">
            <w:pPr>
              <w:spacing w:before="20" w:after="20"/>
              <w:jc w:val="center"/>
              <w:rPr>
                <w:rFonts w:eastAsia="SimSun" w:cs="Arial"/>
                <w:szCs w:val="24"/>
              </w:rPr>
            </w:pPr>
            <w:r w:rsidRPr="00A96CD4">
              <w:rPr>
                <w:rFonts w:eastAsia="SimSun" w:cs="Arial"/>
                <w:szCs w:val="24"/>
              </w:rPr>
              <w:t>(in Spanish)</w:t>
            </w:r>
          </w:p>
        </w:tc>
      </w:tr>
      <w:tr w:rsidR="009F1063" w:rsidRPr="00A96CD4" w14:paraId="792156B6" w14:textId="77777777" w:rsidTr="00AA5576">
        <w:trPr>
          <w:trHeight w:val="1077"/>
        </w:trPr>
        <w:tc>
          <w:tcPr>
            <w:tcW w:w="3439" w:type="dxa"/>
            <w:shd w:val="pct12" w:color="auto" w:fill="auto"/>
          </w:tcPr>
          <w:p w14:paraId="6C39655C" w14:textId="77777777" w:rsidR="009F1063" w:rsidRPr="00A96CD4" w:rsidRDefault="009F1063" w:rsidP="009F1063">
            <w:pPr>
              <w:spacing w:before="20" w:after="20"/>
              <w:ind w:left="192"/>
              <w:rPr>
                <w:rFonts w:eastAsia="SimSun" w:cs="Arial"/>
                <w:szCs w:val="24"/>
              </w:rPr>
            </w:pPr>
            <w:r w:rsidRPr="00A96CD4">
              <w:rPr>
                <w:rFonts w:eastAsia="SimSun" w:cs="Arial"/>
                <w:szCs w:val="24"/>
              </w:rPr>
              <w:t xml:space="preserve">Translated test directions </w:t>
            </w:r>
          </w:p>
        </w:tc>
        <w:tc>
          <w:tcPr>
            <w:tcW w:w="1686" w:type="dxa"/>
          </w:tcPr>
          <w:p w14:paraId="70F26318"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1DD0867C" w14:textId="77777777" w:rsidR="009F1063" w:rsidRPr="00A96CD4" w:rsidRDefault="009F1063" w:rsidP="009F1063">
            <w:pPr>
              <w:spacing w:before="20" w:after="20"/>
              <w:jc w:val="center"/>
              <w:rPr>
                <w:rFonts w:eastAsia="SimSun" w:cs="Arial"/>
                <w:szCs w:val="24"/>
              </w:rPr>
            </w:pPr>
            <w:r w:rsidRPr="00A96CD4">
              <w:rPr>
                <w:rFonts w:eastAsia="SimSun" w:cs="Arial"/>
                <w:szCs w:val="24"/>
              </w:rPr>
              <w:t>(Consortium-provided PDFs for online test)</w:t>
            </w:r>
          </w:p>
        </w:tc>
        <w:tc>
          <w:tcPr>
            <w:tcW w:w="1980" w:type="dxa"/>
          </w:tcPr>
          <w:p w14:paraId="63C3F2C6"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6F458AD1" w14:textId="77777777" w:rsidR="009F1063" w:rsidRPr="00A96CD4" w:rsidRDefault="009F1063" w:rsidP="009F1063">
            <w:pPr>
              <w:spacing w:before="20" w:after="20"/>
              <w:jc w:val="center"/>
              <w:rPr>
                <w:rFonts w:eastAsia="SimSun" w:cs="Arial"/>
                <w:szCs w:val="24"/>
              </w:rPr>
            </w:pPr>
            <w:r w:rsidRPr="00A96CD4">
              <w:rPr>
                <w:rFonts w:eastAsia="SimSun" w:cs="Arial"/>
                <w:szCs w:val="24"/>
              </w:rPr>
              <w:t>(Consortium-provided PDFs for online test)</w:t>
            </w:r>
          </w:p>
        </w:tc>
        <w:tc>
          <w:tcPr>
            <w:tcW w:w="1530" w:type="dxa"/>
          </w:tcPr>
          <w:p w14:paraId="59EB5B8D"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35241228" w14:textId="77777777" w:rsidR="009F1063" w:rsidRPr="00A96CD4" w:rsidRDefault="009F1063" w:rsidP="009F1063">
            <w:pPr>
              <w:spacing w:before="20" w:after="20"/>
              <w:jc w:val="center"/>
              <w:rPr>
                <w:rFonts w:eastAsia="SimSun" w:cs="Arial"/>
                <w:szCs w:val="24"/>
              </w:rPr>
            </w:pPr>
            <w:r w:rsidRPr="00A96CD4">
              <w:rPr>
                <w:rFonts w:eastAsia="SimSun" w:cs="Arial"/>
                <w:szCs w:val="24"/>
              </w:rPr>
              <w:t>(Consortium-provided PDFs for online test)</w:t>
            </w:r>
          </w:p>
        </w:tc>
        <w:tc>
          <w:tcPr>
            <w:tcW w:w="1710" w:type="dxa"/>
          </w:tcPr>
          <w:p w14:paraId="43D94B84"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0232EFA2" w14:textId="77777777" w:rsidR="009F1063" w:rsidRPr="00A96CD4" w:rsidRDefault="009F1063" w:rsidP="009F1063">
            <w:pPr>
              <w:spacing w:before="20" w:after="20"/>
              <w:jc w:val="center"/>
              <w:rPr>
                <w:rFonts w:eastAsia="SimSun" w:cs="Arial"/>
                <w:szCs w:val="24"/>
              </w:rPr>
            </w:pPr>
            <w:r w:rsidRPr="00A96CD4">
              <w:rPr>
                <w:rFonts w:eastAsia="SimSun" w:cs="Arial"/>
                <w:szCs w:val="24"/>
              </w:rPr>
              <w:t>(Consortium-provided PDFs for online test)</w:t>
            </w:r>
          </w:p>
        </w:tc>
        <w:tc>
          <w:tcPr>
            <w:tcW w:w="2160" w:type="dxa"/>
          </w:tcPr>
          <w:p w14:paraId="771FC3CF"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tc>
        <w:tc>
          <w:tcPr>
            <w:tcW w:w="1380" w:type="dxa"/>
          </w:tcPr>
          <w:p w14:paraId="18A7D19E" w14:textId="1A8321A3" w:rsidR="009F1063" w:rsidRPr="00A96CD4" w:rsidRDefault="00A96CD4" w:rsidP="009F1063">
            <w:pPr>
              <w:spacing w:before="20" w:after="20"/>
              <w:jc w:val="center"/>
              <w:rPr>
                <w:rFonts w:eastAsia="SimSun" w:cs="Arial"/>
                <w:szCs w:val="24"/>
              </w:rPr>
            </w:pPr>
            <w:r>
              <w:rPr>
                <w:rFonts w:eastAsia="SimSun" w:cs="Arial"/>
                <w:szCs w:val="24"/>
              </w:rPr>
              <w:t>n/a</w:t>
            </w:r>
          </w:p>
        </w:tc>
      </w:tr>
      <w:tr w:rsidR="009F1063" w:rsidRPr="00A96CD4" w14:paraId="5F492557" w14:textId="77777777" w:rsidTr="00AA5576">
        <w:trPr>
          <w:trHeight w:val="1140"/>
        </w:trPr>
        <w:tc>
          <w:tcPr>
            <w:tcW w:w="3439" w:type="dxa"/>
            <w:shd w:val="pct12" w:color="auto" w:fill="auto"/>
          </w:tcPr>
          <w:p w14:paraId="560DE0D9" w14:textId="0CDCF5F9" w:rsidR="009F1063" w:rsidRPr="00A96CD4" w:rsidRDefault="009F1063" w:rsidP="00A96CD4">
            <w:pPr>
              <w:spacing w:before="20" w:after="20"/>
              <w:ind w:left="192"/>
              <w:rPr>
                <w:rFonts w:eastAsia="SimSun" w:cs="Arial"/>
                <w:szCs w:val="24"/>
              </w:rPr>
            </w:pPr>
            <w:r w:rsidRPr="00A96CD4">
              <w:rPr>
                <w:rFonts w:eastAsia="SimSun" w:cs="Arial"/>
                <w:szCs w:val="24"/>
              </w:rPr>
              <w:t xml:space="preserve">Translations (glossary) </w:t>
            </w:r>
          </w:p>
        </w:tc>
        <w:tc>
          <w:tcPr>
            <w:tcW w:w="1686" w:type="dxa"/>
          </w:tcPr>
          <w:p w14:paraId="6D77B8E6" w14:textId="69422662" w:rsidR="009F1063" w:rsidRPr="00A96CD4" w:rsidRDefault="00A96CD4" w:rsidP="009F1063">
            <w:pPr>
              <w:spacing w:before="20" w:after="20"/>
              <w:jc w:val="center"/>
              <w:rPr>
                <w:rFonts w:eastAsia="SimSun" w:cs="Arial"/>
                <w:szCs w:val="24"/>
              </w:rPr>
            </w:pPr>
            <w:r>
              <w:rPr>
                <w:rFonts w:eastAsia="SimSun" w:cs="Arial"/>
                <w:szCs w:val="24"/>
              </w:rPr>
              <w:t>n/a</w:t>
            </w:r>
          </w:p>
        </w:tc>
        <w:tc>
          <w:tcPr>
            <w:tcW w:w="1980" w:type="dxa"/>
          </w:tcPr>
          <w:p w14:paraId="24FD481E" w14:textId="6BFF127F" w:rsidR="009F1063" w:rsidRPr="00A96CD4" w:rsidRDefault="00A96CD4" w:rsidP="009F1063">
            <w:pPr>
              <w:spacing w:before="20" w:after="20"/>
              <w:jc w:val="center"/>
              <w:rPr>
                <w:rFonts w:eastAsia="SimSun" w:cs="Arial"/>
                <w:szCs w:val="24"/>
              </w:rPr>
            </w:pPr>
            <w:r>
              <w:rPr>
                <w:rFonts w:eastAsia="SimSun" w:cs="Arial"/>
                <w:szCs w:val="24"/>
              </w:rPr>
              <w:t>n/a</w:t>
            </w:r>
          </w:p>
        </w:tc>
        <w:tc>
          <w:tcPr>
            <w:tcW w:w="1530" w:type="dxa"/>
          </w:tcPr>
          <w:p w14:paraId="23C4646B" w14:textId="60FFB928" w:rsidR="009F1063" w:rsidRPr="00A96CD4" w:rsidRDefault="00A96CD4" w:rsidP="009F1063">
            <w:pPr>
              <w:spacing w:before="20" w:after="20"/>
              <w:jc w:val="center"/>
              <w:rPr>
                <w:rFonts w:eastAsia="SimSun" w:cs="Arial"/>
                <w:szCs w:val="24"/>
              </w:rPr>
            </w:pPr>
            <w:r>
              <w:rPr>
                <w:rFonts w:eastAsia="SimSun" w:cs="Arial"/>
                <w:szCs w:val="24"/>
              </w:rPr>
              <w:t>n/a</w:t>
            </w:r>
          </w:p>
        </w:tc>
        <w:tc>
          <w:tcPr>
            <w:tcW w:w="1710" w:type="dxa"/>
          </w:tcPr>
          <w:p w14:paraId="404D1538" w14:textId="77777777" w:rsidR="009F1063" w:rsidRPr="00A96CD4" w:rsidRDefault="009F1063" w:rsidP="009F1063">
            <w:pPr>
              <w:spacing w:before="20" w:after="20"/>
              <w:jc w:val="center"/>
              <w:rPr>
                <w:rFonts w:eastAsia="SimSun" w:cs="Arial"/>
                <w:szCs w:val="24"/>
              </w:rPr>
            </w:pPr>
            <w:r w:rsidRPr="00A96CD4">
              <w:rPr>
                <w:rFonts w:eastAsia="SimSun" w:cs="Arial"/>
                <w:szCs w:val="24"/>
              </w:rPr>
              <w:t>D</w:t>
            </w:r>
          </w:p>
          <w:p w14:paraId="6833CF98" w14:textId="77777777" w:rsidR="009F1063" w:rsidRPr="00A96CD4" w:rsidRDefault="009F1063" w:rsidP="009F1063">
            <w:pPr>
              <w:spacing w:before="20" w:after="20"/>
              <w:jc w:val="center"/>
              <w:rPr>
                <w:rFonts w:eastAsia="SimSun" w:cs="Arial"/>
                <w:szCs w:val="24"/>
              </w:rPr>
            </w:pPr>
            <w:r w:rsidRPr="00A96CD4">
              <w:rPr>
                <w:rFonts w:eastAsia="SimSun" w:cs="Arial"/>
                <w:szCs w:val="24"/>
              </w:rPr>
              <w:t xml:space="preserve"> (Consortium- provided PDFs for paper-pencil tests only)</w:t>
            </w:r>
          </w:p>
        </w:tc>
        <w:tc>
          <w:tcPr>
            <w:tcW w:w="2160" w:type="dxa"/>
          </w:tcPr>
          <w:p w14:paraId="26AFFAA6" w14:textId="50F50A0C" w:rsidR="009F1063" w:rsidRPr="00A96CD4" w:rsidRDefault="00A96CD4" w:rsidP="009F1063">
            <w:pPr>
              <w:spacing w:before="20" w:after="20"/>
              <w:jc w:val="center"/>
              <w:rPr>
                <w:rFonts w:eastAsia="SimSun" w:cs="Arial"/>
                <w:szCs w:val="24"/>
              </w:rPr>
            </w:pPr>
            <w:r>
              <w:rPr>
                <w:rFonts w:eastAsia="SimSun" w:cs="Arial"/>
                <w:szCs w:val="24"/>
              </w:rPr>
              <w:t>n/a</w:t>
            </w:r>
          </w:p>
        </w:tc>
        <w:tc>
          <w:tcPr>
            <w:tcW w:w="1380" w:type="dxa"/>
          </w:tcPr>
          <w:p w14:paraId="482F7285" w14:textId="3A933304" w:rsidR="009F1063" w:rsidRPr="00A96CD4" w:rsidRDefault="00A96CD4" w:rsidP="009F1063">
            <w:pPr>
              <w:spacing w:before="20" w:after="20"/>
              <w:jc w:val="center"/>
              <w:rPr>
                <w:rFonts w:eastAsia="SimSun" w:cs="Arial"/>
                <w:szCs w:val="24"/>
              </w:rPr>
            </w:pPr>
            <w:r>
              <w:rPr>
                <w:rFonts w:eastAsia="SimSun" w:cs="Arial"/>
                <w:szCs w:val="24"/>
              </w:rPr>
              <w:t>n/a</w:t>
            </w:r>
          </w:p>
        </w:tc>
      </w:tr>
      <w:tr w:rsidR="00E417F8" w:rsidRPr="00A96CD4" w14:paraId="2D6A6A36" w14:textId="77777777" w:rsidTr="00AA5576">
        <w:trPr>
          <w:trHeight w:val="1140"/>
        </w:trPr>
        <w:tc>
          <w:tcPr>
            <w:tcW w:w="3439" w:type="dxa"/>
            <w:shd w:val="pct12" w:color="auto" w:fill="auto"/>
          </w:tcPr>
          <w:p w14:paraId="7578ABB0" w14:textId="78010A12" w:rsidR="00E417F8" w:rsidRPr="00A96CD4" w:rsidRDefault="00E417F8" w:rsidP="00A96CD4">
            <w:pPr>
              <w:spacing w:before="20" w:after="20"/>
              <w:ind w:left="192"/>
              <w:rPr>
                <w:rFonts w:eastAsia="SimSun" w:cs="Arial"/>
                <w:szCs w:val="24"/>
              </w:rPr>
            </w:pPr>
            <w:r>
              <w:rPr>
                <w:rFonts w:eastAsia="SimSun" w:cs="Arial"/>
              </w:rPr>
              <w:t>Word prediction*</w:t>
            </w:r>
          </w:p>
        </w:tc>
        <w:tc>
          <w:tcPr>
            <w:tcW w:w="1686" w:type="dxa"/>
          </w:tcPr>
          <w:p w14:paraId="315F782C" w14:textId="5AEC54C7" w:rsidR="00E417F8" w:rsidRDefault="00E417F8" w:rsidP="009F1063">
            <w:pPr>
              <w:spacing w:before="20" w:after="20"/>
              <w:jc w:val="center"/>
              <w:rPr>
                <w:rFonts w:eastAsia="SimSun" w:cs="Arial"/>
                <w:szCs w:val="24"/>
              </w:rPr>
            </w:pPr>
            <w:r>
              <w:rPr>
                <w:rFonts w:eastAsia="SimSun" w:cs="Arial"/>
                <w:szCs w:val="24"/>
              </w:rPr>
              <w:t>A</w:t>
            </w:r>
          </w:p>
        </w:tc>
        <w:tc>
          <w:tcPr>
            <w:tcW w:w="1980" w:type="dxa"/>
          </w:tcPr>
          <w:p w14:paraId="369205EE" w14:textId="377D3EAB" w:rsidR="00E417F8" w:rsidRDefault="00E417F8" w:rsidP="009F1063">
            <w:pPr>
              <w:spacing w:before="20" w:after="20"/>
              <w:jc w:val="center"/>
              <w:rPr>
                <w:rFonts w:eastAsia="SimSun" w:cs="Arial"/>
                <w:szCs w:val="24"/>
              </w:rPr>
            </w:pPr>
            <w:r>
              <w:rPr>
                <w:rFonts w:eastAsia="SimSun" w:cs="Arial"/>
                <w:szCs w:val="24"/>
              </w:rPr>
              <w:t>A</w:t>
            </w:r>
          </w:p>
        </w:tc>
        <w:tc>
          <w:tcPr>
            <w:tcW w:w="1530" w:type="dxa"/>
          </w:tcPr>
          <w:p w14:paraId="1AFA3C0D" w14:textId="5ADA00EF" w:rsidR="00E417F8" w:rsidRDefault="00E417F8" w:rsidP="009F1063">
            <w:pPr>
              <w:spacing w:before="20" w:after="20"/>
              <w:jc w:val="center"/>
              <w:rPr>
                <w:rFonts w:eastAsia="SimSun" w:cs="Arial"/>
                <w:szCs w:val="24"/>
              </w:rPr>
            </w:pPr>
            <w:r>
              <w:rPr>
                <w:rFonts w:eastAsia="SimSun" w:cs="Arial"/>
                <w:szCs w:val="24"/>
              </w:rPr>
              <w:t>A</w:t>
            </w:r>
          </w:p>
        </w:tc>
        <w:tc>
          <w:tcPr>
            <w:tcW w:w="1710" w:type="dxa"/>
          </w:tcPr>
          <w:p w14:paraId="0CDE883B" w14:textId="7862B05B" w:rsidR="00E417F8" w:rsidRPr="00A96CD4" w:rsidRDefault="00E417F8" w:rsidP="009F1063">
            <w:pPr>
              <w:spacing w:before="20" w:after="20"/>
              <w:jc w:val="center"/>
              <w:rPr>
                <w:rFonts w:eastAsia="SimSun" w:cs="Arial"/>
                <w:szCs w:val="24"/>
              </w:rPr>
            </w:pPr>
            <w:r>
              <w:rPr>
                <w:rFonts w:eastAsia="SimSun" w:cs="Arial"/>
                <w:szCs w:val="24"/>
              </w:rPr>
              <w:t>A</w:t>
            </w:r>
          </w:p>
        </w:tc>
        <w:tc>
          <w:tcPr>
            <w:tcW w:w="2160" w:type="dxa"/>
          </w:tcPr>
          <w:p w14:paraId="501CFA2D" w14:textId="7D148399" w:rsidR="00E417F8" w:rsidRDefault="00E417F8" w:rsidP="009F1063">
            <w:pPr>
              <w:spacing w:before="20" w:after="20"/>
              <w:jc w:val="center"/>
              <w:rPr>
                <w:rFonts w:eastAsia="SimSun" w:cs="Arial"/>
                <w:szCs w:val="24"/>
              </w:rPr>
            </w:pPr>
            <w:r>
              <w:rPr>
                <w:rFonts w:eastAsia="SimSun" w:cs="Arial"/>
                <w:szCs w:val="24"/>
              </w:rPr>
              <w:t>A</w:t>
            </w:r>
          </w:p>
        </w:tc>
        <w:tc>
          <w:tcPr>
            <w:tcW w:w="1380" w:type="dxa"/>
          </w:tcPr>
          <w:p w14:paraId="02B679C7" w14:textId="17097E32" w:rsidR="00E417F8" w:rsidRDefault="00E417F8" w:rsidP="009F1063">
            <w:pPr>
              <w:spacing w:before="20" w:after="20"/>
              <w:jc w:val="center"/>
              <w:rPr>
                <w:rFonts w:eastAsia="SimSun" w:cs="Arial"/>
                <w:szCs w:val="24"/>
              </w:rPr>
            </w:pPr>
            <w:r>
              <w:rPr>
                <w:rFonts w:eastAsia="SimSun" w:cs="Arial"/>
                <w:szCs w:val="24"/>
              </w:rPr>
              <w:t>n/a</w:t>
            </w:r>
          </w:p>
        </w:tc>
      </w:tr>
    </w:tbl>
    <w:p w14:paraId="70E367D0" w14:textId="137F8384" w:rsidR="00E417F8" w:rsidRDefault="00E417F8" w:rsidP="00E417F8">
      <w:pPr>
        <w:rPr>
          <w:b/>
        </w:rPr>
      </w:pPr>
    </w:p>
    <w:p w14:paraId="1C419EC1" w14:textId="52F097C0" w:rsidR="00E417F8" w:rsidRDefault="00E417F8" w:rsidP="00E417F8">
      <w:r>
        <w:rPr>
          <w:b/>
        </w:rPr>
        <w:t>Unlisted Resources</w:t>
      </w:r>
    </w:p>
    <w:p w14:paraId="72FA957C" w14:textId="1DA50F64" w:rsidR="00E417F8" w:rsidRPr="00E417F8" w:rsidRDefault="00E417F8" w:rsidP="00E417F8">
      <w:r w:rsidRPr="00D06677">
        <w:rPr>
          <w:rFonts w:eastAsia="SimSun" w:cs="Arial"/>
        </w:rPr>
        <w:lastRenderedPageBreak/>
        <w:t>The LEA CAASPP coordinator or CAASPP test site coo</w:t>
      </w:r>
      <w:r>
        <w:rPr>
          <w:rFonts w:eastAsia="SimSun" w:cs="Arial"/>
        </w:rPr>
        <w:t xml:space="preserve">rdinator may submit a </w:t>
      </w:r>
      <w:r w:rsidRPr="00517348">
        <w:rPr>
          <w:rFonts w:eastAsia="SimSun" w:cs="Arial"/>
        </w:rPr>
        <w:t>request through the Test Operations Management System (TOMS) for an unlisted resource. Requests must be received at least ten business days before the studen</w:t>
      </w:r>
      <w:r>
        <w:rPr>
          <w:rFonts w:eastAsia="SimSun" w:cs="Arial"/>
        </w:rPr>
        <w:t>t’s first day of CAASPP testing (not applicable for the 2017 CSA Pilot Test).</w:t>
      </w:r>
    </w:p>
    <w:p w14:paraId="7C5F52F6" w14:textId="77777777" w:rsidR="00E417F8" w:rsidRPr="00E417F8" w:rsidRDefault="00E417F8" w:rsidP="00E417F8"/>
    <w:p w14:paraId="535016AB" w14:textId="77777777" w:rsidR="00E417F8" w:rsidRPr="00C6691D" w:rsidRDefault="00E417F8" w:rsidP="009F1063">
      <w:pPr>
        <w:tabs>
          <w:tab w:val="center" w:pos="6768"/>
        </w:tabs>
        <w:rPr>
          <w:rFonts w:cs="Arial"/>
          <w:sz w:val="28"/>
          <w:szCs w:val="28"/>
        </w:rPr>
        <w:sectPr w:rsidR="00E417F8" w:rsidRPr="00C6691D" w:rsidSect="009F1063">
          <w:footerReference w:type="first" r:id="rId75"/>
          <w:pgSz w:w="15840" w:h="12240" w:orient="landscape" w:code="1"/>
          <w:pgMar w:top="1152" w:right="1152" w:bottom="1152" w:left="1152" w:header="720" w:footer="1008" w:gutter="0"/>
          <w:cols w:space="720"/>
          <w:titlePg/>
          <w:docGrid w:linePitch="360"/>
        </w:sectPr>
      </w:pPr>
    </w:p>
    <w:p w14:paraId="34377C62" w14:textId="77777777" w:rsidR="005779C6" w:rsidRPr="009D78E6" w:rsidRDefault="005779C6" w:rsidP="009F1063">
      <w:pPr>
        <w:pStyle w:val="Heading1"/>
      </w:pPr>
      <w:bookmarkStart w:id="542" w:name="_Toc481014602"/>
      <w:bookmarkStart w:id="543" w:name="_Toc497731277"/>
      <w:r w:rsidRPr="009D78E6">
        <w:lastRenderedPageBreak/>
        <w:t>Appendix E—Glossary of Terms</w:t>
      </w:r>
      <w:bookmarkEnd w:id="542"/>
      <w:bookmarkEnd w:id="543"/>
    </w:p>
    <w:tbl>
      <w:tblPr>
        <w:tblStyle w:val="TableGrid"/>
        <w:tblW w:w="0" w:type="auto"/>
        <w:jc w:val="center"/>
        <w:tblLayout w:type="fixed"/>
        <w:tblCellMar>
          <w:top w:w="43" w:type="dxa"/>
          <w:left w:w="43" w:type="dxa"/>
          <w:bottom w:w="43" w:type="dxa"/>
          <w:right w:w="43" w:type="dxa"/>
        </w:tblCellMar>
        <w:tblLook w:val="04A0" w:firstRow="1" w:lastRow="0" w:firstColumn="1" w:lastColumn="0" w:noHBand="0" w:noVBand="1"/>
        <w:tblCaption w:val="Appendix E - Glossary of Terms"/>
        <w:tblDescription w:val="Table provides an alphabetical list of glossay terms, with descriptions, which appear in this SOW."/>
      </w:tblPr>
      <w:tblGrid>
        <w:gridCol w:w="2335"/>
        <w:gridCol w:w="7015"/>
      </w:tblGrid>
      <w:tr w:rsidR="005779C6" w:rsidRPr="003D7178" w14:paraId="3BDE43E0" w14:textId="77777777" w:rsidTr="003C53A0">
        <w:trPr>
          <w:tblHeader/>
          <w:jc w:val="center"/>
        </w:trPr>
        <w:tc>
          <w:tcPr>
            <w:tcW w:w="2335" w:type="dxa"/>
          </w:tcPr>
          <w:p w14:paraId="04D8BE7E" w14:textId="77777777" w:rsidR="005779C6" w:rsidRPr="003D7178" w:rsidRDefault="005779C6" w:rsidP="009F1063">
            <w:pPr>
              <w:rPr>
                <w:rFonts w:cs="Arial"/>
                <w:b/>
                <w:szCs w:val="24"/>
              </w:rPr>
            </w:pPr>
            <w:r w:rsidRPr="003D7178">
              <w:rPr>
                <w:rFonts w:cs="Arial"/>
                <w:b/>
                <w:szCs w:val="24"/>
              </w:rPr>
              <w:t>Term</w:t>
            </w:r>
          </w:p>
        </w:tc>
        <w:tc>
          <w:tcPr>
            <w:tcW w:w="7015" w:type="dxa"/>
          </w:tcPr>
          <w:p w14:paraId="0A10A6DE" w14:textId="77777777" w:rsidR="005779C6" w:rsidRPr="003D7178" w:rsidRDefault="005779C6" w:rsidP="009F1063">
            <w:pPr>
              <w:rPr>
                <w:rFonts w:cs="Arial"/>
                <w:b/>
                <w:szCs w:val="24"/>
              </w:rPr>
            </w:pPr>
            <w:r w:rsidRPr="003D7178">
              <w:rPr>
                <w:rFonts w:cs="Arial"/>
                <w:b/>
                <w:szCs w:val="24"/>
              </w:rPr>
              <w:t>Description</w:t>
            </w:r>
          </w:p>
        </w:tc>
      </w:tr>
      <w:tr w:rsidR="005779C6" w:rsidRPr="003D7178" w14:paraId="11BC3425" w14:textId="77777777" w:rsidTr="003C53A0">
        <w:trPr>
          <w:jc w:val="center"/>
        </w:trPr>
        <w:tc>
          <w:tcPr>
            <w:tcW w:w="2335" w:type="dxa"/>
          </w:tcPr>
          <w:p w14:paraId="58DECF2D" w14:textId="77777777" w:rsidR="005779C6" w:rsidRPr="003D7178" w:rsidRDefault="005779C6" w:rsidP="009F1063">
            <w:pPr>
              <w:rPr>
                <w:rFonts w:cs="Arial"/>
                <w:szCs w:val="24"/>
              </w:rPr>
            </w:pPr>
            <w:r w:rsidRPr="003D7178">
              <w:rPr>
                <w:rFonts w:cs="Arial"/>
                <w:szCs w:val="24"/>
              </w:rPr>
              <w:t>Administration Year</w:t>
            </w:r>
          </w:p>
        </w:tc>
        <w:tc>
          <w:tcPr>
            <w:tcW w:w="7015" w:type="dxa"/>
          </w:tcPr>
          <w:p w14:paraId="76BED347" w14:textId="77777777" w:rsidR="005779C6" w:rsidRPr="003D7178" w:rsidRDefault="005779C6" w:rsidP="009F1063">
            <w:pPr>
              <w:rPr>
                <w:rFonts w:cs="Arial"/>
                <w:szCs w:val="24"/>
              </w:rPr>
            </w:pPr>
            <w:r w:rsidRPr="003D7178">
              <w:rPr>
                <w:rFonts w:cs="Arial"/>
                <w:szCs w:val="24"/>
              </w:rPr>
              <w:t xml:space="preserve">The administration year, in the context of this contract, refers to the period in which LEAs administer the CAASPP assessments. The statewide test administration period is August through July. </w:t>
            </w:r>
          </w:p>
        </w:tc>
      </w:tr>
      <w:tr w:rsidR="005779C6" w:rsidRPr="003D7178" w14:paraId="4597EA7C" w14:textId="77777777" w:rsidTr="003C53A0">
        <w:trPr>
          <w:trHeight w:val="1414"/>
          <w:jc w:val="center"/>
        </w:trPr>
        <w:tc>
          <w:tcPr>
            <w:tcW w:w="2335" w:type="dxa"/>
          </w:tcPr>
          <w:p w14:paraId="7C2931E6" w14:textId="77777777" w:rsidR="005779C6" w:rsidRPr="003D7178" w:rsidRDefault="005779C6" w:rsidP="009F1063">
            <w:pPr>
              <w:rPr>
                <w:rFonts w:cs="Arial"/>
                <w:szCs w:val="24"/>
              </w:rPr>
            </w:pPr>
            <w:r w:rsidRPr="003D7178">
              <w:rPr>
                <w:rFonts w:cs="Arial"/>
                <w:szCs w:val="24"/>
              </w:rPr>
              <w:t>AI scoring</w:t>
            </w:r>
          </w:p>
        </w:tc>
        <w:tc>
          <w:tcPr>
            <w:tcW w:w="7015" w:type="dxa"/>
          </w:tcPr>
          <w:p w14:paraId="536C492D" w14:textId="77777777" w:rsidR="005779C6" w:rsidRPr="003D7178" w:rsidRDefault="005779C6" w:rsidP="009F1063">
            <w:pPr>
              <w:rPr>
                <w:rFonts w:cs="Arial"/>
                <w:szCs w:val="24"/>
              </w:rPr>
            </w:pPr>
            <w:r w:rsidRPr="003D7178">
              <w:rPr>
                <w:rFonts w:cs="Arial"/>
                <w:szCs w:val="24"/>
              </w:rPr>
              <w:t>Artificial intelligence scoring (also may be referred to as automated scoring)</w:t>
            </w:r>
          </w:p>
          <w:p w14:paraId="7C4030AA" w14:textId="77777777" w:rsidR="005779C6" w:rsidRPr="003D7178" w:rsidRDefault="005779C6" w:rsidP="009F1063">
            <w:pPr>
              <w:rPr>
                <w:rFonts w:cs="Arial"/>
                <w:szCs w:val="24"/>
              </w:rPr>
            </w:pPr>
            <w:r w:rsidRPr="003D7178">
              <w:rPr>
                <w:rFonts w:cs="Arial"/>
                <w:szCs w:val="24"/>
              </w:rPr>
              <w:t>AI scoring uses a scoring engine (software) to evaluate responses to tasks that require test takers to write essays, fill in the blank, write mathematics equations, or give oral responses. See Task 8.</w:t>
            </w:r>
          </w:p>
        </w:tc>
      </w:tr>
      <w:tr w:rsidR="005779C6" w:rsidRPr="003D7178" w14:paraId="325202C2" w14:textId="77777777" w:rsidTr="003C53A0">
        <w:trPr>
          <w:jc w:val="center"/>
        </w:trPr>
        <w:tc>
          <w:tcPr>
            <w:tcW w:w="2335" w:type="dxa"/>
          </w:tcPr>
          <w:p w14:paraId="700B7348" w14:textId="77777777" w:rsidR="005779C6" w:rsidRPr="003D7178" w:rsidRDefault="005779C6" w:rsidP="009F1063">
            <w:pPr>
              <w:rPr>
                <w:rFonts w:cs="Arial"/>
                <w:szCs w:val="24"/>
              </w:rPr>
            </w:pPr>
            <w:r w:rsidRPr="003D7178">
              <w:rPr>
                <w:rFonts w:cs="Arial"/>
                <w:szCs w:val="24"/>
              </w:rPr>
              <w:t>Amazon Web Services</w:t>
            </w:r>
          </w:p>
        </w:tc>
        <w:tc>
          <w:tcPr>
            <w:tcW w:w="7015" w:type="dxa"/>
          </w:tcPr>
          <w:p w14:paraId="02528201" w14:textId="77777777" w:rsidR="005779C6" w:rsidRPr="003D7178" w:rsidRDefault="005779C6" w:rsidP="009F1063">
            <w:pPr>
              <w:rPr>
                <w:rFonts w:cs="Arial"/>
                <w:szCs w:val="24"/>
              </w:rPr>
            </w:pPr>
            <w:r w:rsidRPr="003D7178">
              <w:rPr>
                <w:rFonts w:cs="Arial"/>
                <w:szCs w:val="24"/>
              </w:rPr>
              <w:t>Global cloud-based products including compute, storage, databases, analytics, networking, mobile, developer tools, management tools, IoT, security and enterprise applications. See Task 4.</w:t>
            </w:r>
          </w:p>
        </w:tc>
      </w:tr>
      <w:tr w:rsidR="005779C6" w:rsidRPr="003D7178" w14:paraId="72F7A0DD" w14:textId="77777777" w:rsidTr="003C53A0">
        <w:trPr>
          <w:jc w:val="center"/>
        </w:trPr>
        <w:tc>
          <w:tcPr>
            <w:tcW w:w="2335" w:type="dxa"/>
          </w:tcPr>
          <w:p w14:paraId="0F408E45" w14:textId="77777777" w:rsidR="005779C6" w:rsidRPr="003D7178" w:rsidRDefault="005779C6" w:rsidP="009F1063">
            <w:pPr>
              <w:rPr>
                <w:rFonts w:cs="Arial"/>
                <w:szCs w:val="24"/>
              </w:rPr>
            </w:pPr>
            <w:r w:rsidRPr="003D7178">
              <w:rPr>
                <w:rFonts w:cs="Arial"/>
                <w:szCs w:val="24"/>
              </w:rPr>
              <w:t>APH</w:t>
            </w:r>
          </w:p>
        </w:tc>
        <w:tc>
          <w:tcPr>
            <w:tcW w:w="7015" w:type="dxa"/>
          </w:tcPr>
          <w:p w14:paraId="3A9EA39D" w14:textId="77777777" w:rsidR="005779C6" w:rsidRPr="003D7178" w:rsidRDefault="005779C6" w:rsidP="009F1063">
            <w:pPr>
              <w:rPr>
                <w:rFonts w:cs="Arial"/>
                <w:szCs w:val="24"/>
              </w:rPr>
            </w:pPr>
            <w:r w:rsidRPr="003D7178">
              <w:rPr>
                <w:rFonts w:cs="Arial"/>
                <w:szCs w:val="24"/>
              </w:rPr>
              <w:t>American Printing House for the Blind</w:t>
            </w:r>
          </w:p>
        </w:tc>
      </w:tr>
      <w:tr w:rsidR="005779C6" w:rsidRPr="003D7178" w14:paraId="3D158B0D" w14:textId="77777777" w:rsidTr="003C53A0">
        <w:trPr>
          <w:jc w:val="center"/>
        </w:trPr>
        <w:tc>
          <w:tcPr>
            <w:tcW w:w="2335" w:type="dxa"/>
          </w:tcPr>
          <w:p w14:paraId="20E32E88" w14:textId="77777777" w:rsidR="005779C6" w:rsidRPr="003D7178" w:rsidRDefault="005779C6" w:rsidP="009F1063">
            <w:pPr>
              <w:rPr>
                <w:rFonts w:cs="Arial"/>
                <w:szCs w:val="24"/>
              </w:rPr>
            </w:pPr>
            <w:r w:rsidRPr="003D7178">
              <w:rPr>
                <w:rFonts w:cs="Arial"/>
                <w:szCs w:val="24"/>
              </w:rPr>
              <w:t>ALD</w:t>
            </w:r>
          </w:p>
        </w:tc>
        <w:tc>
          <w:tcPr>
            <w:tcW w:w="7015" w:type="dxa"/>
          </w:tcPr>
          <w:p w14:paraId="467CCEC7" w14:textId="77777777" w:rsidR="005779C6" w:rsidRPr="003D7178" w:rsidRDefault="005779C6" w:rsidP="009F1063">
            <w:pPr>
              <w:rPr>
                <w:rFonts w:cs="Arial"/>
                <w:szCs w:val="24"/>
              </w:rPr>
            </w:pPr>
            <w:r w:rsidRPr="003D7178">
              <w:rPr>
                <w:rFonts w:cs="Arial"/>
                <w:szCs w:val="24"/>
              </w:rPr>
              <w:t>Achievement level descriptors. See Task 6.</w:t>
            </w:r>
          </w:p>
        </w:tc>
      </w:tr>
      <w:tr w:rsidR="005779C6" w:rsidRPr="003D7178" w14:paraId="37C29E65" w14:textId="77777777" w:rsidTr="003C53A0">
        <w:trPr>
          <w:jc w:val="center"/>
        </w:trPr>
        <w:tc>
          <w:tcPr>
            <w:tcW w:w="2335" w:type="dxa"/>
          </w:tcPr>
          <w:p w14:paraId="7E8434A1" w14:textId="77777777" w:rsidR="005779C6" w:rsidRPr="003D7178" w:rsidRDefault="005779C6" w:rsidP="009F1063">
            <w:pPr>
              <w:rPr>
                <w:rFonts w:cs="Arial"/>
                <w:szCs w:val="24"/>
              </w:rPr>
            </w:pPr>
            <w:r w:rsidRPr="003D7178">
              <w:rPr>
                <w:rFonts w:cs="Arial"/>
                <w:szCs w:val="24"/>
              </w:rPr>
              <w:t>Alternate Assessments</w:t>
            </w:r>
          </w:p>
        </w:tc>
        <w:tc>
          <w:tcPr>
            <w:tcW w:w="7015" w:type="dxa"/>
          </w:tcPr>
          <w:p w14:paraId="30E40C8F" w14:textId="77777777" w:rsidR="005779C6" w:rsidRPr="003D7178" w:rsidRDefault="005779C6" w:rsidP="009F1063">
            <w:pPr>
              <w:rPr>
                <w:rFonts w:cs="Arial"/>
                <w:szCs w:val="24"/>
              </w:rPr>
            </w:pPr>
            <w:r w:rsidRPr="003D7178">
              <w:rPr>
                <w:rFonts w:cs="Arial"/>
                <w:szCs w:val="24"/>
              </w:rPr>
              <w:t>See CAA.</w:t>
            </w:r>
          </w:p>
        </w:tc>
      </w:tr>
      <w:tr w:rsidR="005779C6" w:rsidRPr="003D7178" w14:paraId="6725BA0B" w14:textId="77777777" w:rsidTr="003C53A0">
        <w:trPr>
          <w:jc w:val="center"/>
        </w:trPr>
        <w:tc>
          <w:tcPr>
            <w:tcW w:w="2335" w:type="dxa"/>
          </w:tcPr>
          <w:p w14:paraId="4043575E" w14:textId="77777777" w:rsidR="005779C6" w:rsidRPr="003D7178" w:rsidRDefault="005779C6" w:rsidP="009F1063">
            <w:pPr>
              <w:rPr>
                <w:rFonts w:cs="Arial"/>
                <w:szCs w:val="24"/>
              </w:rPr>
            </w:pPr>
            <w:r w:rsidRPr="003D7178">
              <w:rPr>
                <w:rFonts w:cs="Arial"/>
                <w:szCs w:val="24"/>
              </w:rPr>
              <w:t>ART</w:t>
            </w:r>
          </w:p>
        </w:tc>
        <w:tc>
          <w:tcPr>
            <w:tcW w:w="7015" w:type="dxa"/>
          </w:tcPr>
          <w:p w14:paraId="727B8058" w14:textId="77777777" w:rsidR="005779C6" w:rsidRPr="003D7178" w:rsidRDefault="005779C6" w:rsidP="009F1063">
            <w:pPr>
              <w:rPr>
                <w:rFonts w:cs="Arial"/>
                <w:szCs w:val="24"/>
              </w:rPr>
            </w:pPr>
            <w:r w:rsidRPr="003D7178">
              <w:rPr>
                <w:rFonts w:cs="Arial"/>
                <w:szCs w:val="24"/>
              </w:rPr>
              <w:t>Administration and Registration Tool</w:t>
            </w:r>
          </w:p>
          <w:p w14:paraId="06F7AFF3" w14:textId="77777777" w:rsidR="005779C6" w:rsidRPr="003D7178" w:rsidRDefault="005779C6" w:rsidP="009F1063">
            <w:pPr>
              <w:rPr>
                <w:rFonts w:cs="Arial"/>
                <w:szCs w:val="24"/>
              </w:rPr>
            </w:pPr>
            <w:r w:rsidRPr="003D7178">
              <w:rPr>
                <w:rFonts w:cs="Arial"/>
                <w:szCs w:val="24"/>
              </w:rPr>
              <w:t>ART is used for registering users in the Smarter Balanced Single Sign-On (SSO) system and students for test delivery. Authorized users use ART to access the Digital Library and the Interim Assessment student test results. See Task 2.8.</w:t>
            </w:r>
          </w:p>
        </w:tc>
      </w:tr>
      <w:tr w:rsidR="005779C6" w:rsidRPr="003D7178" w14:paraId="200A5084" w14:textId="77777777" w:rsidTr="003C53A0">
        <w:trPr>
          <w:jc w:val="center"/>
        </w:trPr>
        <w:tc>
          <w:tcPr>
            <w:tcW w:w="2335" w:type="dxa"/>
          </w:tcPr>
          <w:p w14:paraId="2D5F1DC0" w14:textId="77777777" w:rsidR="005779C6" w:rsidRPr="003D7178" w:rsidRDefault="005779C6" w:rsidP="009F1063">
            <w:pPr>
              <w:rPr>
                <w:rFonts w:cs="Arial"/>
                <w:szCs w:val="24"/>
              </w:rPr>
            </w:pPr>
            <w:r w:rsidRPr="003D7178">
              <w:rPr>
                <w:rFonts w:cs="Arial"/>
                <w:szCs w:val="24"/>
              </w:rPr>
              <w:t>CA NGSS</w:t>
            </w:r>
          </w:p>
        </w:tc>
        <w:tc>
          <w:tcPr>
            <w:tcW w:w="7015" w:type="dxa"/>
          </w:tcPr>
          <w:p w14:paraId="35051BDA" w14:textId="77777777" w:rsidR="005779C6" w:rsidRPr="003D7178" w:rsidRDefault="005779C6" w:rsidP="009F1063">
            <w:pPr>
              <w:rPr>
                <w:rFonts w:cs="Arial"/>
                <w:szCs w:val="24"/>
              </w:rPr>
            </w:pPr>
            <w:r w:rsidRPr="003D7178">
              <w:rPr>
                <w:rFonts w:cs="Arial"/>
                <w:szCs w:val="24"/>
              </w:rPr>
              <w:t>Next Generation Science Standards for California (CA NGSS)</w:t>
            </w:r>
          </w:p>
        </w:tc>
      </w:tr>
      <w:tr w:rsidR="005779C6" w:rsidRPr="003D7178" w14:paraId="1C702E40" w14:textId="77777777" w:rsidTr="003C53A0">
        <w:trPr>
          <w:jc w:val="center"/>
        </w:trPr>
        <w:tc>
          <w:tcPr>
            <w:tcW w:w="2335" w:type="dxa"/>
          </w:tcPr>
          <w:p w14:paraId="46BF9505" w14:textId="77777777" w:rsidR="005779C6" w:rsidRPr="003D7178" w:rsidRDefault="005779C6" w:rsidP="009F1063">
            <w:pPr>
              <w:rPr>
                <w:rFonts w:cs="Arial"/>
                <w:szCs w:val="24"/>
              </w:rPr>
            </w:pPr>
            <w:r w:rsidRPr="003D7178">
              <w:rPr>
                <w:rFonts w:cs="Arial"/>
                <w:szCs w:val="24"/>
              </w:rPr>
              <w:t>CA NGSS Alternate</w:t>
            </w:r>
          </w:p>
        </w:tc>
        <w:tc>
          <w:tcPr>
            <w:tcW w:w="7015" w:type="dxa"/>
          </w:tcPr>
          <w:p w14:paraId="3EC4BC14" w14:textId="77777777" w:rsidR="005779C6" w:rsidRPr="003D7178" w:rsidRDefault="005779C6" w:rsidP="009F1063">
            <w:pPr>
              <w:rPr>
                <w:rFonts w:cs="Arial"/>
                <w:szCs w:val="24"/>
              </w:rPr>
            </w:pPr>
            <w:r w:rsidRPr="003D7178">
              <w:rPr>
                <w:rFonts w:cs="Arial"/>
                <w:szCs w:val="24"/>
              </w:rPr>
              <w:t>California Alternate Assessments for Science (CAA for Science)—formerly known as CA NGSS Alternate</w:t>
            </w:r>
          </w:p>
        </w:tc>
      </w:tr>
      <w:tr w:rsidR="005779C6" w:rsidRPr="003D7178" w14:paraId="208405AA" w14:textId="77777777" w:rsidTr="003C53A0">
        <w:trPr>
          <w:jc w:val="center"/>
        </w:trPr>
        <w:tc>
          <w:tcPr>
            <w:tcW w:w="2335" w:type="dxa"/>
          </w:tcPr>
          <w:p w14:paraId="16AAFEB5" w14:textId="77777777" w:rsidR="005779C6" w:rsidRPr="003D7178" w:rsidRDefault="005779C6" w:rsidP="009F1063">
            <w:pPr>
              <w:rPr>
                <w:rFonts w:cs="Arial"/>
                <w:szCs w:val="24"/>
              </w:rPr>
            </w:pPr>
            <w:r w:rsidRPr="003D7178">
              <w:rPr>
                <w:rFonts w:cs="Arial"/>
                <w:szCs w:val="24"/>
              </w:rPr>
              <w:lastRenderedPageBreak/>
              <w:t xml:space="preserve">CAAs </w:t>
            </w:r>
          </w:p>
        </w:tc>
        <w:tc>
          <w:tcPr>
            <w:tcW w:w="7015" w:type="dxa"/>
          </w:tcPr>
          <w:p w14:paraId="38FA14BC" w14:textId="77777777" w:rsidR="005779C6" w:rsidRPr="003D7178" w:rsidRDefault="005779C6" w:rsidP="009F1063">
            <w:pPr>
              <w:rPr>
                <w:rFonts w:cs="Arial"/>
                <w:szCs w:val="24"/>
              </w:rPr>
            </w:pPr>
            <w:r w:rsidRPr="003D7178">
              <w:rPr>
                <w:rFonts w:cs="Arial"/>
                <w:szCs w:val="24"/>
              </w:rPr>
              <w:t>California Alternate Assessments (CAA)</w:t>
            </w:r>
          </w:p>
          <w:p w14:paraId="6CFA45DD" w14:textId="77777777" w:rsidR="005779C6" w:rsidRPr="003D7178" w:rsidRDefault="005779C6" w:rsidP="009F1063">
            <w:pPr>
              <w:rPr>
                <w:rFonts w:cs="Arial"/>
                <w:szCs w:val="24"/>
              </w:rPr>
            </w:pPr>
            <w:r w:rsidRPr="003D7178">
              <w:rPr>
                <w:rFonts w:cs="Arial"/>
                <w:szCs w:val="24"/>
              </w:rPr>
              <w:t>Content areas assessed by CAA include English-Language Arts, mathematics, and science (beginning 2016–17). The CAAs are individually administered to students who have an individualized education program that indicates the use of an alternate assessment on statewide assessments. All eligible students are required to participate in these online assessments. The CAAs for ELA and mathematics in grades three through eight and grade 11. The CAAs for Science will be administered to eligible students in grades five and eight and high school (grades 10, 11, or 12).</w:t>
            </w:r>
          </w:p>
          <w:p w14:paraId="585719C2" w14:textId="77777777" w:rsidR="005779C6" w:rsidRPr="003D7178" w:rsidRDefault="005779C6" w:rsidP="009F1063">
            <w:pPr>
              <w:rPr>
                <w:rFonts w:cs="Arial"/>
                <w:szCs w:val="24"/>
              </w:rPr>
            </w:pPr>
            <w:r w:rsidRPr="003D7178">
              <w:rPr>
                <w:rFonts w:cs="Arial"/>
                <w:szCs w:val="24"/>
              </w:rPr>
              <w:t>Formerly referred to as the Alternate Assessments. CAA for Science replaced CAPA for Science.</w:t>
            </w:r>
          </w:p>
        </w:tc>
      </w:tr>
      <w:tr w:rsidR="005779C6" w:rsidRPr="003D7178" w14:paraId="45C1D191" w14:textId="77777777" w:rsidTr="003C53A0">
        <w:trPr>
          <w:jc w:val="center"/>
        </w:trPr>
        <w:tc>
          <w:tcPr>
            <w:tcW w:w="2335" w:type="dxa"/>
          </w:tcPr>
          <w:p w14:paraId="03DA0A9A" w14:textId="77777777" w:rsidR="005779C6" w:rsidRPr="003D7178" w:rsidRDefault="005779C6" w:rsidP="009F1063">
            <w:pPr>
              <w:rPr>
                <w:rFonts w:cs="Arial"/>
                <w:szCs w:val="24"/>
              </w:rPr>
            </w:pPr>
            <w:r w:rsidRPr="003D7178">
              <w:rPr>
                <w:rFonts w:cs="Arial"/>
                <w:szCs w:val="24"/>
              </w:rPr>
              <w:t>CALPADS</w:t>
            </w:r>
          </w:p>
        </w:tc>
        <w:tc>
          <w:tcPr>
            <w:tcW w:w="7015" w:type="dxa"/>
          </w:tcPr>
          <w:p w14:paraId="5ED56021" w14:textId="77777777" w:rsidR="005779C6" w:rsidRPr="003D7178" w:rsidRDefault="005779C6" w:rsidP="009F1063">
            <w:pPr>
              <w:rPr>
                <w:rFonts w:cs="Arial"/>
                <w:szCs w:val="24"/>
              </w:rPr>
            </w:pPr>
            <w:r w:rsidRPr="003D7178">
              <w:rPr>
                <w:rFonts w:cs="Arial"/>
                <w:szCs w:val="24"/>
              </w:rPr>
              <w:t>California Longitudinal Pupil Achievement Data System</w:t>
            </w:r>
          </w:p>
          <w:p w14:paraId="3AD5B5F1" w14:textId="77777777" w:rsidR="005779C6" w:rsidRPr="003D7178" w:rsidRDefault="005779C6" w:rsidP="009F1063">
            <w:pPr>
              <w:rPr>
                <w:rFonts w:cs="Arial"/>
                <w:szCs w:val="24"/>
              </w:rPr>
            </w:pPr>
            <w:r w:rsidRPr="003D7178">
              <w:rPr>
                <w:rFonts w:cs="Arial"/>
                <w:szCs w:val="24"/>
              </w:rPr>
              <w:t>A longitudinal data system owned and operated by CDE and used to maintain individual-level data including student demographics, course data, discipline, assessments, staff assignments, and other data for state and federal reporting. CALPADS is the database of record for the school and LEA organization and for student demographic data used in CAASPP. See Task 3.</w:t>
            </w:r>
          </w:p>
          <w:p w14:paraId="33B1C43B" w14:textId="77AD7D46" w:rsidR="005779C6" w:rsidRPr="003D7178" w:rsidRDefault="005779C6" w:rsidP="009F1063">
            <w:pPr>
              <w:rPr>
                <w:rFonts w:cs="Arial"/>
                <w:szCs w:val="24"/>
              </w:rPr>
            </w:pPr>
            <w:r w:rsidRPr="003D7178">
              <w:rPr>
                <w:rFonts w:cs="Arial"/>
                <w:szCs w:val="24"/>
              </w:rPr>
              <w:t xml:space="preserve">(Source: </w:t>
            </w:r>
            <w:hyperlink r:id="rId76" w:tooltip="CALPADS site" w:history="1">
              <w:r w:rsidRPr="003D7178">
                <w:rPr>
                  <w:rStyle w:val="Hyperlink"/>
                  <w:rFonts w:cs="Arial"/>
                  <w:szCs w:val="24"/>
                </w:rPr>
                <w:t>http://www.cde.ca.gov/ds/sp/cl/</w:t>
              </w:r>
            </w:hyperlink>
            <w:r w:rsidRPr="003D7178">
              <w:rPr>
                <w:rFonts w:cs="Arial"/>
                <w:szCs w:val="24"/>
              </w:rPr>
              <w:t xml:space="preserve">) </w:t>
            </w:r>
          </w:p>
        </w:tc>
      </w:tr>
      <w:tr w:rsidR="005779C6" w:rsidRPr="003D7178" w14:paraId="236264CD" w14:textId="77777777" w:rsidTr="003C53A0">
        <w:trPr>
          <w:jc w:val="center"/>
        </w:trPr>
        <w:tc>
          <w:tcPr>
            <w:tcW w:w="2335" w:type="dxa"/>
          </w:tcPr>
          <w:p w14:paraId="3791821D" w14:textId="77777777" w:rsidR="005779C6" w:rsidRPr="003D7178" w:rsidRDefault="005779C6" w:rsidP="009F1063">
            <w:pPr>
              <w:rPr>
                <w:rFonts w:cs="Arial"/>
                <w:szCs w:val="24"/>
              </w:rPr>
            </w:pPr>
            <w:r w:rsidRPr="003D7178">
              <w:rPr>
                <w:rFonts w:cs="Arial"/>
                <w:szCs w:val="24"/>
              </w:rPr>
              <w:t>CalTAC</w:t>
            </w:r>
          </w:p>
        </w:tc>
        <w:tc>
          <w:tcPr>
            <w:tcW w:w="7015" w:type="dxa"/>
          </w:tcPr>
          <w:p w14:paraId="64397597" w14:textId="77777777" w:rsidR="005779C6" w:rsidRPr="003D7178" w:rsidRDefault="005779C6" w:rsidP="009F1063">
            <w:pPr>
              <w:rPr>
                <w:rFonts w:cs="Arial"/>
                <w:szCs w:val="24"/>
              </w:rPr>
            </w:pPr>
            <w:r w:rsidRPr="003D7178">
              <w:rPr>
                <w:rFonts w:cs="Arial"/>
                <w:szCs w:val="24"/>
              </w:rPr>
              <w:t>California Technical Assistance Center</w:t>
            </w:r>
          </w:p>
          <w:p w14:paraId="0B6100A5" w14:textId="77777777" w:rsidR="005779C6" w:rsidRPr="003D7178" w:rsidRDefault="005779C6" w:rsidP="009F1063">
            <w:pPr>
              <w:rPr>
                <w:rFonts w:cs="Arial"/>
                <w:szCs w:val="24"/>
              </w:rPr>
            </w:pPr>
            <w:r w:rsidRPr="003D7178">
              <w:rPr>
                <w:rFonts w:cs="Arial"/>
                <w:szCs w:val="24"/>
              </w:rPr>
              <w:t>CalTAC serves as the Tier 1 help desk for LEA Testing Coordinators. See Task 2.</w:t>
            </w:r>
          </w:p>
        </w:tc>
      </w:tr>
      <w:tr w:rsidR="005779C6" w:rsidRPr="003D7178" w14:paraId="247DEF60" w14:textId="77777777" w:rsidTr="003C53A0">
        <w:trPr>
          <w:jc w:val="center"/>
        </w:trPr>
        <w:tc>
          <w:tcPr>
            <w:tcW w:w="2335" w:type="dxa"/>
          </w:tcPr>
          <w:p w14:paraId="10C1E26B" w14:textId="77777777" w:rsidR="005779C6" w:rsidRPr="003D7178" w:rsidRDefault="005779C6" w:rsidP="009F1063">
            <w:pPr>
              <w:rPr>
                <w:rFonts w:cs="Arial"/>
                <w:szCs w:val="24"/>
              </w:rPr>
            </w:pPr>
            <w:r w:rsidRPr="003D7178">
              <w:rPr>
                <w:rFonts w:cs="Arial"/>
                <w:szCs w:val="24"/>
              </w:rPr>
              <w:t>CalTech</w:t>
            </w:r>
          </w:p>
        </w:tc>
        <w:tc>
          <w:tcPr>
            <w:tcW w:w="7015" w:type="dxa"/>
          </w:tcPr>
          <w:p w14:paraId="7917E375" w14:textId="77777777" w:rsidR="005779C6" w:rsidRPr="003D7178" w:rsidRDefault="005779C6" w:rsidP="009F1063">
            <w:pPr>
              <w:rPr>
                <w:rFonts w:cs="Arial"/>
                <w:szCs w:val="24"/>
              </w:rPr>
            </w:pPr>
            <w:r w:rsidRPr="003D7178">
              <w:rPr>
                <w:rFonts w:cs="Arial"/>
                <w:szCs w:val="24"/>
              </w:rPr>
              <w:t xml:space="preserve">California Office of Technology </w:t>
            </w:r>
          </w:p>
        </w:tc>
      </w:tr>
      <w:tr w:rsidR="005779C6" w:rsidRPr="003D7178" w14:paraId="4F5F5935" w14:textId="77777777" w:rsidTr="003C53A0">
        <w:trPr>
          <w:jc w:val="center"/>
        </w:trPr>
        <w:tc>
          <w:tcPr>
            <w:tcW w:w="2335" w:type="dxa"/>
          </w:tcPr>
          <w:p w14:paraId="0E54F0B2" w14:textId="77777777" w:rsidR="005779C6" w:rsidRPr="003D7178" w:rsidRDefault="005779C6" w:rsidP="009F1063">
            <w:pPr>
              <w:rPr>
                <w:rFonts w:cs="Arial"/>
                <w:szCs w:val="24"/>
              </w:rPr>
            </w:pPr>
            <w:r w:rsidRPr="003D7178">
              <w:rPr>
                <w:rFonts w:cs="Arial"/>
                <w:szCs w:val="24"/>
              </w:rPr>
              <w:t>CAST</w:t>
            </w:r>
          </w:p>
        </w:tc>
        <w:tc>
          <w:tcPr>
            <w:tcW w:w="7015" w:type="dxa"/>
          </w:tcPr>
          <w:p w14:paraId="6BA2A6B1" w14:textId="77777777" w:rsidR="005779C6" w:rsidRPr="003D7178" w:rsidRDefault="005779C6" w:rsidP="009F1063">
            <w:pPr>
              <w:rPr>
                <w:rFonts w:cs="Arial"/>
                <w:szCs w:val="24"/>
              </w:rPr>
            </w:pPr>
            <w:r w:rsidRPr="003D7178">
              <w:rPr>
                <w:rFonts w:cs="Arial"/>
                <w:szCs w:val="24"/>
              </w:rPr>
              <w:t>California Science Tests</w:t>
            </w:r>
          </w:p>
          <w:p w14:paraId="59E1BFD2" w14:textId="77777777" w:rsidR="005779C6" w:rsidRPr="003D7178" w:rsidRDefault="005779C6" w:rsidP="009F1063">
            <w:pPr>
              <w:rPr>
                <w:rFonts w:cs="Arial"/>
                <w:szCs w:val="24"/>
              </w:rPr>
            </w:pPr>
            <w:r w:rsidRPr="003D7178">
              <w:rPr>
                <w:rFonts w:cs="Arial"/>
                <w:szCs w:val="24"/>
              </w:rPr>
              <w:t>Based on the Next Generation Science Standards for California (CA NGSS), these tests are administered online to all students in grades five and eight and high school (grades 10, 11, or 12).</w:t>
            </w:r>
          </w:p>
          <w:p w14:paraId="4488CE4E" w14:textId="77777777" w:rsidR="005779C6" w:rsidRPr="003D7178" w:rsidRDefault="005779C6" w:rsidP="009F1063">
            <w:pPr>
              <w:rPr>
                <w:rFonts w:cs="Arial"/>
                <w:szCs w:val="24"/>
              </w:rPr>
            </w:pPr>
            <w:r w:rsidRPr="003D7178">
              <w:rPr>
                <w:rFonts w:cs="Arial"/>
                <w:szCs w:val="24"/>
              </w:rPr>
              <w:lastRenderedPageBreak/>
              <w:t>Formerly referred to as the CA NGSS assessments.</w:t>
            </w:r>
          </w:p>
        </w:tc>
      </w:tr>
      <w:tr w:rsidR="005779C6" w:rsidRPr="003D7178" w14:paraId="61B8BC5D" w14:textId="77777777" w:rsidTr="003C53A0">
        <w:trPr>
          <w:jc w:val="center"/>
        </w:trPr>
        <w:tc>
          <w:tcPr>
            <w:tcW w:w="2335" w:type="dxa"/>
          </w:tcPr>
          <w:p w14:paraId="17EE1C0D" w14:textId="77777777" w:rsidR="005779C6" w:rsidRPr="003D7178" w:rsidRDefault="005779C6" w:rsidP="009F1063">
            <w:pPr>
              <w:rPr>
                <w:rFonts w:cs="Arial"/>
                <w:szCs w:val="24"/>
              </w:rPr>
            </w:pPr>
            <w:r w:rsidRPr="003D7178">
              <w:rPr>
                <w:rFonts w:cs="Arial"/>
                <w:szCs w:val="24"/>
              </w:rPr>
              <w:lastRenderedPageBreak/>
              <w:t>CAT</w:t>
            </w:r>
          </w:p>
        </w:tc>
        <w:tc>
          <w:tcPr>
            <w:tcW w:w="7015" w:type="dxa"/>
          </w:tcPr>
          <w:p w14:paraId="24B6D160" w14:textId="77777777" w:rsidR="005779C6" w:rsidRPr="003D7178" w:rsidRDefault="005779C6" w:rsidP="009F1063">
            <w:pPr>
              <w:rPr>
                <w:rFonts w:cs="Arial"/>
                <w:szCs w:val="24"/>
              </w:rPr>
            </w:pPr>
            <w:r w:rsidRPr="003D7178">
              <w:rPr>
                <w:rFonts w:cs="Arial"/>
                <w:szCs w:val="24"/>
              </w:rPr>
              <w:t>Computer adaptive test</w:t>
            </w:r>
          </w:p>
          <w:p w14:paraId="148B21A0" w14:textId="77777777" w:rsidR="005779C6" w:rsidRPr="003D7178" w:rsidRDefault="005779C6" w:rsidP="009F1063">
            <w:pPr>
              <w:rPr>
                <w:rFonts w:cs="Arial"/>
                <w:szCs w:val="24"/>
              </w:rPr>
            </w:pPr>
            <w:r w:rsidRPr="003D7178">
              <w:rPr>
                <w:rFonts w:cs="Arial"/>
                <w:szCs w:val="24"/>
              </w:rPr>
              <w:t>The computer adaptive testing engine uses a student’s answers to find the appropriate level of difficulty for the student to answer subsequent questions. For every claim assessed on the test, questions are available that are very easy, easy, medium, hard, and very hard. Students who are able to correctly answer more difficult questions move up the difficulty scale more quickly. Students who answer incorrectly are given easier questions and move down the difficulty scale to accommodate their learning. Strong foundational skills make a critical difference in building student confidence to answer challenging questions.</w:t>
            </w:r>
          </w:p>
          <w:p w14:paraId="3895B11F" w14:textId="101AC640" w:rsidR="005779C6" w:rsidRPr="003D7178" w:rsidRDefault="005779C6" w:rsidP="009F1063">
            <w:pPr>
              <w:rPr>
                <w:rFonts w:cs="Arial"/>
                <w:szCs w:val="24"/>
              </w:rPr>
            </w:pPr>
            <w:r w:rsidRPr="003D7178">
              <w:rPr>
                <w:rFonts w:cs="Arial"/>
                <w:szCs w:val="24"/>
              </w:rPr>
              <w:t xml:space="preserve">(Source: </w:t>
            </w:r>
            <w:hyperlink r:id="rId77" w:tooltip="CAASPP Teacher Guide: Smarter Balanced Assessments" w:history="1">
              <w:r w:rsidRPr="003D7178">
                <w:rPr>
                  <w:rStyle w:val="Hyperlink"/>
                  <w:rFonts w:cs="Arial"/>
                  <w:szCs w:val="24"/>
                </w:rPr>
                <w:t>http://www.cde.ca.gov/ta/tg/ca/sbteacherguides.asp</w:t>
              </w:r>
            </w:hyperlink>
            <w:r w:rsidRPr="003D7178">
              <w:rPr>
                <w:rFonts w:cs="Arial"/>
                <w:szCs w:val="24"/>
              </w:rPr>
              <w:t xml:space="preserve">) </w:t>
            </w:r>
          </w:p>
        </w:tc>
      </w:tr>
      <w:tr w:rsidR="005779C6" w:rsidRPr="003D7178" w14:paraId="5B11BD87" w14:textId="77777777" w:rsidTr="003C53A0">
        <w:trPr>
          <w:jc w:val="center"/>
        </w:trPr>
        <w:tc>
          <w:tcPr>
            <w:tcW w:w="2335" w:type="dxa"/>
          </w:tcPr>
          <w:p w14:paraId="071F2E48" w14:textId="77777777" w:rsidR="005779C6" w:rsidRPr="003D7178" w:rsidRDefault="005779C6" w:rsidP="009F1063">
            <w:pPr>
              <w:rPr>
                <w:rFonts w:cs="Arial"/>
                <w:szCs w:val="24"/>
              </w:rPr>
            </w:pPr>
            <w:r w:rsidRPr="003D7178">
              <w:rPr>
                <w:rFonts w:cs="Arial"/>
                <w:szCs w:val="24"/>
              </w:rPr>
              <w:t>CBA</w:t>
            </w:r>
          </w:p>
        </w:tc>
        <w:tc>
          <w:tcPr>
            <w:tcW w:w="7015" w:type="dxa"/>
          </w:tcPr>
          <w:p w14:paraId="523F223F" w14:textId="77777777" w:rsidR="005779C6" w:rsidRPr="003D7178" w:rsidRDefault="005779C6" w:rsidP="009F1063">
            <w:pPr>
              <w:rPr>
                <w:rFonts w:cs="Arial"/>
                <w:szCs w:val="24"/>
              </w:rPr>
            </w:pPr>
            <w:r w:rsidRPr="003D7178">
              <w:rPr>
                <w:rFonts w:cs="Arial"/>
                <w:szCs w:val="24"/>
              </w:rPr>
              <w:t>Computer-based assessment. See Task 2.</w:t>
            </w:r>
          </w:p>
        </w:tc>
      </w:tr>
      <w:tr w:rsidR="005779C6" w:rsidRPr="003D7178" w14:paraId="2730765A" w14:textId="77777777" w:rsidTr="003C53A0">
        <w:trPr>
          <w:jc w:val="center"/>
        </w:trPr>
        <w:tc>
          <w:tcPr>
            <w:tcW w:w="2335" w:type="dxa"/>
          </w:tcPr>
          <w:p w14:paraId="52A0BA6F" w14:textId="77777777" w:rsidR="005779C6" w:rsidRPr="003D7178" w:rsidRDefault="005779C6" w:rsidP="009F1063">
            <w:pPr>
              <w:rPr>
                <w:rFonts w:cs="Arial"/>
                <w:szCs w:val="24"/>
              </w:rPr>
            </w:pPr>
            <w:r w:rsidRPr="003D7178">
              <w:rPr>
                <w:rFonts w:cs="Arial"/>
                <w:szCs w:val="24"/>
              </w:rPr>
              <w:t>CCSSO</w:t>
            </w:r>
          </w:p>
        </w:tc>
        <w:tc>
          <w:tcPr>
            <w:tcW w:w="7015" w:type="dxa"/>
          </w:tcPr>
          <w:p w14:paraId="7B1D1EB8" w14:textId="77777777" w:rsidR="005779C6" w:rsidRPr="003D7178" w:rsidRDefault="005779C6" w:rsidP="009F1063">
            <w:pPr>
              <w:rPr>
                <w:rFonts w:cs="Arial"/>
                <w:szCs w:val="24"/>
              </w:rPr>
            </w:pPr>
            <w:r w:rsidRPr="003D7178">
              <w:rPr>
                <w:rFonts w:cs="Arial"/>
                <w:szCs w:val="24"/>
              </w:rPr>
              <w:t>Council of Chief State School Officers</w:t>
            </w:r>
          </w:p>
        </w:tc>
      </w:tr>
      <w:tr w:rsidR="005779C6" w:rsidRPr="003D7178" w14:paraId="45201B6D" w14:textId="77777777" w:rsidTr="003C53A0">
        <w:trPr>
          <w:jc w:val="center"/>
        </w:trPr>
        <w:tc>
          <w:tcPr>
            <w:tcW w:w="2335" w:type="dxa"/>
          </w:tcPr>
          <w:p w14:paraId="093917C4" w14:textId="77777777" w:rsidR="005779C6" w:rsidRPr="003D7178" w:rsidRDefault="005779C6" w:rsidP="009F1063">
            <w:pPr>
              <w:rPr>
                <w:rFonts w:cs="Arial"/>
                <w:szCs w:val="24"/>
              </w:rPr>
            </w:pPr>
            <w:r w:rsidRPr="003D7178">
              <w:rPr>
                <w:rFonts w:cs="Arial"/>
                <w:szCs w:val="24"/>
              </w:rPr>
              <w:t>Contract</w:t>
            </w:r>
          </w:p>
        </w:tc>
        <w:tc>
          <w:tcPr>
            <w:tcW w:w="7015" w:type="dxa"/>
          </w:tcPr>
          <w:p w14:paraId="6E516F1A" w14:textId="77777777" w:rsidR="005779C6" w:rsidRPr="003D7178" w:rsidRDefault="005779C6" w:rsidP="009F1063">
            <w:pPr>
              <w:rPr>
                <w:rFonts w:cs="Arial"/>
                <w:szCs w:val="24"/>
              </w:rPr>
            </w:pPr>
            <w:r w:rsidRPr="003D7178">
              <w:rPr>
                <w:rFonts w:cs="Arial"/>
                <w:szCs w:val="24"/>
              </w:rPr>
              <w:t>Overall document that defines the scope of work, terms and conditions, and budget to support the administration and reporting of the CAASPP assessment program.</w:t>
            </w:r>
          </w:p>
        </w:tc>
      </w:tr>
      <w:tr w:rsidR="005779C6" w:rsidRPr="003D7178" w14:paraId="3CE641A8" w14:textId="77777777" w:rsidTr="003C53A0">
        <w:trPr>
          <w:jc w:val="center"/>
        </w:trPr>
        <w:tc>
          <w:tcPr>
            <w:tcW w:w="2335" w:type="dxa"/>
          </w:tcPr>
          <w:p w14:paraId="7BC8FC7C" w14:textId="77777777" w:rsidR="005779C6" w:rsidRPr="003D7178" w:rsidRDefault="005779C6" w:rsidP="009F1063">
            <w:pPr>
              <w:rPr>
                <w:rFonts w:cs="Arial"/>
                <w:szCs w:val="24"/>
              </w:rPr>
            </w:pPr>
            <w:r w:rsidRPr="003D7178">
              <w:rPr>
                <w:rFonts w:cs="Arial"/>
                <w:szCs w:val="24"/>
              </w:rPr>
              <w:t>Contracted braille</w:t>
            </w:r>
          </w:p>
        </w:tc>
        <w:tc>
          <w:tcPr>
            <w:tcW w:w="7015" w:type="dxa"/>
          </w:tcPr>
          <w:p w14:paraId="688B23B8" w14:textId="77777777" w:rsidR="005779C6" w:rsidRPr="003D7178" w:rsidRDefault="005779C6" w:rsidP="009F1063">
            <w:pPr>
              <w:rPr>
                <w:rFonts w:cs="Arial"/>
                <w:szCs w:val="24"/>
              </w:rPr>
            </w:pPr>
            <w:r w:rsidRPr="003D7178">
              <w:rPr>
                <w:rFonts w:cs="Arial"/>
                <w:szCs w:val="24"/>
              </w:rPr>
              <w:t>Braille that uses contractions, or shorthand in braille (e.g., “td” means the word “today”). See Task 5.</w:t>
            </w:r>
          </w:p>
        </w:tc>
      </w:tr>
      <w:tr w:rsidR="005779C6" w:rsidRPr="003D7178" w14:paraId="1706F721" w14:textId="77777777" w:rsidTr="003C53A0">
        <w:trPr>
          <w:jc w:val="center"/>
        </w:trPr>
        <w:tc>
          <w:tcPr>
            <w:tcW w:w="2335" w:type="dxa"/>
          </w:tcPr>
          <w:p w14:paraId="68718E83" w14:textId="77777777" w:rsidR="005779C6" w:rsidRPr="003D7178" w:rsidRDefault="005779C6" w:rsidP="009F1063">
            <w:pPr>
              <w:rPr>
                <w:rFonts w:cs="Arial"/>
                <w:szCs w:val="24"/>
              </w:rPr>
            </w:pPr>
            <w:r w:rsidRPr="003D7178">
              <w:rPr>
                <w:rFonts w:cs="Arial"/>
                <w:szCs w:val="24"/>
              </w:rPr>
              <w:t>Context-sensitive help</w:t>
            </w:r>
          </w:p>
        </w:tc>
        <w:tc>
          <w:tcPr>
            <w:tcW w:w="7015" w:type="dxa"/>
          </w:tcPr>
          <w:p w14:paraId="6775388A" w14:textId="77777777" w:rsidR="005779C6" w:rsidRPr="003D7178" w:rsidRDefault="005779C6" w:rsidP="009F1063">
            <w:pPr>
              <w:rPr>
                <w:rFonts w:cs="Arial"/>
                <w:szCs w:val="24"/>
              </w:rPr>
            </w:pPr>
            <w:r w:rsidRPr="003D7178">
              <w:rPr>
                <w:rFonts w:cs="Arial"/>
                <w:szCs w:val="24"/>
              </w:rPr>
              <w:t>Help for a specific situation or task. See Task 7.</w:t>
            </w:r>
          </w:p>
        </w:tc>
      </w:tr>
      <w:tr w:rsidR="005779C6" w:rsidRPr="003D7178" w14:paraId="149A28BA" w14:textId="77777777" w:rsidTr="003C53A0">
        <w:trPr>
          <w:jc w:val="center"/>
        </w:trPr>
        <w:tc>
          <w:tcPr>
            <w:tcW w:w="2335" w:type="dxa"/>
          </w:tcPr>
          <w:p w14:paraId="01435D2C" w14:textId="77777777" w:rsidR="005779C6" w:rsidRPr="003D7178" w:rsidRDefault="005779C6" w:rsidP="009F1063">
            <w:pPr>
              <w:rPr>
                <w:rFonts w:cs="Arial"/>
                <w:szCs w:val="24"/>
              </w:rPr>
            </w:pPr>
            <w:r w:rsidRPr="003D7178">
              <w:rPr>
                <w:rFonts w:cs="Arial"/>
                <w:szCs w:val="24"/>
              </w:rPr>
              <w:t>CR</w:t>
            </w:r>
          </w:p>
        </w:tc>
        <w:tc>
          <w:tcPr>
            <w:tcW w:w="7015" w:type="dxa"/>
          </w:tcPr>
          <w:p w14:paraId="105A0C99" w14:textId="77777777" w:rsidR="005779C6" w:rsidRPr="003D7178" w:rsidRDefault="005779C6" w:rsidP="009F1063">
            <w:pPr>
              <w:rPr>
                <w:rFonts w:cs="Arial"/>
                <w:szCs w:val="24"/>
              </w:rPr>
            </w:pPr>
            <w:r w:rsidRPr="003D7178">
              <w:rPr>
                <w:rFonts w:cs="Arial"/>
                <w:szCs w:val="24"/>
              </w:rPr>
              <w:t>Constructed Response</w:t>
            </w:r>
          </w:p>
          <w:p w14:paraId="69A1F21E" w14:textId="77777777" w:rsidR="005779C6" w:rsidRPr="003D7178" w:rsidRDefault="005779C6" w:rsidP="009F1063">
            <w:pPr>
              <w:rPr>
                <w:rFonts w:cs="Arial"/>
                <w:szCs w:val="24"/>
              </w:rPr>
            </w:pPr>
            <w:r w:rsidRPr="003D7178">
              <w:rPr>
                <w:rFonts w:cs="Arial"/>
                <w:szCs w:val="24"/>
              </w:rPr>
              <w:t>CR items prompt students to write a short written or numerical response. CR items may be hand scored or machine scored.</w:t>
            </w:r>
          </w:p>
          <w:p w14:paraId="04D25882" w14:textId="6A256F0B" w:rsidR="005779C6" w:rsidRPr="003D7178" w:rsidRDefault="005779C6" w:rsidP="009F1063">
            <w:pPr>
              <w:rPr>
                <w:rFonts w:cs="Arial"/>
                <w:szCs w:val="24"/>
              </w:rPr>
            </w:pPr>
            <w:r w:rsidRPr="003D7178">
              <w:rPr>
                <w:rFonts w:cs="Arial"/>
                <w:szCs w:val="24"/>
              </w:rPr>
              <w:t xml:space="preserve">(Source: </w:t>
            </w:r>
            <w:hyperlink r:id="rId78" w:tooltip="Smarter Balanced Summative Assessments Guides" w:history="1">
              <w:r w:rsidRPr="003D7178">
                <w:rPr>
                  <w:rStyle w:val="Hyperlink"/>
                  <w:rFonts w:cs="Arial"/>
                  <w:szCs w:val="24"/>
                </w:rPr>
                <w:t>http://www.cde.ca.gov/ta/tg/ca/sbacparentguides.asp</w:t>
              </w:r>
            </w:hyperlink>
            <w:r w:rsidRPr="003D7178">
              <w:rPr>
                <w:rFonts w:cs="Arial"/>
                <w:szCs w:val="24"/>
              </w:rPr>
              <w:t>)</w:t>
            </w:r>
          </w:p>
        </w:tc>
      </w:tr>
      <w:tr w:rsidR="005779C6" w:rsidRPr="003D7178" w14:paraId="499F081E" w14:textId="77777777" w:rsidTr="003C53A0">
        <w:trPr>
          <w:jc w:val="center"/>
        </w:trPr>
        <w:tc>
          <w:tcPr>
            <w:tcW w:w="2335" w:type="dxa"/>
          </w:tcPr>
          <w:p w14:paraId="79193591" w14:textId="77777777" w:rsidR="005779C6" w:rsidRPr="003D7178" w:rsidRDefault="005779C6" w:rsidP="009F1063">
            <w:pPr>
              <w:rPr>
                <w:rFonts w:cs="Arial"/>
                <w:szCs w:val="24"/>
              </w:rPr>
            </w:pPr>
            <w:r w:rsidRPr="003D7178">
              <w:rPr>
                <w:rFonts w:cs="Arial"/>
                <w:szCs w:val="24"/>
              </w:rPr>
              <w:t>CSA</w:t>
            </w:r>
          </w:p>
        </w:tc>
        <w:tc>
          <w:tcPr>
            <w:tcW w:w="7015" w:type="dxa"/>
          </w:tcPr>
          <w:p w14:paraId="5728FF40" w14:textId="77777777" w:rsidR="005779C6" w:rsidRPr="003D7178" w:rsidRDefault="005779C6" w:rsidP="009F1063">
            <w:pPr>
              <w:rPr>
                <w:rFonts w:cs="Arial"/>
                <w:szCs w:val="24"/>
              </w:rPr>
            </w:pPr>
            <w:r w:rsidRPr="003D7178">
              <w:rPr>
                <w:rFonts w:cs="Arial"/>
                <w:szCs w:val="24"/>
              </w:rPr>
              <w:t>California Spanish Assessments</w:t>
            </w:r>
          </w:p>
          <w:p w14:paraId="5AD51297" w14:textId="77777777" w:rsidR="005779C6" w:rsidRPr="003D7178" w:rsidRDefault="005779C6" w:rsidP="009F1063">
            <w:pPr>
              <w:rPr>
                <w:rFonts w:cs="Arial"/>
                <w:szCs w:val="24"/>
              </w:rPr>
            </w:pPr>
            <w:r w:rsidRPr="003D7178">
              <w:rPr>
                <w:rFonts w:cs="Arial"/>
                <w:szCs w:val="24"/>
              </w:rPr>
              <w:lastRenderedPageBreak/>
              <w:t>The CSA will assess reading, writing, and listening in Spanish, and will be aligned with the California Common Core State Standards en Español, which will include linguistic augmentations specific to the Spanish language. LEAs may voluntarily administer these tests to students in grades three through eight and grade 11.</w:t>
            </w:r>
          </w:p>
          <w:p w14:paraId="3B370A9D" w14:textId="77777777" w:rsidR="005779C6" w:rsidRPr="003D7178" w:rsidRDefault="005779C6" w:rsidP="009F1063">
            <w:pPr>
              <w:rPr>
                <w:rFonts w:cs="Arial"/>
                <w:szCs w:val="24"/>
              </w:rPr>
            </w:pPr>
            <w:r w:rsidRPr="003D7178">
              <w:rPr>
                <w:rFonts w:cs="Arial"/>
                <w:szCs w:val="24"/>
              </w:rPr>
              <w:t>Formerly referred to as the primary language assessment in Spanish.</w:t>
            </w:r>
          </w:p>
        </w:tc>
      </w:tr>
      <w:tr w:rsidR="005779C6" w:rsidRPr="003D7178" w14:paraId="4605383E" w14:textId="77777777" w:rsidTr="003C53A0">
        <w:trPr>
          <w:jc w:val="center"/>
        </w:trPr>
        <w:tc>
          <w:tcPr>
            <w:tcW w:w="2335" w:type="dxa"/>
          </w:tcPr>
          <w:p w14:paraId="750753FE" w14:textId="77777777" w:rsidR="005779C6" w:rsidRPr="003D7178" w:rsidRDefault="005779C6" w:rsidP="009F1063">
            <w:pPr>
              <w:rPr>
                <w:rFonts w:cs="Arial"/>
                <w:szCs w:val="24"/>
              </w:rPr>
            </w:pPr>
            <w:r w:rsidRPr="003D7178">
              <w:rPr>
                <w:rFonts w:cs="Arial"/>
                <w:szCs w:val="24"/>
              </w:rPr>
              <w:lastRenderedPageBreak/>
              <w:t>Deliverable</w:t>
            </w:r>
          </w:p>
        </w:tc>
        <w:tc>
          <w:tcPr>
            <w:tcW w:w="7015" w:type="dxa"/>
          </w:tcPr>
          <w:p w14:paraId="352E2319" w14:textId="77777777" w:rsidR="005779C6" w:rsidRPr="003D7178" w:rsidRDefault="005779C6" w:rsidP="009F1063">
            <w:pPr>
              <w:rPr>
                <w:rFonts w:cs="Arial"/>
                <w:szCs w:val="24"/>
              </w:rPr>
            </w:pPr>
            <w:r w:rsidRPr="003D7178">
              <w:rPr>
                <w:rFonts w:cs="Arial"/>
                <w:szCs w:val="24"/>
              </w:rPr>
              <w:t>Deliverables are specifically identified in the SOW as the product of a task or requirement. See Task 1.</w:t>
            </w:r>
          </w:p>
        </w:tc>
      </w:tr>
      <w:tr w:rsidR="005779C6" w:rsidRPr="003D7178" w14:paraId="38092B23" w14:textId="77777777" w:rsidTr="003C53A0">
        <w:trPr>
          <w:jc w:val="center"/>
        </w:trPr>
        <w:tc>
          <w:tcPr>
            <w:tcW w:w="2335" w:type="dxa"/>
          </w:tcPr>
          <w:p w14:paraId="514B8B46" w14:textId="77777777" w:rsidR="005779C6" w:rsidRPr="003D7178" w:rsidRDefault="005779C6" w:rsidP="009F1063">
            <w:pPr>
              <w:rPr>
                <w:rFonts w:cs="Arial"/>
                <w:szCs w:val="24"/>
              </w:rPr>
            </w:pPr>
            <w:r w:rsidRPr="003D7178">
              <w:rPr>
                <w:rFonts w:cs="Arial"/>
                <w:szCs w:val="24"/>
              </w:rPr>
              <w:t>DEI</w:t>
            </w:r>
          </w:p>
        </w:tc>
        <w:tc>
          <w:tcPr>
            <w:tcW w:w="7015" w:type="dxa"/>
          </w:tcPr>
          <w:p w14:paraId="5A2AD3B8" w14:textId="77777777" w:rsidR="005779C6" w:rsidRPr="003D7178" w:rsidRDefault="005779C6" w:rsidP="009F1063">
            <w:pPr>
              <w:rPr>
                <w:rFonts w:cs="Arial"/>
                <w:szCs w:val="24"/>
              </w:rPr>
            </w:pPr>
            <w:r w:rsidRPr="003D7178">
              <w:rPr>
                <w:rFonts w:cs="Arial"/>
                <w:szCs w:val="24"/>
              </w:rPr>
              <w:t>Data Entry Interface</w:t>
            </w:r>
          </w:p>
        </w:tc>
      </w:tr>
      <w:tr w:rsidR="005779C6" w:rsidRPr="003D7178" w14:paraId="7B46657B" w14:textId="77777777" w:rsidTr="003C53A0">
        <w:trPr>
          <w:jc w:val="center"/>
        </w:trPr>
        <w:tc>
          <w:tcPr>
            <w:tcW w:w="2335" w:type="dxa"/>
          </w:tcPr>
          <w:p w14:paraId="52C8A9C4" w14:textId="77777777" w:rsidR="005779C6" w:rsidRPr="003D7178" w:rsidRDefault="005779C6" w:rsidP="009F1063">
            <w:pPr>
              <w:rPr>
                <w:rFonts w:cs="Arial"/>
                <w:szCs w:val="24"/>
              </w:rPr>
            </w:pPr>
            <w:r w:rsidRPr="003D7178">
              <w:rPr>
                <w:rFonts w:cs="Arial"/>
                <w:szCs w:val="24"/>
              </w:rPr>
              <w:t>DOF</w:t>
            </w:r>
          </w:p>
        </w:tc>
        <w:tc>
          <w:tcPr>
            <w:tcW w:w="7015" w:type="dxa"/>
          </w:tcPr>
          <w:p w14:paraId="7725AC0D" w14:textId="77777777" w:rsidR="005779C6" w:rsidRPr="003D7178" w:rsidRDefault="005779C6" w:rsidP="009F1063">
            <w:pPr>
              <w:rPr>
                <w:rFonts w:cs="Arial"/>
                <w:szCs w:val="24"/>
              </w:rPr>
            </w:pPr>
            <w:r w:rsidRPr="003D7178">
              <w:rPr>
                <w:rFonts w:cs="Arial"/>
                <w:szCs w:val="24"/>
              </w:rPr>
              <w:t>California Department of Finance</w:t>
            </w:r>
          </w:p>
        </w:tc>
      </w:tr>
      <w:tr w:rsidR="005779C6" w:rsidRPr="003D7178" w14:paraId="1D475E72" w14:textId="77777777" w:rsidTr="003C53A0">
        <w:trPr>
          <w:jc w:val="center"/>
        </w:trPr>
        <w:tc>
          <w:tcPr>
            <w:tcW w:w="2335" w:type="dxa"/>
          </w:tcPr>
          <w:p w14:paraId="56B01C23" w14:textId="77777777" w:rsidR="005779C6" w:rsidRPr="003D7178" w:rsidRDefault="005779C6" w:rsidP="009F1063">
            <w:pPr>
              <w:rPr>
                <w:rFonts w:cs="Arial"/>
                <w:szCs w:val="24"/>
              </w:rPr>
            </w:pPr>
            <w:r w:rsidRPr="003D7178">
              <w:rPr>
                <w:rFonts w:cs="Arial"/>
                <w:noProof/>
                <w:szCs w:val="24"/>
              </w:rPr>
              <w:t>EBAE</w:t>
            </w:r>
          </w:p>
        </w:tc>
        <w:tc>
          <w:tcPr>
            <w:tcW w:w="7015" w:type="dxa"/>
          </w:tcPr>
          <w:p w14:paraId="3D345FAE" w14:textId="77777777" w:rsidR="005779C6" w:rsidRPr="003D7178" w:rsidRDefault="005779C6" w:rsidP="009F1063">
            <w:pPr>
              <w:rPr>
                <w:rFonts w:cs="Arial"/>
                <w:szCs w:val="24"/>
              </w:rPr>
            </w:pPr>
            <w:r w:rsidRPr="003D7178">
              <w:rPr>
                <w:rFonts w:cs="Arial"/>
                <w:szCs w:val="24"/>
              </w:rPr>
              <w:t>English Braille American Edition. See Task 5.</w:t>
            </w:r>
          </w:p>
        </w:tc>
      </w:tr>
      <w:tr w:rsidR="005779C6" w:rsidRPr="003D7178" w14:paraId="27C5F435" w14:textId="77777777" w:rsidTr="003C53A0">
        <w:trPr>
          <w:jc w:val="center"/>
        </w:trPr>
        <w:tc>
          <w:tcPr>
            <w:tcW w:w="2335" w:type="dxa"/>
          </w:tcPr>
          <w:p w14:paraId="55FEF2C9" w14:textId="77777777" w:rsidR="005779C6" w:rsidRPr="003D7178" w:rsidRDefault="005779C6" w:rsidP="009F1063">
            <w:pPr>
              <w:rPr>
                <w:rFonts w:cs="Arial"/>
                <w:szCs w:val="24"/>
              </w:rPr>
            </w:pPr>
            <w:r w:rsidRPr="003D7178">
              <w:rPr>
                <w:rFonts w:cs="Arial"/>
                <w:szCs w:val="24"/>
              </w:rPr>
              <w:t>ECCR</w:t>
            </w:r>
          </w:p>
        </w:tc>
        <w:tc>
          <w:tcPr>
            <w:tcW w:w="7015" w:type="dxa"/>
          </w:tcPr>
          <w:p w14:paraId="30B4EBC7" w14:textId="77777777" w:rsidR="005779C6" w:rsidRPr="003D7178" w:rsidRDefault="005779C6" w:rsidP="009F1063">
            <w:pPr>
              <w:rPr>
                <w:rFonts w:cs="Arial"/>
                <w:szCs w:val="24"/>
              </w:rPr>
            </w:pPr>
            <w:r w:rsidRPr="003D7178">
              <w:rPr>
                <w:rFonts w:cs="Arial"/>
                <w:szCs w:val="24"/>
              </w:rPr>
              <w:t>External Client-Committee-Outside Reviewers</w:t>
            </w:r>
          </w:p>
        </w:tc>
      </w:tr>
      <w:tr w:rsidR="005779C6" w:rsidRPr="003D7178" w14:paraId="298C254B" w14:textId="77777777" w:rsidTr="003C53A0">
        <w:trPr>
          <w:jc w:val="center"/>
        </w:trPr>
        <w:tc>
          <w:tcPr>
            <w:tcW w:w="2335" w:type="dxa"/>
          </w:tcPr>
          <w:p w14:paraId="70365098" w14:textId="77777777" w:rsidR="005779C6" w:rsidRPr="003D7178" w:rsidRDefault="005779C6" w:rsidP="009F1063">
            <w:pPr>
              <w:rPr>
                <w:rFonts w:cs="Arial"/>
                <w:szCs w:val="24"/>
              </w:rPr>
            </w:pPr>
            <w:r w:rsidRPr="003D7178">
              <w:rPr>
                <w:rFonts w:cs="Arial"/>
                <w:szCs w:val="24"/>
              </w:rPr>
              <w:t>ELA</w:t>
            </w:r>
          </w:p>
        </w:tc>
        <w:tc>
          <w:tcPr>
            <w:tcW w:w="7015" w:type="dxa"/>
          </w:tcPr>
          <w:p w14:paraId="6EBED206" w14:textId="77777777" w:rsidR="005779C6" w:rsidRPr="003D7178" w:rsidRDefault="005779C6" w:rsidP="009F1063">
            <w:pPr>
              <w:rPr>
                <w:rFonts w:cs="Arial"/>
                <w:szCs w:val="24"/>
              </w:rPr>
            </w:pPr>
            <w:r w:rsidRPr="003D7178">
              <w:rPr>
                <w:rFonts w:cs="Arial"/>
                <w:szCs w:val="24"/>
              </w:rPr>
              <w:t xml:space="preserve">English-language arts or English-language arts/literacy </w:t>
            </w:r>
          </w:p>
        </w:tc>
      </w:tr>
      <w:tr w:rsidR="005779C6" w:rsidRPr="003D7178" w14:paraId="2AA4C966" w14:textId="77777777" w:rsidTr="003C53A0">
        <w:trPr>
          <w:jc w:val="center"/>
        </w:trPr>
        <w:tc>
          <w:tcPr>
            <w:tcW w:w="2335" w:type="dxa"/>
          </w:tcPr>
          <w:p w14:paraId="007F847E" w14:textId="77777777" w:rsidR="005779C6" w:rsidRPr="003D7178" w:rsidRDefault="005779C6" w:rsidP="009F1063">
            <w:pPr>
              <w:rPr>
                <w:rFonts w:cs="Arial"/>
                <w:szCs w:val="24"/>
              </w:rPr>
            </w:pPr>
            <w:r w:rsidRPr="003D7178">
              <w:rPr>
                <w:rFonts w:cs="Arial"/>
                <w:szCs w:val="24"/>
              </w:rPr>
              <w:t>Embedded performance task</w:t>
            </w:r>
          </w:p>
        </w:tc>
        <w:tc>
          <w:tcPr>
            <w:tcW w:w="7015" w:type="dxa"/>
          </w:tcPr>
          <w:p w14:paraId="370A8BDF" w14:textId="77777777" w:rsidR="005779C6" w:rsidRPr="003D7178" w:rsidRDefault="005779C6" w:rsidP="009F1063">
            <w:pPr>
              <w:rPr>
                <w:rFonts w:cs="Arial"/>
                <w:szCs w:val="24"/>
              </w:rPr>
            </w:pPr>
            <w:r w:rsidRPr="003D7178">
              <w:rPr>
                <w:rFonts w:cs="Arial"/>
                <w:szCs w:val="24"/>
              </w:rPr>
              <w:t>Performance tasks embedded in the curriculum. The task integrates with the classroom instruction to measure what students can do with what they learn. See Task 2.</w:t>
            </w:r>
          </w:p>
        </w:tc>
      </w:tr>
      <w:tr w:rsidR="005779C6" w:rsidRPr="003D7178" w14:paraId="6539D722" w14:textId="77777777" w:rsidTr="003C53A0">
        <w:trPr>
          <w:jc w:val="center"/>
        </w:trPr>
        <w:tc>
          <w:tcPr>
            <w:tcW w:w="2335" w:type="dxa"/>
          </w:tcPr>
          <w:p w14:paraId="0ECF15C4" w14:textId="77777777" w:rsidR="005779C6" w:rsidRPr="003D7178" w:rsidRDefault="005779C6" w:rsidP="009F1063">
            <w:pPr>
              <w:rPr>
                <w:rFonts w:cs="Arial"/>
                <w:szCs w:val="24"/>
              </w:rPr>
            </w:pPr>
            <w:r w:rsidRPr="003D7178">
              <w:rPr>
                <w:rFonts w:cs="Arial"/>
                <w:szCs w:val="24"/>
              </w:rPr>
              <w:t>Gatekeeper Process</w:t>
            </w:r>
          </w:p>
        </w:tc>
        <w:tc>
          <w:tcPr>
            <w:tcW w:w="7015" w:type="dxa"/>
          </w:tcPr>
          <w:p w14:paraId="3982AD29" w14:textId="77777777" w:rsidR="005779C6" w:rsidRPr="003D7178" w:rsidRDefault="005779C6" w:rsidP="009F1063">
            <w:pPr>
              <w:rPr>
                <w:rFonts w:cs="Arial"/>
                <w:szCs w:val="24"/>
              </w:rPr>
            </w:pPr>
            <w:r w:rsidRPr="003D7178">
              <w:rPr>
                <w:rFonts w:cs="Arial"/>
                <w:szCs w:val="24"/>
              </w:rPr>
              <w:t>The standard deliverable review process which ETS will use for planning purposes.</w:t>
            </w:r>
          </w:p>
        </w:tc>
      </w:tr>
      <w:tr w:rsidR="005779C6" w:rsidRPr="003D7178" w14:paraId="066AD0BB" w14:textId="77777777" w:rsidTr="003C53A0">
        <w:trPr>
          <w:jc w:val="center"/>
        </w:trPr>
        <w:tc>
          <w:tcPr>
            <w:tcW w:w="2335" w:type="dxa"/>
          </w:tcPr>
          <w:p w14:paraId="76FF1A00" w14:textId="77777777" w:rsidR="005779C6" w:rsidRPr="003D7178" w:rsidRDefault="005779C6" w:rsidP="009F1063">
            <w:pPr>
              <w:rPr>
                <w:rFonts w:cs="Arial"/>
                <w:szCs w:val="24"/>
              </w:rPr>
            </w:pPr>
            <w:r w:rsidRPr="003D7178">
              <w:rPr>
                <w:rFonts w:cs="Arial"/>
                <w:szCs w:val="24"/>
              </w:rPr>
              <w:t>Hybrid adaptive braille form</w:t>
            </w:r>
          </w:p>
        </w:tc>
        <w:tc>
          <w:tcPr>
            <w:tcW w:w="7015" w:type="dxa"/>
          </w:tcPr>
          <w:p w14:paraId="33956C5C" w14:textId="77777777" w:rsidR="005779C6" w:rsidRPr="003D7178" w:rsidRDefault="005779C6" w:rsidP="009F1063">
            <w:pPr>
              <w:rPr>
                <w:rFonts w:cs="Arial"/>
                <w:szCs w:val="24"/>
              </w:rPr>
            </w:pPr>
            <w:r w:rsidRPr="003D7178">
              <w:rPr>
                <w:rFonts w:cs="Arial"/>
                <w:szCs w:val="24"/>
              </w:rPr>
              <w:t>Computer-based version of braille where the student will take a non-adaptive section with tactile graphics followed by an adaptive section with items that do not require printed graphics. See Task 5.</w:t>
            </w:r>
          </w:p>
        </w:tc>
      </w:tr>
      <w:tr w:rsidR="005779C6" w:rsidRPr="003D7178" w14:paraId="1D142893" w14:textId="77777777" w:rsidTr="003C53A0">
        <w:trPr>
          <w:jc w:val="center"/>
        </w:trPr>
        <w:tc>
          <w:tcPr>
            <w:tcW w:w="2335" w:type="dxa"/>
          </w:tcPr>
          <w:p w14:paraId="4AD6381A" w14:textId="77777777" w:rsidR="005779C6" w:rsidRPr="003D7178" w:rsidRDefault="005779C6" w:rsidP="009F1063">
            <w:pPr>
              <w:rPr>
                <w:rFonts w:cs="Arial"/>
                <w:szCs w:val="24"/>
              </w:rPr>
            </w:pPr>
            <w:r w:rsidRPr="003D7178">
              <w:rPr>
                <w:rFonts w:cs="Arial"/>
                <w:szCs w:val="24"/>
              </w:rPr>
              <w:t>IAHSS</w:t>
            </w:r>
          </w:p>
        </w:tc>
        <w:tc>
          <w:tcPr>
            <w:tcW w:w="7015" w:type="dxa"/>
          </w:tcPr>
          <w:p w14:paraId="173310B2" w14:textId="77777777" w:rsidR="005779C6" w:rsidRPr="003D7178" w:rsidRDefault="005779C6" w:rsidP="009F1063">
            <w:pPr>
              <w:rPr>
                <w:rFonts w:cs="Arial"/>
                <w:szCs w:val="24"/>
              </w:rPr>
            </w:pPr>
            <w:r w:rsidRPr="003D7178">
              <w:rPr>
                <w:rFonts w:cs="Arial"/>
                <w:szCs w:val="24"/>
              </w:rPr>
              <w:t>Interim Assessment Hand Scoring System. See Task 8.</w:t>
            </w:r>
          </w:p>
        </w:tc>
      </w:tr>
      <w:tr w:rsidR="005779C6" w:rsidRPr="003D7178" w14:paraId="3DBEA7D3" w14:textId="77777777" w:rsidTr="003C53A0">
        <w:trPr>
          <w:jc w:val="center"/>
        </w:trPr>
        <w:tc>
          <w:tcPr>
            <w:tcW w:w="2335" w:type="dxa"/>
          </w:tcPr>
          <w:p w14:paraId="296553D0" w14:textId="77777777" w:rsidR="005779C6" w:rsidRPr="003D7178" w:rsidRDefault="005779C6" w:rsidP="009F1063">
            <w:pPr>
              <w:rPr>
                <w:rFonts w:cs="Arial"/>
                <w:szCs w:val="24"/>
              </w:rPr>
            </w:pPr>
            <w:r w:rsidRPr="003D7178">
              <w:rPr>
                <w:rFonts w:cs="Arial"/>
                <w:szCs w:val="24"/>
              </w:rPr>
              <w:lastRenderedPageBreak/>
              <w:t>IBIS</w:t>
            </w:r>
          </w:p>
        </w:tc>
        <w:tc>
          <w:tcPr>
            <w:tcW w:w="7015" w:type="dxa"/>
          </w:tcPr>
          <w:p w14:paraId="2F4D262F" w14:textId="77777777" w:rsidR="005779C6" w:rsidRPr="003D7178" w:rsidRDefault="005779C6" w:rsidP="009F1063">
            <w:pPr>
              <w:rPr>
                <w:rFonts w:cs="Arial"/>
                <w:szCs w:val="24"/>
              </w:rPr>
            </w:pPr>
            <w:r w:rsidRPr="003D7178">
              <w:rPr>
                <w:rFonts w:cs="Arial"/>
                <w:szCs w:val="24"/>
              </w:rPr>
              <w:t>ETS’s proprietary Item Banking Information System</w:t>
            </w:r>
          </w:p>
        </w:tc>
      </w:tr>
      <w:tr w:rsidR="005779C6" w:rsidRPr="003D7178" w14:paraId="0D6D2C2A" w14:textId="77777777" w:rsidTr="003C53A0">
        <w:trPr>
          <w:jc w:val="center"/>
        </w:trPr>
        <w:tc>
          <w:tcPr>
            <w:tcW w:w="2335" w:type="dxa"/>
          </w:tcPr>
          <w:p w14:paraId="56391FD2" w14:textId="77777777" w:rsidR="005779C6" w:rsidRPr="003D7178" w:rsidRDefault="005779C6" w:rsidP="009F1063">
            <w:pPr>
              <w:rPr>
                <w:rFonts w:cs="Arial"/>
                <w:szCs w:val="24"/>
              </w:rPr>
            </w:pPr>
            <w:r w:rsidRPr="003D7178">
              <w:rPr>
                <w:rFonts w:cs="Arial"/>
                <w:szCs w:val="24"/>
              </w:rPr>
              <w:t>IEP</w:t>
            </w:r>
          </w:p>
        </w:tc>
        <w:tc>
          <w:tcPr>
            <w:tcW w:w="7015" w:type="dxa"/>
          </w:tcPr>
          <w:p w14:paraId="688690C8" w14:textId="77777777" w:rsidR="005779C6" w:rsidRPr="003D7178" w:rsidRDefault="005779C6" w:rsidP="009F1063">
            <w:pPr>
              <w:rPr>
                <w:rFonts w:cs="Arial"/>
                <w:szCs w:val="24"/>
              </w:rPr>
            </w:pPr>
            <w:r w:rsidRPr="003D7178">
              <w:rPr>
                <w:rFonts w:cs="Arial"/>
                <w:szCs w:val="24"/>
              </w:rPr>
              <w:t>Individualized education program</w:t>
            </w:r>
          </w:p>
        </w:tc>
      </w:tr>
      <w:tr w:rsidR="005779C6" w:rsidRPr="003D7178" w14:paraId="68638A3C" w14:textId="77777777" w:rsidTr="003C53A0">
        <w:trPr>
          <w:jc w:val="center"/>
        </w:trPr>
        <w:tc>
          <w:tcPr>
            <w:tcW w:w="2335" w:type="dxa"/>
          </w:tcPr>
          <w:p w14:paraId="30440320" w14:textId="77777777" w:rsidR="005779C6" w:rsidRPr="003D7178" w:rsidRDefault="005779C6" w:rsidP="009F1063">
            <w:pPr>
              <w:rPr>
                <w:rFonts w:cs="Arial"/>
                <w:szCs w:val="24"/>
              </w:rPr>
            </w:pPr>
            <w:r w:rsidRPr="003D7178">
              <w:rPr>
                <w:rFonts w:cs="Arial"/>
                <w:szCs w:val="24"/>
              </w:rPr>
              <w:t>Instructional Year</w:t>
            </w:r>
          </w:p>
        </w:tc>
        <w:tc>
          <w:tcPr>
            <w:tcW w:w="7015" w:type="dxa"/>
          </w:tcPr>
          <w:p w14:paraId="3C38C17C" w14:textId="77777777" w:rsidR="005779C6" w:rsidRPr="003D7178" w:rsidRDefault="005779C6" w:rsidP="009F1063">
            <w:pPr>
              <w:rPr>
                <w:rFonts w:cs="Arial"/>
                <w:szCs w:val="24"/>
              </w:rPr>
            </w:pPr>
            <w:r w:rsidRPr="003D7178">
              <w:rPr>
                <w:rFonts w:cs="Arial"/>
                <w:szCs w:val="24"/>
              </w:rPr>
              <w:t>See School Year.</w:t>
            </w:r>
          </w:p>
        </w:tc>
      </w:tr>
      <w:tr w:rsidR="005779C6" w:rsidRPr="003D7178" w14:paraId="4CF26A93" w14:textId="77777777" w:rsidTr="003C53A0">
        <w:trPr>
          <w:jc w:val="center"/>
        </w:trPr>
        <w:tc>
          <w:tcPr>
            <w:tcW w:w="2335" w:type="dxa"/>
          </w:tcPr>
          <w:p w14:paraId="4DBB17FB" w14:textId="77777777" w:rsidR="005779C6" w:rsidRPr="003D7178" w:rsidRDefault="005779C6" w:rsidP="009F1063">
            <w:pPr>
              <w:rPr>
                <w:rFonts w:cs="Arial"/>
                <w:szCs w:val="24"/>
              </w:rPr>
            </w:pPr>
            <w:r w:rsidRPr="003D7178">
              <w:rPr>
                <w:rFonts w:cs="Arial"/>
                <w:szCs w:val="24"/>
              </w:rPr>
              <w:t>IT</w:t>
            </w:r>
          </w:p>
        </w:tc>
        <w:tc>
          <w:tcPr>
            <w:tcW w:w="7015" w:type="dxa"/>
          </w:tcPr>
          <w:p w14:paraId="1D93DF83" w14:textId="77777777" w:rsidR="005779C6" w:rsidRPr="003D7178" w:rsidRDefault="005779C6" w:rsidP="009F1063">
            <w:pPr>
              <w:rPr>
                <w:rFonts w:cs="Arial"/>
                <w:szCs w:val="24"/>
              </w:rPr>
            </w:pPr>
            <w:r w:rsidRPr="003D7178">
              <w:rPr>
                <w:rFonts w:cs="Arial"/>
                <w:szCs w:val="24"/>
              </w:rPr>
              <w:t>Information Technology</w:t>
            </w:r>
          </w:p>
        </w:tc>
      </w:tr>
      <w:tr w:rsidR="005779C6" w:rsidRPr="003D7178" w14:paraId="3C5A9E04" w14:textId="77777777" w:rsidTr="003C53A0">
        <w:trPr>
          <w:jc w:val="center"/>
        </w:trPr>
        <w:tc>
          <w:tcPr>
            <w:tcW w:w="2335" w:type="dxa"/>
          </w:tcPr>
          <w:p w14:paraId="0AEF55E8" w14:textId="77777777" w:rsidR="005779C6" w:rsidRPr="003D7178" w:rsidRDefault="005779C6" w:rsidP="009F1063">
            <w:pPr>
              <w:rPr>
                <w:rFonts w:cs="Arial"/>
                <w:szCs w:val="24"/>
              </w:rPr>
            </w:pPr>
            <w:r w:rsidRPr="003D7178">
              <w:rPr>
                <w:rFonts w:cs="Arial"/>
                <w:szCs w:val="24"/>
              </w:rPr>
              <w:t>ITS</w:t>
            </w:r>
          </w:p>
        </w:tc>
        <w:tc>
          <w:tcPr>
            <w:tcW w:w="7015" w:type="dxa"/>
          </w:tcPr>
          <w:p w14:paraId="1ABF6A38" w14:textId="77777777" w:rsidR="005779C6" w:rsidRPr="003D7178" w:rsidRDefault="005779C6" w:rsidP="009F1063">
            <w:pPr>
              <w:rPr>
                <w:rFonts w:cs="Arial"/>
                <w:szCs w:val="24"/>
              </w:rPr>
            </w:pPr>
            <w:r w:rsidRPr="003D7178">
              <w:rPr>
                <w:rFonts w:cs="Arial"/>
                <w:szCs w:val="24"/>
              </w:rPr>
              <w:t>Item Tracking System</w:t>
            </w:r>
          </w:p>
        </w:tc>
      </w:tr>
      <w:tr w:rsidR="005779C6" w:rsidRPr="003D7178" w14:paraId="24E5D822" w14:textId="77777777" w:rsidTr="003C53A0">
        <w:trPr>
          <w:jc w:val="center"/>
        </w:trPr>
        <w:tc>
          <w:tcPr>
            <w:tcW w:w="2335" w:type="dxa"/>
          </w:tcPr>
          <w:p w14:paraId="7B6CD7B7" w14:textId="77777777" w:rsidR="005779C6" w:rsidRPr="003D7178" w:rsidRDefault="005779C6" w:rsidP="009F1063">
            <w:pPr>
              <w:rPr>
                <w:rFonts w:cs="Arial"/>
                <w:szCs w:val="24"/>
              </w:rPr>
            </w:pPr>
            <w:r w:rsidRPr="003D7178">
              <w:rPr>
                <w:rFonts w:cs="Arial"/>
                <w:szCs w:val="24"/>
              </w:rPr>
              <w:t>K12HSN</w:t>
            </w:r>
          </w:p>
        </w:tc>
        <w:tc>
          <w:tcPr>
            <w:tcW w:w="7015" w:type="dxa"/>
          </w:tcPr>
          <w:p w14:paraId="199C86A3" w14:textId="77777777" w:rsidR="005779C6" w:rsidRPr="003D7178" w:rsidRDefault="005779C6" w:rsidP="009F1063">
            <w:pPr>
              <w:rPr>
                <w:rFonts w:cs="Arial"/>
                <w:szCs w:val="24"/>
              </w:rPr>
            </w:pPr>
            <w:r w:rsidRPr="003D7178">
              <w:rPr>
                <w:rFonts w:cs="Arial"/>
                <w:szCs w:val="24"/>
              </w:rPr>
              <w:t>The K–12 High Speed Network</w:t>
            </w:r>
          </w:p>
        </w:tc>
      </w:tr>
      <w:tr w:rsidR="005779C6" w:rsidRPr="003D7178" w14:paraId="5F97069B" w14:textId="77777777" w:rsidTr="003C53A0">
        <w:trPr>
          <w:jc w:val="center"/>
        </w:trPr>
        <w:tc>
          <w:tcPr>
            <w:tcW w:w="2335" w:type="dxa"/>
          </w:tcPr>
          <w:p w14:paraId="20A15DAE" w14:textId="77777777" w:rsidR="005779C6" w:rsidRPr="003D7178" w:rsidRDefault="005779C6" w:rsidP="009F1063">
            <w:pPr>
              <w:rPr>
                <w:rFonts w:cs="Arial"/>
                <w:szCs w:val="24"/>
              </w:rPr>
            </w:pPr>
            <w:r w:rsidRPr="003D7178">
              <w:rPr>
                <w:rFonts w:cs="Arial"/>
                <w:szCs w:val="24"/>
              </w:rPr>
              <w:t>LEAs</w:t>
            </w:r>
          </w:p>
        </w:tc>
        <w:tc>
          <w:tcPr>
            <w:tcW w:w="7015" w:type="dxa"/>
          </w:tcPr>
          <w:p w14:paraId="6993A111" w14:textId="77777777" w:rsidR="005779C6" w:rsidRPr="003D7178" w:rsidRDefault="005779C6" w:rsidP="009F1063">
            <w:pPr>
              <w:rPr>
                <w:rFonts w:cs="Arial"/>
                <w:szCs w:val="24"/>
              </w:rPr>
            </w:pPr>
            <w:r w:rsidRPr="003D7178">
              <w:rPr>
                <w:rFonts w:cs="Arial"/>
                <w:szCs w:val="24"/>
              </w:rPr>
              <w:t>Local educational agency</w:t>
            </w:r>
          </w:p>
        </w:tc>
      </w:tr>
      <w:tr w:rsidR="005779C6" w:rsidRPr="003D7178" w14:paraId="005F9AFF" w14:textId="77777777" w:rsidTr="003C53A0">
        <w:trPr>
          <w:jc w:val="center"/>
        </w:trPr>
        <w:tc>
          <w:tcPr>
            <w:tcW w:w="2335" w:type="dxa"/>
          </w:tcPr>
          <w:p w14:paraId="3FE544B2" w14:textId="77777777" w:rsidR="005779C6" w:rsidRPr="003D7178" w:rsidRDefault="005779C6" w:rsidP="009F1063">
            <w:pPr>
              <w:rPr>
                <w:rFonts w:cs="Arial"/>
                <w:szCs w:val="24"/>
              </w:rPr>
            </w:pPr>
            <w:r w:rsidRPr="003D7178">
              <w:rPr>
                <w:rFonts w:cs="Arial"/>
                <w:szCs w:val="24"/>
              </w:rPr>
              <w:t>MPP</w:t>
            </w:r>
          </w:p>
        </w:tc>
        <w:tc>
          <w:tcPr>
            <w:tcW w:w="7015" w:type="dxa"/>
          </w:tcPr>
          <w:p w14:paraId="59893914" w14:textId="77777777" w:rsidR="005779C6" w:rsidRPr="003D7178" w:rsidRDefault="005779C6" w:rsidP="009F1063">
            <w:pPr>
              <w:rPr>
                <w:rFonts w:cs="Arial"/>
                <w:szCs w:val="24"/>
              </w:rPr>
            </w:pPr>
            <w:r w:rsidRPr="003D7178">
              <w:rPr>
                <w:rFonts w:cs="Arial"/>
                <w:szCs w:val="24"/>
              </w:rPr>
              <w:t>Microsoft Project Plan</w:t>
            </w:r>
          </w:p>
        </w:tc>
      </w:tr>
      <w:tr w:rsidR="005779C6" w:rsidRPr="003D7178" w14:paraId="1A970B78" w14:textId="77777777" w:rsidTr="003C53A0">
        <w:trPr>
          <w:jc w:val="center"/>
        </w:trPr>
        <w:tc>
          <w:tcPr>
            <w:tcW w:w="2335" w:type="dxa"/>
          </w:tcPr>
          <w:p w14:paraId="6EC9DD3C" w14:textId="77777777" w:rsidR="005779C6" w:rsidRPr="003D7178" w:rsidRDefault="005779C6" w:rsidP="009F1063">
            <w:pPr>
              <w:rPr>
                <w:rFonts w:cs="Arial"/>
                <w:szCs w:val="24"/>
              </w:rPr>
            </w:pPr>
            <w:r w:rsidRPr="003D7178">
              <w:rPr>
                <w:rFonts w:cs="Arial"/>
                <w:szCs w:val="24"/>
              </w:rPr>
              <w:t>Nemeth</w:t>
            </w:r>
          </w:p>
        </w:tc>
        <w:tc>
          <w:tcPr>
            <w:tcW w:w="7015" w:type="dxa"/>
          </w:tcPr>
          <w:p w14:paraId="51393445" w14:textId="77777777" w:rsidR="005779C6" w:rsidRPr="003D7178" w:rsidRDefault="005779C6" w:rsidP="009F1063">
            <w:pPr>
              <w:rPr>
                <w:rFonts w:cs="Arial"/>
                <w:szCs w:val="24"/>
              </w:rPr>
            </w:pPr>
            <w:r w:rsidRPr="003D7178">
              <w:rPr>
                <w:rFonts w:cs="Arial"/>
                <w:szCs w:val="24"/>
              </w:rPr>
              <w:t>A braille code for mathematics. See Task 5.</w:t>
            </w:r>
          </w:p>
        </w:tc>
      </w:tr>
      <w:tr w:rsidR="005779C6" w:rsidRPr="003D7178" w14:paraId="5F1E6A95" w14:textId="77777777" w:rsidTr="003C53A0">
        <w:trPr>
          <w:jc w:val="center"/>
        </w:trPr>
        <w:tc>
          <w:tcPr>
            <w:tcW w:w="2335" w:type="dxa"/>
          </w:tcPr>
          <w:p w14:paraId="2F9FAA40" w14:textId="77777777" w:rsidR="005779C6" w:rsidRPr="003D7178" w:rsidRDefault="005779C6" w:rsidP="009F1063">
            <w:pPr>
              <w:rPr>
                <w:rFonts w:cs="Arial"/>
                <w:szCs w:val="24"/>
              </w:rPr>
            </w:pPr>
            <w:r w:rsidRPr="003D7178">
              <w:rPr>
                <w:rFonts w:cs="Arial"/>
                <w:szCs w:val="24"/>
              </w:rPr>
              <w:t>NGSS</w:t>
            </w:r>
          </w:p>
        </w:tc>
        <w:tc>
          <w:tcPr>
            <w:tcW w:w="7015" w:type="dxa"/>
          </w:tcPr>
          <w:p w14:paraId="1B5320CF" w14:textId="77777777" w:rsidR="005779C6" w:rsidRPr="003D7178" w:rsidRDefault="005779C6" w:rsidP="009F1063">
            <w:pPr>
              <w:rPr>
                <w:rFonts w:cs="Arial"/>
                <w:szCs w:val="24"/>
              </w:rPr>
            </w:pPr>
            <w:r w:rsidRPr="003D7178">
              <w:rPr>
                <w:rFonts w:cs="Arial"/>
                <w:szCs w:val="24"/>
              </w:rPr>
              <w:t>Next General Science Standards (national version)</w:t>
            </w:r>
          </w:p>
        </w:tc>
      </w:tr>
      <w:tr w:rsidR="005779C6" w:rsidRPr="003D7178" w14:paraId="2DE1FF71" w14:textId="77777777" w:rsidTr="003C53A0">
        <w:trPr>
          <w:jc w:val="center"/>
        </w:trPr>
        <w:tc>
          <w:tcPr>
            <w:tcW w:w="2335" w:type="dxa"/>
          </w:tcPr>
          <w:p w14:paraId="2CEBB79D" w14:textId="77777777" w:rsidR="005779C6" w:rsidRPr="003D7178" w:rsidRDefault="005779C6" w:rsidP="009F1063">
            <w:pPr>
              <w:rPr>
                <w:rFonts w:cs="Arial"/>
                <w:szCs w:val="24"/>
              </w:rPr>
            </w:pPr>
            <w:r w:rsidRPr="003D7178">
              <w:rPr>
                <w:rFonts w:cs="Arial"/>
                <w:szCs w:val="24"/>
              </w:rPr>
              <w:t>NIST</w:t>
            </w:r>
          </w:p>
        </w:tc>
        <w:tc>
          <w:tcPr>
            <w:tcW w:w="7015" w:type="dxa"/>
          </w:tcPr>
          <w:p w14:paraId="69EFC192" w14:textId="77777777" w:rsidR="005779C6" w:rsidRPr="003D7178" w:rsidRDefault="005779C6" w:rsidP="009F1063">
            <w:pPr>
              <w:rPr>
                <w:rFonts w:cs="Arial"/>
                <w:szCs w:val="24"/>
              </w:rPr>
            </w:pPr>
            <w:r w:rsidRPr="003D7178">
              <w:rPr>
                <w:rFonts w:cs="Arial"/>
                <w:szCs w:val="24"/>
              </w:rPr>
              <w:t>National Institute of Standards and Technology</w:t>
            </w:r>
          </w:p>
        </w:tc>
      </w:tr>
      <w:tr w:rsidR="005779C6" w:rsidRPr="003D7178" w14:paraId="23ED4739" w14:textId="77777777" w:rsidTr="003C53A0">
        <w:trPr>
          <w:jc w:val="center"/>
        </w:trPr>
        <w:tc>
          <w:tcPr>
            <w:tcW w:w="2335" w:type="dxa"/>
          </w:tcPr>
          <w:p w14:paraId="52116020" w14:textId="77777777" w:rsidR="005779C6" w:rsidRPr="003D7178" w:rsidRDefault="005779C6" w:rsidP="009F1063">
            <w:pPr>
              <w:rPr>
                <w:rFonts w:cs="Arial"/>
                <w:szCs w:val="24"/>
              </w:rPr>
            </w:pPr>
            <w:r w:rsidRPr="003D7178">
              <w:rPr>
                <w:rFonts w:cs="Arial"/>
                <w:szCs w:val="24"/>
              </w:rPr>
              <w:t>Open-source TDS</w:t>
            </w:r>
          </w:p>
        </w:tc>
        <w:tc>
          <w:tcPr>
            <w:tcW w:w="7015" w:type="dxa"/>
          </w:tcPr>
          <w:p w14:paraId="7FA18FCD" w14:textId="77777777" w:rsidR="005779C6" w:rsidRPr="003D7178" w:rsidRDefault="005779C6" w:rsidP="009F1063">
            <w:pPr>
              <w:rPr>
                <w:rFonts w:cs="Arial"/>
                <w:szCs w:val="24"/>
              </w:rPr>
            </w:pPr>
            <w:r w:rsidRPr="003D7178">
              <w:rPr>
                <w:rFonts w:cs="Arial"/>
                <w:szCs w:val="24"/>
              </w:rPr>
              <w:t>Open-source Test Delivery System</w:t>
            </w:r>
          </w:p>
          <w:p w14:paraId="7416A60D" w14:textId="77777777" w:rsidR="005779C6" w:rsidRPr="003D7178" w:rsidRDefault="005779C6" w:rsidP="009F1063">
            <w:pPr>
              <w:rPr>
                <w:rFonts w:cs="Arial"/>
                <w:szCs w:val="24"/>
              </w:rPr>
            </w:pPr>
            <w:r w:rsidRPr="003D7178">
              <w:rPr>
                <w:rFonts w:cs="Arial"/>
                <w:szCs w:val="24"/>
              </w:rPr>
              <w:t>The Smarter Balanced Assessment Consortium released the open-source TDS for public use and updates. Currently, CDE does not use the open-source TDS.</w:t>
            </w:r>
          </w:p>
        </w:tc>
      </w:tr>
      <w:tr w:rsidR="005779C6" w:rsidRPr="003D7178" w14:paraId="6658A675" w14:textId="77777777" w:rsidTr="003C53A0">
        <w:trPr>
          <w:jc w:val="center"/>
        </w:trPr>
        <w:tc>
          <w:tcPr>
            <w:tcW w:w="2335" w:type="dxa"/>
          </w:tcPr>
          <w:p w14:paraId="60D20AFB" w14:textId="77777777" w:rsidR="005779C6" w:rsidRPr="003D7178" w:rsidRDefault="005779C6" w:rsidP="009F1063">
            <w:pPr>
              <w:rPr>
                <w:rFonts w:cs="Arial"/>
                <w:szCs w:val="24"/>
              </w:rPr>
            </w:pPr>
            <w:r w:rsidRPr="003D7178">
              <w:rPr>
                <w:rFonts w:cs="Arial"/>
                <w:szCs w:val="24"/>
              </w:rPr>
              <w:t>ORS</w:t>
            </w:r>
          </w:p>
        </w:tc>
        <w:tc>
          <w:tcPr>
            <w:tcW w:w="7015" w:type="dxa"/>
          </w:tcPr>
          <w:p w14:paraId="74FC1EA4" w14:textId="77777777" w:rsidR="005779C6" w:rsidRPr="003D7178" w:rsidRDefault="005779C6" w:rsidP="009F1063">
            <w:pPr>
              <w:rPr>
                <w:rFonts w:cs="Arial"/>
                <w:szCs w:val="24"/>
              </w:rPr>
            </w:pPr>
            <w:r w:rsidRPr="003D7178">
              <w:rPr>
                <w:rFonts w:cs="Arial"/>
                <w:szCs w:val="24"/>
              </w:rPr>
              <w:t>Online Reporting System</w:t>
            </w:r>
          </w:p>
          <w:p w14:paraId="07306328" w14:textId="77777777" w:rsidR="005779C6" w:rsidRPr="003D7178" w:rsidRDefault="005779C6" w:rsidP="009F1063">
            <w:pPr>
              <w:rPr>
                <w:rFonts w:cs="Arial"/>
                <w:szCs w:val="24"/>
              </w:rPr>
            </w:pPr>
            <w:r w:rsidRPr="003D7178">
              <w:rPr>
                <w:rFonts w:cs="Arial"/>
                <w:szCs w:val="24"/>
              </w:rPr>
              <w:t>ORS is a proprietary online reporting system owned by AIR, an ETS subcontractor, for CAASPP. Authorized users use ORS to access CAASPP summative assessment test results. Assessments reported in ORS include the Smarter Balanced Summative Assessments, CAAs for ELA and mathematics, STS (2015–16 and 2016–17), and CST/CMA/CAPA for Science (2015–16). See Task 8.</w:t>
            </w:r>
          </w:p>
        </w:tc>
      </w:tr>
      <w:tr w:rsidR="005779C6" w:rsidRPr="003D7178" w14:paraId="0E7571D3" w14:textId="77777777" w:rsidTr="003C53A0">
        <w:trPr>
          <w:jc w:val="center"/>
        </w:trPr>
        <w:tc>
          <w:tcPr>
            <w:tcW w:w="2335" w:type="dxa"/>
          </w:tcPr>
          <w:p w14:paraId="71F6C7CB" w14:textId="77777777" w:rsidR="005779C6" w:rsidRPr="003D7178" w:rsidRDefault="005779C6" w:rsidP="009F1063">
            <w:pPr>
              <w:rPr>
                <w:rFonts w:cs="Arial"/>
                <w:szCs w:val="24"/>
              </w:rPr>
            </w:pPr>
            <w:r w:rsidRPr="003D7178">
              <w:rPr>
                <w:rFonts w:cs="Arial"/>
                <w:szCs w:val="24"/>
              </w:rPr>
              <w:lastRenderedPageBreak/>
              <w:t>OSC</w:t>
            </w:r>
          </w:p>
        </w:tc>
        <w:tc>
          <w:tcPr>
            <w:tcW w:w="7015" w:type="dxa"/>
          </w:tcPr>
          <w:p w14:paraId="235BA92A" w14:textId="77777777" w:rsidR="005779C6" w:rsidRPr="003D7178" w:rsidRDefault="005779C6" w:rsidP="009F1063">
            <w:pPr>
              <w:rPr>
                <w:rFonts w:cs="Arial"/>
                <w:szCs w:val="24"/>
              </w:rPr>
            </w:pPr>
            <w:r w:rsidRPr="003D7178">
              <w:rPr>
                <w:rFonts w:cs="Arial"/>
                <w:szCs w:val="24"/>
              </w:rPr>
              <w:t>Oracle Service Cloud</w:t>
            </w:r>
          </w:p>
        </w:tc>
      </w:tr>
      <w:tr w:rsidR="005779C6" w:rsidRPr="003D7178" w14:paraId="4461F464" w14:textId="77777777" w:rsidTr="003C53A0">
        <w:trPr>
          <w:jc w:val="center"/>
        </w:trPr>
        <w:tc>
          <w:tcPr>
            <w:tcW w:w="2335" w:type="dxa"/>
          </w:tcPr>
          <w:p w14:paraId="4A9C5CA8" w14:textId="77777777" w:rsidR="005779C6" w:rsidRPr="003D7178" w:rsidRDefault="005779C6" w:rsidP="009F1063">
            <w:pPr>
              <w:rPr>
                <w:rFonts w:cs="Arial"/>
                <w:szCs w:val="24"/>
              </w:rPr>
            </w:pPr>
            <w:r w:rsidRPr="003D7178">
              <w:rPr>
                <w:rFonts w:cs="Arial"/>
                <w:szCs w:val="24"/>
              </w:rPr>
              <w:t>OTI</w:t>
            </w:r>
          </w:p>
        </w:tc>
        <w:tc>
          <w:tcPr>
            <w:tcW w:w="7015" w:type="dxa"/>
          </w:tcPr>
          <w:p w14:paraId="6B9B6AED" w14:textId="77777777" w:rsidR="005779C6" w:rsidRPr="003D7178" w:rsidRDefault="005779C6" w:rsidP="009F1063">
            <w:pPr>
              <w:rPr>
                <w:rFonts w:cs="Arial"/>
                <w:szCs w:val="24"/>
              </w:rPr>
            </w:pPr>
            <w:r w:rsidRPr="003D7178">
              <w:rPr>
                <w:rFonts w:cs="Arial"/>
                <w:szCs w:val="24"/>
              </w:rPr>
              <w:t>ETS’s Office of Testing Integrity</w:t>
            </w:r>
          </w:p>
        </w:tc>
      </w:tr>
      <w:tr w:rsidR="005779C6" w:rsidRPr="003D7178" w14:paraId="5CE11D1C" w14:textId="77777777" w:rsidTr="003C53A0">
        <w:trPr>
          <w:jc w:val="center"/>
        </w:trPr>
        <w:tc>
          <w:tcPr>
            <w:tcW w:w="2335" w:type="dxa"/>
          </w:tcPr>
          <w:p w14:paraId="7CE9888D" w14:textId="77777777" w:rsidR="005779C6" w:rsidRPr="003D7178" w:rsidRDefault="005779C6" w:rsidP="009F1063">
            <w:pPr>
              <w:rPr>
                <w:rFonts w:cs="Arial"/>
                <w:szCs w:val="24"/>
              </w:rPr>
            </w:pPr>
            <w:r w:rsidRPr="003D7178">
              <w:rPr>
                <w:rFonts w:cs="Arial"/>
                <w:szCs w:val="24"/>
              </w:rPr>
              <w:t>Practice Test</w:t>
            </w:r>
          </w:p>
        </w:tc>
        <w:tc>
          <w:tcPr>
            <w:tcW w:w="7015" w:type="dxa"/>
          </w:tcPr>
          <w:p w14:paraId="26287C77" w14:textId="77777777" w:rsidR="005779C6" w:rsidRPr="003D7178" w:rsidRDefault="005779C6" w:rsidP="009F1063">
            <w:pPr>
              <w:rPr>
                <w:rFonts w:cs="Arial"/>
                <w:szCs w:val="24"/>
              </w:rPr>
            </w:pPr>
            <w:r w:rsidRPr="003D7178">
              <w:rPr>
                <w:rFonts w:cs="Arial"/>
                <w:szCs w:val="24"/>
              </w:rPr>
              <w:t>The Practice Tests provide students with grade-specific testing experiences that are similar in structure and format to the Summative Assessments. See Task 6.</w:t>
            </w:r>
          </w:p>
          <w:p w14:paraId="7A3BA2CA" w14:textId="29A3C37B" w:rsidR="005779C6" w:rsidRPr="003D7178" w:rsidRDefault="005779C6" w:rsidP="009F1063">
            <w:pPr>
              <w:rPr>
                <w:rFonts w:cs="Arial"/>
                <w:szCs w:val="24"/>
              </w:rPr>
            </w:pPr>
            <w:r w:rsidRPr="003D7178">
              <w:rPr>
                <w:rFonts w:cs="Arial"/>
                <w:szCs w:val="24"/>
              </w:rPr>
              <w:t xml:space="preserve">(Source: </w:t>
            </w:r>
            <w:hyperlink r:id="rId79" w:tooltip="CAASPP System" w:history="1">
              <w:r w:rsidRPr="003D7178">
                <w:rPr>
                  <w:rStyle w:val="Hyperlink"/>
                  <w:rFonts w:cs="Arial"/>
                  <w:szCs w:val="24"/>
                </w:rPr>
                <w:t>http://www.cde.ca.gov/ta/tg/ca/</w:t>
              </w:r>
            </w:hyperlink>
            <w:r w:rsidRPr="003D7178">
              <w:rPr>
                <w:rFonts w:cs="Arial"/>
                <w:szCs w:val="24"/>
              </w:rPr>
              <w:t xml:space="preserve">) </w:t>
            </w:r>
          </w:p>
        </w:tc>
      </w:tr>
      <w:tr w:rsidR="005779C6" w:rsidRPr="003D7178" w14:paraId="079886A0" w14:textId="77777777" w:rsidTr="003C53A0">
        <w:trPr>
          <w:jc w:val="center"/>
        </w:trPr>
        <w:tc>
          <w:tcPr>
            <w:tcW w:w="2335" w:type="dxa"/>
          </w:tcPr>
          <w:p w14:paraId="4326B395" w14:textId="77777777" w:rsidR="005779C6" w:rsidRPr="003D7178" w:rsidRDefault="005779C6" w:rsidP="009F1063">
            <w:pPr>
              <w:rPr>
                <w:rFonts w:cs="Arial"/>
                <w:szCs w:val="24"/>
              </w:rPr>
            </w:pPr>
            <w:r w:rsidRPr="003D7178">
              <w:rPr>
                <w:rFonts w:cs="Arial"/>
                <w:szCs w:val="24"/>
              </w:rPr>
              <w:t>Primary Language Assessment</w:t>
            </w:r>
          </w:p>
        </w:tc>
        <w:tc>
          <w:tcPr>
            <w:tcW w:w="7015" w:type="dxa"/>
          </w:tcPr>
          <w:p w14:paraId="3EC430FF" w14:textId="77777777" w:rsidR="005779C6" w:rsidRPr="003D7178" w:rsidRDefault="005779C6" w:rsidP="009F1063">
            <w:pPr>
              <w:rPr>
                <w:rFonts w:cs="Arial"/>
                <w:szCs w:val="24"/>
              </w:rPr>
            </w:pPr>
            <w:r w:rsidRPr="003D7178">
              <w:rPr>
                <w:rFonts w:cs="Arial"/>
                <w:szCs w:val="24"/>
              </w:rPr>
              <w:t>See CSA.</w:t>
            </w:r>
          </w:p>
        </w:tc>
      </w:tr>
      <w:tr w:rsidR="005779C6" w:rsidRPr="003D7178" w14:paraId="634C985C" w14:textId="77777777" w:rsidTr="003C53A0">
        <w:trPr>
          <w:jc w:val="center"/>
        </w:trPr>
        <w:tc>
          <w:tcPr>
            <w:tcW w:w="2335" w:type="dxa"/>
          </w:tcPr>
          <w:p w14:paraId="01714F64" w14:textId="77777777" w:rsidR="005779C6" w:rsidRPr="003D7178" w:rsidRDefault="005779C6" w:rsidP="009F1063">
            <w:pPr>
              <w:rPr>
                <w:rFonts w:cs="Arial"/>
                <w:szCs w:val="24"/>
              </w:rPr>
            </w:pPr>
            <w:r w:rsidRPr="003D7178">
              <w:rPr>
                <w:rFonts w:cs="Arial"/>
                <w:szCs w:val="24"/>
              </w:rPr>
              <w:t>PT</w:t>
            </w:r>
          </w:p>
        </w:tc>
        <w:tc>
          <w:tcPr>
            <w:tcW w:w="7015" w:type="dxa"/>
          </w:tcPr>
          <w:p w14:paraId="72FF69B2" w14:textId="77777777" w:rsidR="005779C6" w:rsidRPr="003D7178" w:rsidRDefault="005779C6" w:rsidP="009F1063">
            <w:pPr>
              <w:rPr>
                <w:rFonts w:cs="Arial"/>
                <w:szCs w:val="24"/>
              </w:rPr>
            </w:pPr>
            <w:r w:rsidRPr="003D7178">
              <w:rPr>
                <w:rFonts w:cs="Arial"/>
                <w:szCs w:val="24"/>
              </w:rPr>
              <w:t>Performance task</w:t>
            </w:r>
          </w:p>
          <w:p w14:paraId="4B86BE9C" w14:textId="77777777" w:rsidR="005779C6" w:rsidRPr="003D7178" w:rsidRDefault="005779C6" w:rsidP="009F1063">
            <w:pPr>
              <w:rPr>
                <w:rFonts w:cs="Arial"/>
                <w:szCs w:val="24"/>
              </w:rPr>
            </w:pPr>
            <w:r w:rsidRPr="003D7178">
              <w:rPr>
                <w:rFonts w:cs="Arial"/>
                <w:szCs w:val="24"/>
              </w:rPr>
              <w:t xml:space="preserve">PTs are a complex set of tasks in which students engage to demonstrate their understanding. For example, students may be asked to conduct research and then write an argumentative essay, using sources as evidence. Or they may be asked to solve a complex problem in mathematics. PTs integrate knowledge and skills across many areas and standards. </w:t>
            </w:r>
          </w:p>
          <w:p w14:paraId="0B4B5019" w14:textId="596A3C62" w:rsidR="005779C6" w:rsidRPr="003D7178" w:rsidRDefault="005779C6" w:rsidP="009F1063">
            <w:pPr>
              <w:rPr>
                <w:rFonts w:cs="Arial"/>
                <w:szCs w:val="24"/>
              </w:rPr>
            </w:pPr>
            <w:r w:rsidRPr="003D7178">
              <w:rPr>
                <w:rFonts w:cs="Arial"/>
                <w:szCs w:val="24"/>
              </w:rPr>
              <w:t xml:space="preserve">(Source: </w:t>
            </w:r>
            <w:hyperlink r:id="rId80" w:tooltip="Smarter Balanced Summative Assessments Guides" w:history="1">
              <w:r w:rsidRPr="003D7178">
                <w:rPr>
                  <w:rStyle w:val="Hyperlink"/>
                  <w:rFonts w:cs="Arial"/>
                  <w:szCs w:val="24"/>
                </w:rPr>
                <w:t>http://www.cde.ca.gov/ta/tg/ca/sbacparentguides.asp</w:t>
              </w:r>
            </w:hyperlink>
            <w:r w:rsidRPr="003D7178">
              <w:rPr>
                <w:rFonts w:cs="Arial"/>
                <w:szCs w:val="24"/>
              </w:rPr>
              <w:t xml:space="preserve">) </w:t>
            </w:r>
          </w:p>
        </w:tc>
      </w:tr>
      <w:tr w:rsidR="005779C6" w:rsidRPr="003D7178" w14:paraId="1C47AB67" w14:textId="77777777" w:rsidTr="003C53A0">
        <w:trPr>
          <w:jc w:val="center"/>
        </w:trPr>
        <w:tc>
          <w:tcPr>
            <w:tcW w:w="2335" w:type="dxa"/>
          </w:tcPr>
          <w:p w14:paraId="0C7DF3FE" w14:textId="77777777" w:rsidR="005779C6" w:rsidRPr="003D7178" w:rsidRDefault="005779C6" w:rsidP="009F1063">
            <w:pPr>
              <w:rPr>
                <w:rFonts w:cs="Arial"/>
                <w:szCs w:val="24"/>
              </w:rPr>
            </w:pPr>
            <w:r w:rsidRPr="003D7178">
              <w:rPr>
                <w:rFonts w:cs="Arial"/>
                <w:szCs w:val="24"/>
              </w:rPr>
              <w:t>Public Web Reporting</w:t>
            </w:r>
          </w:p>
        </w:tc>
        <w:tc>
          <w:tcPr>
            <w:tcW w:w="7015" w:type="dxa"/>
          </w:tcPr>
          <w:p w14:paraId="57060055" w14:textId="2710CD6D" w:rsidR="005779C6" w:rsidRPr="003D7178" w:rsidRDefault="005779C6" w:rsidP="009F1063">
            <w:pPr>
              <w:rPr>
                <w:rFonts w:cs="Arial"/>
                <w:szCs w:val="24"/>
              </w:rPr>
            </w:pPr>
            <w:r w:rsidRPr="003D7178">
              <w:rPr>
                <w:rFonts w:cs="Arial"/>
                <w:szCs w:val="24"/>
              </w:rPr>
              <w:t xml:space="preserve">The public Web reporting site provides CAASPP test results at the aggregate level. See Task 9 and </w:t>
            </w:r>
            <w:hyperlink r:id="rId81" w:tooltip="CAASPP Results" w:history="1">
              <w:r w:rsidRPr="003D7178">
                <w:rPr>
                  <w:rStyle w:val="Hyperlink"/>
                  <w:rFonts w:cs="Arial"/>
                  <w:szCs w:val="24"/>
                </w:rPr>
                <w:t>http://caaspp.cde.ca.gov/</w:t>
              </w:r>
            </w:hyperlink>
            <w:r w:rsidRPr="003D7178">
              <w:rPr>
                <w:rFonts w:cs="Arial"/>
                <w:szCs w:val="24"/>
              </w:rPr>
              <w:t xml:space="preserve">.  </w:t>
            </w:r>
          </w:p>
        </w:tc>
      </w:tr>
      <w:tr w:rsidR="005779C6" w:rsidRPr="003D7178" w14:paraId="39416528" w14:textId="77777777" w:rsidTr="003C53A0">
        <w:trPr>
          <w:jc w:val="center"/>
        </w:trPr>
        <w:tc>
          <w:tcPr>
            <w:tcW w:w="2335" w:type="dxa"/>
          </w:tcPr>
          <w:p w14:paraId="04873ED3" w14:textId="77777777" w:rsidR="005779C6" w:rsidRPr="003D7178" w:rsidRDefault="005779C6" w:rsidP="009F1063">
            <w:pPr>
              <w:rPr>
                <w:rFonts w:cs="Arial"/>
                <w:szCs w:val="24"/>
              </w:rPr>
            </w:pPr>
            <w:r w:rsidRPr="003D7178">
              <w:rPr>
                <w:rFonts w:cs="Arial"/>
                <w:szCs w:val="24"/>
              </w:rPr>
              <w:t>RDR</w:t>
            </w:r>
          </w:p>
        </w:tc>
        <w:tc>
          <w:tcPr>
            <w:tcW w:w="7015" w:type="dxa"/>
          </w:tcPr>
          <w:p w14:paraId="5381E52A" w14:textId="77777777" w:rsidR="005779C6" w:rsidRPr="003D7178" w:rsidRDefault="005779C6" w:rsidP="009F1063">
            <w:pPr>
              <w:rPr>
                <w:rFonts w:cs="Arial"/>
                <w:szCs w:val="24"/>
              </w:rPr>
            </w:pPr>
            <w:r w:rsidRPr="003D7178">
              <w:rPr>
                <w:rFonts w:cs="Arial"/>
                <w:szCs w:val="24"/>
              </w:rPr>
              <w:t>Red Dog Records</w:t>
            </w:r>
          </w:p>
        </w:tc>
      </w:tr>
      <w:tr w:rsidR="005779C6" w:rsidRPr="003D7178" w14:paraId="393D6AD8" w14:textId="77777777" w:rsidTr="003C53A0">
        <w:trPr>
          <w:jc w:val="center"/>
        </w:trPr>
        <w:tc>
          <w:tcPr>
            <w:tcW w:w="2335" w:type="dxa"/>
          </w:tcPr>
          <w:p w14:paraId="1CD294C3" w14:textId="77777777" w:rsidR="005779C6" w:rsidRPr="003D7178" w:rsidRDefault="005779C6" w:rsidP="009F1063">
            <w:pPr>
              <w:rPr>
                <w:rFonts w:cs="Arial"/>
                <w:szCs w:val="24"/>
              </w:rPr>
            </w:pPr>
            <w:r w:rsidRPr="003D7178">
              <w:rPr>
                <w:rFonts w:cs="Arial"/>
                <w:noProof/>
                <w:szCs w:val="24"/>
              </w:rPr>
              <w:t>REST service endpoint</w:t>
            </w:r>
          </w:p>
        </w:tc>
        <w:tc>
          <w:tcPr>
            <w:tcW w:w="7015" w:type="dxa"/>
          </w:tcPr>
          <w:p w14:paraId="55A1BF86" w14:textId="77777777" w:rsidR="005779C6" w:rsidRPr="003D7178" w:rsidRDefault="005779C6" w:rsidP="009F1063">
            <w:pPr>
              <w:rPr>
                <w:rFonts w:cs="Arial"/>
                <w:szCs w:val="24"/>
              </w:rPr>
            </w:pPr>
            <w:r w:rsidRPr="003D7178">
              <w:rPr>
                <w:rFonts w:cs="Arial"/>
                <w:szCs w:val="24"/>
              </w:rPr>
              <w:t xml:space="preserve">An </w:t>
            </w:r>
            <w:r w:rsidRPr="003D7178">
              <w:rPr>
                <w:rFonts w:cs="Arial"/>
                <w:color w:val="323232"/>
                <w:szCs w:val="24"/>
                <w:shd w:val="clear" w:color="auto" w:fill="FFFFFF"/>
              </w:rPr>
              <w:t>endpoint that services a set of REST resources. See Task 4.</w:t>
            </w:r>
          </w:p>
        </w:tc>
      </w:tr>
      <w:tr w:rsidR="005779C6" w:rsidRPr="003D7178" w14:paraId="23709FBC" w14:textId="77777777" w:rsidTr="003C53A0">
        <w:trPr>
          <w:jc w:val="center"/>
        </w:trPr>
        <w:tc>
          <w:tcPr>
            <w:tcW w:w="2335" w:type="dxa"/>
          </w:tcPr>
          <w:p w14:paraId="0438C148" w14:textId="77777777" w:rsidR="005779C6" w:rsidRPr="003D7178" w:rsidRDefault="005779C6" w:rsidP="009F1063">
            <w:pPr>
              <w:rPr>
                <w:rFonts w:cs="Arial"/>
                <w:szCs w:val="24"/>
              </w:rPr>
            </w:pPr>
            <w:r w:rsidRPr="003D7178">
              <w:rPr>
                <w:rFonts w:cs="Arial"/>
                <w:szCs w:val="24"/>
              </w:rPr>
              <w:t>Review Item</w:t>
            </w:r>
          </w:p>
        </w:tc>
        <w:tc>
          <w:tcPr>
            <w:tcW w:w="7015" w:type="dxa"/>
          </w:tcPr>
          <w:p w14:paraId="105B8E59" w14:textId="77777777" w:rsidR="005779C6" w:rsidRPr="003D7178" w:rsidRDefault="005779C6" w:rsidP="009F1063">
            <w:pPr>
              <w:rPr>
                <w:rFonts w:cs="Arial"/>
                <w:szCs w:val="24"/>
              </w:rPr>
            </w:pPr>
            <w:r w:rsidRPr="003D7178">
              <w:rPr>
                <w:rFonts w:cs="Arial"/>
                <w:szCs w:val="24"/>
              </w:rPr>
              <w:t xml:space="preserve">Materials that required CDE review and approval but are not identified in the SOW as a deliverable. Examples of Review Items include, but are not limited to, e-mail communications to the LEAs, memorandums to document decisions, and presentations or white papers to document CAASPP activities. Because time is of the essence with the content of some of the Review Items, ETS and the CDE will collaborate on the agreed </w:t>
            </w:r>
            <w:r w:rsidRPr="003D7178">
              <w:rPr>
                <w:rFonts w:cs="Arial"/>
                <w:szCs w:val="24"/>
              </w:rPr>
              <w:lastRenderedPageBreak/>
              <w:t>upon timeline for each Review Item. Therefore, a Review Item could have a shorter CDE review timeline than a Deliverable. See Task 1.</w:t>
            </w:r>
          </w:p>
        </w:tc>
      </w:tr>
      <w:tr w:rsidR="005779C6" w:rsidRPr="003D7178" w14:paraId="6C8AC270" w14:textId="77777777" w:rsidTr="003C53A0">
        <w:trPr>
          <w:jc w:val="center"/>
        </w:trPr>
        <w:tc>
          <w:tcPr>
            <w:tcW w:w="2335" w:type="dxa"/>
          </w:tcPr>
          <w:p w14:paraId="32ACBA00" w14:textId="77777777" w:rsidR="005779C6" w:rsidRPr="003D7178" w:rsidRDefault="005779C6" w:rsidP="009F1063">
            <w:pPr>
              <w:rPr>
                <w:rFonts w:cs="Arial"/>
                <w:szCs w:val="24"/>
              </w:rPr>
            </w:pPr>
            <w:r w:rsidRPr="003D7178">
              <w:rPr>
                <w:rFonts w:cs="Arial"/>
                <w:szCs w:val="24"/>
              </w:rPr>
              <w:lastRenderedPageBreak/>
              <w:t>RTM</w:t>
            </w:r>
          </w:p>
        </w:tc>
        <w:tc>
          <w:tcPr>
            <w:tcW w:w="7015" w:type="dxa"/>
          </w:tcPr>
          <w:p w14:paraId="27686F83" w14:textId="77777777" w:rsidR="005779C6" w:rsidRPr="003D7178" w:rsidRDefault="005779C6" w:rsidP="009F1063">
            <w:pPr>
              <w:rPr>
                <w:rFonts w:cs="Arial"/>
                <w:szCs w:val="24"/>
              </w:rPr>
            </w:pPr>
            <w:r w:rsidRPr="003D7178">
              <w:rPr>
                <w:rFonts w:cs="Arial"/>
                <w:szCs w:val="24"/>
              </w:rPr>
              <w:t>Requirements traceability matrix. See Task 3.</w:t>
            </w:r>
          </w:p>
        </w:tc>
      </w:tr>
      <w:tr w:rsidR="005779C6" w:rsidRPr="003D7178" w14:paraId="237B513F" w14:textId="77777777" w:rsidTr="003C53A0">
        <w:trPr>
          <w:jc w:val="center"/>
        </w:trPr>
        <w:tc>
          <w:tcPr>
            <w:tcW w:w="2335" w:type="dxa"/>
          </w:tcPr>
          <w:p w14:paraId="22523854" w14:textId="77777777" w:rsidR="005779C6" w:rsidRPr="003D7178" w:rsidRDefault="005779C6" w:rsidP="009F1063">
            <w:pPr>
              <w:rPr>
                <w:rFonts w:cs="Arial"/>
                <w:szCs w:val="24"/>
              </w:rPr>
            </w:pPr>
            <w:r w:rsidRPr="003D7178">
              <w:rPr>
                <w:rFonts w:cs="Arial"/>
                <w:szCs w:val="24"/>
              </w:rPr>
              <w:t>School Year</w:t>
            </w:r>
          </w:p>
        </w:tc>
        <w:tc>
          <w:tcPr>
            <w:tcW w:w="7015" w:type="dxa"/>
          </w:tcPr>
          <w:p w14:paraId="4747A8E2" w14:textId="77777777" w:rsidR="005779C6" w:rsidRPr="003D7178" w:rsidRDefault="005779C6" w:rsidP="009F1063">
            <w:pPr>
              <w:rPr>
                <w:rFonts w:cs="Arial"/>
                <w:szCs w:val="24"/>
              </w:rPr>
            </w:pPr>
            <w:r w:rsidRPr="003D7178">
              <w:rPr>
                <w:rFonts w:cs="Arial"/>
                <w:szCs w:val="24"/>
              </w:rPr>
              <w:t>Also referred to as Instructional Year.</w:t>
            </w:r>
          </w:p>
          <w:p w14:paraId="2326D30D" w14:textId="77777777" w:rsidR="005779C6" w:rsidRPr="003D7178" w:rsidRDefault="005779C6" w:rsidP="009F1063">
            <w:pPr>
              <w:rPr>
                <w:rFonts w:cs="Arial"/>
                <w:szCs w:val="24"/>
              </w:rPr>
            </w:pPr>
            <w:r w:rsidRPr="003D7178">
              <w:rPr>
                <w:rFonts w:cs="Arial"/>
                <w:szCs w:val="24"/>
              </w:rPr>
              <w:t>The school year is defined by California Education Code “as not less than 175 days during the fiscal year and for not less than the minimum school day established by or pursuant to law” [5 CCR § 2].</w:t>
            </w:r>
          </w:p>
        </w:tc>
      </w:tr>
      <w:tr w:rsidR="005779C6" w:rsidRPr="003D7178" w14:paraId="21DB4843" w14:textId="77777777" w:rsidTr="003C53A0">
        <w:trPr>
          <w:jc w:val="center"/>
        </w:trPr>
        <w:tc>
          <w:tcPr>
            <w:tcW w:w="2335" w:type="dxa"/>
          </w:tcPr>
          <w:p w14:paraId="4CE8A837" w14:textId="77777777" w:rsidR="005779C6" w:rsidRPr="003D7178" w:rsidRDefault="005779C6" w:rsidP="009F1063">
            <w:pPr>
              <w:rPr>
                <w:rFonts w:cs="Arial"/>
                <w:szCs w:val="24"/>
              </w:rPr>
            </w:pPr>
            <w:r w:rsidRPr="003D7178">
              <w:rPr>
                <w:rFonts w:cs="Arial"/>
                <w:szCs w:val="24"/>
              </w:rPr>
              <w:t>SDLC</w:t>
            </w:r>
          </w:p>
        </w:tc>
        <w:tc>
          <w:tcPr>
            <w:tcW w:w="7015" w:type="dxa"/>
          </w:tcPr>
          <w:p w14:paraId="148A2704" w14:textId="77777777" w:rsidR="005779C6" w:rsidRPr="003D7178" w:rsidRDefault="005779C6" w:rsidP="009F1063">
            <w:pPr>
              <w:rPr>
                <w:rFonts w:cs="Arial"/>
                <w:szCs w:val="24"/>
              </w:rPr>
            </w:pPr>
            <w:r w:rsidRPr="003D7178">
              <w:rPr>
                <w:rFonts w:cs="Arial"/>
                <w:szCs w:val="24"/>
              </w:rPr>
              <w:t xml:space="preserve">Software Development Life Cycle. </w:t>
            </w:r>
          </w:p>
          <w:p w14:paraId="1307808C" w14:textId="77777777" w:rsidR="005779C6" w:rsidRPr="003D7178" w:rsidRDefault="005779C6" w:rsidP="009F1063">
            <w:pPr>
              <w:rPr>
                <w:rFonts w:cs="Arial"/>
                <w:szCs w:val="24"/>
              </w:rPr>
            </w:pPr>
            <w:r w:rsidRPr="003D7178">
              <w:rPr>
                <w:rFonts w:cs="Arial"/>
                <w:szCs w:val="24"/>
              </w:rPr>
              <w:t>The ETS SDLC process is a combination of waterfall and agile software development processes. See Task 3.</w:t>
            </w:r>
          </w:p>
        </w:tc>
      </w:tr>
      <w:tr w:rsidR="005779C6" w:rsidRPr="003D7178" w14:paraId="69AEB982" w14:textId="77777777" w:rsidTr="003C53A0">
        <w:trPr>
          <w:jc w:val="center"/>
        </w:trPr>
        <w:tc>
          <w:tcPr>
            <w:tcW w:w="2335" w:type="dxa"/>
          </w:tcPr>
          <w:p w14:paraId="746FFE2A" w14:textId="77777777" w:rsidR="005779C6" w:rsidRPr="003D7178" w:rsidRDefault="005779C6" w:rsidP="009F1063">
            <w:pPr>
              <w:rPr>
                <w:rFonts w:cs="Arial"/>
                <w:szCs w:val="24"/>
              </w:rPr>
            </w:pPr>
            <w:r w:rsidRPr="003D7178">
              <w:rPr>
                <w:rFonts w:cs="Arial"/>
                <w:szCs w:val="24"/>
              </w:rPr>
              <w:t>Secure Browser</w:t>
            </w:r>
          </w:p>
        </w:tc>
        <w:tc>
          <w:tcPr>
            <w:tcW w:w="7015" w:type="dxa"/>
          </w:tcPr>
          <w:p w14:paraId="07768A92" w14:textId="77777777" w:rsidR="005779C6" w:rsidRPr="003D7178" w:rsidRDefault="005779C6" w:rsidP="009F1063">
            <w:pPr>
              <w:rPr>
                <w:rFonts w:cs="Arial"/>
                <w:szCs w:val="24"/>
              </w:rPr>
            </w:pPr>
            <w:r w:rsidRPr="003D7178">
              <w:rPr>
                <w:rFonts w:cs="Arial"/>
                <w:szCs w:val="24"/>
              </w:rPr>
              <w:t>The secure browser prevents students from accessing other computer or Internet applications or copying test information. All computers that will be used for testing must have the correct secure browser installed.</w:t>
            </w:r>
          </w:p>
        </w:tc>
      </w:tr>
      <w:tr w:rsidR="005779C6" w:rsidRPr="003D7178" w14:paraId="2F0AF318" w14:textId="77777777" w:rsidTr="003C53A0">
        <w:trPr>
          <w:jc w:val="center"/>
        </w:trPr>
        <w:tc>
          <w:tcPr>
            <w:tcW w:w="2335" w:type="dxa"/>
          </w:tcPr>
          <w:p w14:paraId="6F0FB273" w14:textId="77777777" w:rsidR="005779C6" w:rsidRPr="003D7178" w:rsidRDefault="005779C6" w:rsidP="009F1063">
            <w:pPr>
              <w:rPr>
                <w:rFonts w:cs="Arial"/>
                <w:szCs w:val="24"/>
              </w:rPr>
            </w:pPr>
            <w:r w:rsidRPr="003D7178">
              <w:rPr>
                <w:rFonts w:cs="Arial"/>
                <w:szCs w:val="24"/>
              </w:rPr>
              <w:t>Selected-response items</w:t>
            </w:r>
          </w:p>
        </w:tc>
        <w:tc>
          <w:tcPr>
            <w:tcW w:w="7015" w:type="dxa"/>
          </w:tcPr>
          <w:p w14:paraId="483DDA24" w14:textId="77777777" w:rsidR="005779C6" w:rsidRPr="003D7178" w:rsidRDefault="005779C6" w:rsidP="009F1063">
            <w:pPr>
              <w:rPr>
                <w:rFonts w:cs="Arial"/>
                <w:szCs w:val="24"/>
              </w:rPr>
            </w:pPr>
            <w:r w:rsidRPr="003D7178">
              <w:rPr>
                <w:rFonts w:cs="Arial"/>
                <w:szCs w:val="24"/>
              </w:rPr>
              <w:t xml:space="preserve">Selected-response items prompt students to choose one or more answers. </w:t>
            </w:r>
          </w:p>
          <w:p w14:paraId="07E6745E" w14:textId="6B75995D" w:rsidR="005779C6" w:rsidRPr="003D7178" w:rsidRDefault="005779C6" w:rsidP="009F1063">
            <w:pPr>
              <w:rPr>
                <w:rFonts w:cs="Arial"/>
                <w:szCs w:val="24"/>
              </w:rPr>
            </w:pPr>
            <w:r w:rsidRPr="003D7178">
              <w:rPr>
                <w:rFonts w:cs="Arial"/>
                <w:szCs w:val="24"/>
              </w:rPr>
              <w:t xml:space="preserve">(Source: </w:t>
            </w:r>
            <w:hyperlink r:id="rId82" w:tooltip="Smarter Balanced Summative Assessments Guides" w:history="1">
              <w:r w:rsidRPr="003D7178">
                <w:rPr>
                  <w:rStyle w:val="Hyperlink"/>
                  <w:rFonts w:cs="Arial"/>
                  <w:szCs w:val="24"/>
                </w:rPr>
                <w:t>http://www.cde.ca.gov/ta/tg/ca/sbacparentguides.asp</w:t>
              </w:r>
            </w:hyperlink>
            <w:r w:rsidRPr="003D7178">
              <w:rPr>
                <w:rFonts w:cs="Arial"/>
                <w:szCs w:val="24"/>
              </w:rPr>
              <w:t>)</w:t>
            </w:r>
          </w:p>
        </w:tc>
      </w:tr>
      <w:tr w:rsidR="005779C6" w:rsidRPr="003D7178" w14:paraId="16ABBE88" w14:textId="77777777" w:rsidTr="003C53A0">
        <w:trPr>
          <w:jc w:val="center"/>
        </w:trPr>
        <w:tc>
          <w:tcPr>
            <w:tcW w:w="2335" w:type="dxa"/>
          </w:tcPr>
          <w:p w14:paraId="521CBB5B" w14:textId="77777777" w:rsidR="005779C6" w:rsidRPr="003D7178" w:rsidRDefault="005779C6" w:rsidP="009F1063">
            <w:pPr>
              <w:rPr>
                <w:rFonts w:cs="Arial"/>
                <w:szCs w:val="24"/>
              </w:rPr>
            </w:pPr>
            <w:r w:rsidRPr="003D7178">
              <w:rPr>
                <w:rFonts w:cs="Arial"/>
                <w:szCs w:val="24"/>
              </w:rPr>
              <w:t>Smarter Balanced Digital Library (DL)</w:t>
            </w:r>
          </w:p>
        </w:tc>
        <w:tc>
          <w:tcPr>
            <w:tcW w:w="7015" w:type="dxa"/>
          </w:tcPr>
          <w:p w14:paraId="334C7185" w14:textId="77777777" w:rsidR="005779C6" w:rsidRPr="003D7178" w:rsidRDefault="005779C6" w:rsidP="009F1063">
            <w:pPr>
              <w:rPr>
                <w:rFonts w:cs="Arial"/>
                <w:szCs w:val="24"/>
              </w:rPr>
            </w:pPr>
            <w:r w:rsidRPr="003D7178">
              <w:rPr>
                <w:rFonts w:cs="Arial"/>
                <w:szCs w:val="24"/>
              </w:rPr>
              <w:t>The Smarter Balanced Digital Library consists of tools and practices designed to help teachers utilize formative assessment processes for improved teaching and learning in all grades. These optional resources are available to all K–12 teachers in public schools. See Task 2.8.</w:t>
            </w:r>
          </w:p>
        </w:tc>
      </w:tr>
      <w:tr w:rsidR="005779C6" w:rsidRPr="003D7178" w14:paraId="32010826" w14:textId="77777777" w:rsidTr="003C53A0">
        <w:trPr>
          <w:jc w:val="center"/>
        </w:trPr>
        <w:tc>
          <w:tcPr>
            <w:tcW w:w="2335" w:type="dxa"/>
          </w:tcPr>
          <w:p w14:paraId="55B91842" w14:textId="77777777" w:rsidR="005779C6" w:rsidRPr="003D7178" w:rsidRDefault="005779C6" w:rsidP="009F1063">
            <w:pPr>
              <w:rPr>
                <w:rFonts w:cs="Arial"/>
                <w:szCs w:val="24"/>
              </w:rPr>
            </w:pPr>
            <w:r w:rsidRPr="003D7178">
              <w:rPr>
                <w:rFonts w:cs="Arial"/>
                <w:szCs w:val="24"/>
              </w:rPr>
              <w:t>Smarter Balanced Interim Assessments (IA)</w:t>
            </w:r>
          </w:p>
        </w:tc>
        <w:tc>
          <w:tcPr>
            <w:tcW w:w="7015" w:type="dxa"/>
          </w:tcPr>
          <w:p w14:paraId="38E4864D" w14:textId="77777777" w:rsidR="005779C6" w:rsidRPr="003D7178" w:rsidRDefault="005779C6" w:rsidP="009F1063">
            <w:pPr>
              <w:rPr>
                <w:rFonts w:cs="Arial"/>
                <w:szCs w:val="24"/>
              </w:rPr>
            </w:pPr>
            <w:r w:rsidRPr="003D7178">
              <w:rPr>
                <w:rFonts w:cs="Arial"/>
                <w:szCs w:val="24"/>
              </w:rPr>
              <w:t xml:space="preserve">The interim assessments are aligned with the Common Core State Standards (CCSS) for ELA and mathematics. They are specifically designed to provide meaningful information for gauging student progress throughout the year toward mastery of the skills measured by the summative assessments. The interim assessments may be administered to students in kindergarten </w:t>
            </w:r>
            <w:r w:rsidRPr="003D7178">
              <w:rPr>
                <w:rFonts w:cs="Arial"/>
                <w:szCs w:val="24"/>
              </w:rPr>
              <w:lastRenderedPageBreak/>
              <w:t>through grade 12. These tests are administered online. See Task 2.8 and Task 8.</w:t>
            </w:r>
          </w:p>
        </w:tc>
      </w:tr>
      <w:tr w:rsidR="005779C6" w:rsidRPr="003D7178" w14:paraId="6B18AA81" w14:textId="77777777" w:rsidTr="003C53A0">
        <w:trPr>
          <w:jc w:val="center"/>
        </w:trPr>
        <w:tc>
          <w:tcPr>
            <w:tcW w:w="2335" w:type="dxa"/>
          </w:tcPr>
          <w:p w14:paraId="6CA25AEA" w14:textId="77777777" w:rsidR="005779C6" w:rsidRPr="003D7178" w:rsidRDefault="005779C6" w:rsidP="009F1063">
            <w:pPr>
              <w:rPr>
                <w:rFonts w:cs="Arial"/>
                <w:szCs w:val="24"/>
              </w:rPr>
            </w:pPr>
            <w:r w:rsidRPr="003D7178">
              <w:rPr>
                <w:rFonts w:cs="Arial"/>
                <w:szCs w:val="24"/>
              </w:rPr>
              <w:lastRenderedPageBreak/>
              <w:t>Smarter Balanced Summative Assessments</w:t>
            </w:r>
          </w:p>
        </w:tc>
        <w:tc>
          <w:tcPr>
            <w:tcW w:w="7015" w:type="dxa"/>
          </w:tcPr>
          <w:p w14:paraId="2B86BD4B" w14:textId="77777777" w:rsidR="005779C6" w:rsidRPr="003D7178" w:rsidRDefault="005779C6" w:rsidP="009F1063">
            <w:pPr>
              <w:rPr>
                <w:rFonts w:cs="Arial"/>
                <w:szCs w:val="24"/>
              </w:rPr>
            </w:pPr>
            <w:r w:rsidRPr="003D7178">
              <w:rPr>
                <w:rFonts w:cs="Arial"/>
                <w:szCs w:val="24"/>
              </w:rPr>
              <w:t xml:space="preserve">The Smarter Balanced Summative Assessments are comprehensive end-of-year assessments in ELA and mathematics that are aligned with the Common Core State Standards (CCSS) for ELA and mathematics and measure progress toward college and career readiness. The summative assessments are administered to students in grades three through eight and grade 11. These tests are administered online. </w:t>
            </w:r>
          </w:p>
        </w:tc>
      </w:tr>
      <w:tr w:rsidR="005779C6" w:rsidRPr="003D7178" w14:paraId="6807B15F" w14:textId="77777777" w:rsidTr="003C53A0">
        <w:trPr>
          <w:jc w:val="center"/>
        </w:trPr>
        <w:tc>
          <w:tcPr>
            <w:tcW w:w="2335" w:type="dxa"/>
          </w:tcPr>
          <w:p w14:paraId="2C5202E9" w14:textId="77777777" w:rsidR="005779C6" w:rsidRPr="003D7178" w:rsidRDefault="005779C6" w:rsidP="009F1063">
            <w:pPr>
              <w:rPr>
                <w:rFonts w:cs="Arial"/>
                <w:szCs w:val="24"/>
              </w:rPr>
            </w:pPr>
            <w:r w:rsidRPr="003D7178">
              <w:rPr>
                <w:rFonts w:cs="Arial"/>
                <w:szCs w:val="24"/>
              </w:rPr>
              <w:t>SOW</w:t>
            </w:r>
          </w:p>
        </w:tc>
        <w:tc>
          <w:tcPr>
            <w:tcW w:w="7015" w:type="dxa"/>
          </w:tcPr>
          <w:p w14:paraId="61467BC9" w14:textId="77777777" w:rsidR="005779C6" w:rsidRPr="003D7178" w:rsidRDefault="005779C6" w:rsidP="009F1063">
            <w:pPr>
              <w:rPr>
                <w:rFonts w:cs="Arial"/>
                <w:szCs w:val="24"/>
              </w:rPr>
            </w:pPr>
            <w:r w:rsidRPr="003D7178">
              <w:rPr>
                <w:rFonts w:cs="Arial"/>
                <w:szCs w:val="24"/>
              </w:rPr>
              <w:t>Scope of work</w:t>
            </w:r>
          </w:p>
        </w:tc>
      </w:tr>
      <w:tr w:rsidR="005779C6" w:rsidRPr="003D7178" w14:paraId="29FB1CCC" w14:textId="77777777" w:rsidTr="003C53A0">
        <w:trPr>
          <w:jc w:val="center"/>
        </w:trPr>
        <w:tc>
          <w:tcPr>
            <w:tcW w:w="2335" w:type="dxa"/>
          </w:tcPr>
          <w:p w14:paraId="0A2C842C" w14:textId="77777777" w:rsidR="005779C6" w:rsidRPr="003D7178" w:rsidRDefault="005779C6" w:rsidP="009F1063">
            <w:pPr>
              <w:rPr>
                <w:rFonts w:cs="Arial"/>
                <w:szCs w:val="24"/>
              </w:rPr>
            </w:pPr>
            <w:r w:rsidRPr="003D7178">
              <w:rPr>
                <w:rFonts w:cs="Arial"/>
                <w:szCs w:val="24"/>
              </w:rPr>
              <w:t>Single Sign-on</w:t>
            </w:r>
          </w:p>
          <w:p w14:paraId="68D74CB8" w14:textId="77777777" w:rsidR="005779C6" w:rsidRPr="003D7178" w:rsidRDefault="005779C6" w:rsidP="009F1063">
            <w:pPr>
              <w:rPr>
                <w:rFonts w:cs="Arial"/>
                <w:szCs w:val="24"/>
              </w:rPr>
            </w:pPr>
          </w:p>
        </w:tc>
        <w:tc>
          <w:tcPr>
            <w:tcW w:w="7015" w:type="dxa"/>
          </w:tcPr>
          <w:p w14:paraId="26A72CA6" w14:textId="77777777" w:rsidR="005779C6" w:rsidRPr="003D7178" w:rsidRDefault="005779C6" w:rsidP="009F1063">
            <w:pPr>
              <w:rPr>
                <w:rFonts w:cs="Arial"/>
                <w:szCs w:val="24"/>
              </w:rPr>
            </w:pPr>
            <w:r w:rsidRPr="003D7178">
              <w:rPr>
                <w:rFonts w:cs="Arial"/>
                <w:szCs w:val="24"/>
              </w:rPr>
              <w:t>Single sign-on refers to the application or process that authorized users must use to log into one or more systems. For CAASPP, dual logins are required to access the two systems (i.e., CAASPP and Smarter Balanced) and the components with these systems. In order to administer the summative and interim assessments and access the formative assessment resources, teachers and administrators need access to both systems. See Task 3.</w:t>
            </w:r>
          </w:p>
          <w:p w14:paraId="7668B52B" w14:textId="56250F87" w:rsidR="005779C6" w:rsidRPr="003D7178" w:rsidRDefault="005779C6" w:rsidP="009F1063">
            <w:pPr>
              <w:rPr>
                <w:rFonts w:cs="Arial"/>
                <w:szCs w:val="24"/>
              </w:rPr>
            </w:pPr>
            <w:r w:rsidRPr="003D7178">
              <w:rPr>
                <w:rFonts w:cs="Arial"/>
                <w:szCs w:val="24"/>
              </w:rPr>
              <w:t xml:space="preserve">(Source: </w:t>
            </w:r>
            <w:hyperlink r:id="rId83" w:tooltip="CAASPP System" w:history="1">
              <w:r w:rsidRPr="003D7178">
                <w:rPr>
                  <w:rStyle w:val="Hyperlink"/>
                  <w:rFonts w:cs="Arial"/>
                  <w:szCs w:val="24"/>
                </w:rPr>
                <w:t>http://www.cde.ca.gov/ta/tg/ca/</w:t>
              </w:r>
            </w:hyperlink>
            <w:r w:rsidRPr="003D7178">
              <w:rPr>
                <w:rFonts w:cs="Arial"/>
                <w:szCs w:val="24"/>
              </w:rPr>
              <w:t xml:space="preserve">) </w:t>
            </w:r>
          </w:p>
        </w:tc>
      </w:tr>
      <w:tr w:rsidR="005779C6" w:rsidRPr="003D7178" w14:paraId="6A50ABAD" w14:textId="77777777" w:rsidTr="003C53A0">
        <w:trPr>
          <w:jc w:val="center"/>
        </w:trPr>
        <w:tc>
          <w:tcPr>
            <w:tcW w:w="2335" w:type="dxa"/>
          </w:tcPr>
          <w:p w14:paraId="218C806C" w14:textId="77777777" w:rsidR="005779C6" w:rsidRPr="003D7178" w:rsidRDefault="005779C6" w:rsidP="009F1063">
            <w:pPr>
              <w:rPr>
                <w:rFonts w:cs="Arial"/>
                <w:szCs w:val="24"/>
              </w:rPr>
            </w:pPr>
            <w:r w:rsidRPr="003D7178">
              <w:rPr>
                <w:rFonts w:cs="Arial"/>
                <w:szCs w:val="24"/>
              </w:rPr>
              <w:t>SSR</w:t>
            </w:r>
          </w:p>
        </w:tc>
        <w:tc>
          <w:tcPr>
            <w:tcW w:w="7015" w:type="dxa"/>
          </w:tcPr>
          <w:p w14:paraId="26277F8F" w14:textId="77777777" w:rsidR="005779C6" w:rsidRPr="003D7178" w:rsidRDefault="005779C6" w:rsidP="009F1063">
            <w:pPr>
              <w:rPr>
                <w:rFonts w:cs="Arial"/>
                <w:szCs w:val="24"/>
              </w:rPr>
            </w:pPr>
            <w:r w:rsidRPr="003D7178">
              <w:rPr>
                <w:rFonts w:cs="Arial"/>
                <w:szCs w:val="24"/>
              </w:rPr>
              <w:t>Student Score Report</w:t>
            </w:r>
          </w:p>
          <w:p w14:paraId="54555FFF" w14:textId="77777777" w:rsidR="005779C6" w:rsidRPr="003D7178" w:rsidRDefault="005779C6" w:rsidP="009F1063">
            <w:pPr>
              <w:rPr>
                <w:rFonts w:cs="Arial"/>
                <w:szCs w:val="24"/>
              </w:rPr>
            </w:pPr>
            <w:r w:rsidRPr="003D7178">
              <w:rPr>
                <w:rFonts w:cs="Arial"/>
                <w:szCs w:val="24"/>
              </w:rPr>
              <w:t>The SSR presents test results in a format approved by the SBE for parents/guardians. SSRs are provided in electronic (PDF) and paper versions to LEAs, who are responsible for delivering the SSRs to their students’ parents/guardians. See Task 9.</w:t>
            </w:r>
          </w:p>
        </w:tc>
      </w:tr>
      <w:tr w:rsidR="005779C6" w:rsidRPr="003D7178" w14:paraId="4BCE9E7A" w14:textId="77777777" w:rsidTr="003C53A0">
        <w:trPr>
          <w:jc w:val="center"/>
        </w:trPr>
        <w:tc>
          <w:tcPr>
            <w:tcW w:w="2335" w:type="dxa"/>
          </w:tcPr>
          <w:p w14:paraId="33D6F739" w14:textId="77777777" w:rsidR="005779C6" w:rsidRPr="003D7178" w:rsidRDefault="005779C6" w:rsidP="009F1063">
            <w:pPr>
              <w:rPr>
                <w:rFonts w:cs="Arial"/>
                <w:szCs w:val="24"/>
              </w:rPr>
            </w:pPr>
            <w:r w:rsidRPr="003D7178">
              <w:rPr>
                <w:rFonts w:cs="Arial"/>
                <w:szCs w:val="24"/>
              </w:rPr>
              <w:t>Stacked Translation</w:t>
            </w:r>
          </w:p>
        </w:tc>
        <w:tc>
          <w:tcPr>
            <w:tcW w:w="7015" w:type="dxa"/>
          </w:tcPr>
          <w:p w14:paraId="58D70459" w14:textId="77777777" w:rsidR="005779C6" w:rsidRPr="003D7178" w:rsidRDefault="005779C6" w:rsidP="009F1063">
            <w:pPr>
              <w:rPr>
                <w:rFonts w:cs="Arial"/>
                <w:szCs w:val="24"/>
              </w:rPr>
            </w:pPr>
            <w:r w:rsidRPr="003D7178">
              <w:rPr>
                <w:rFonts w:cs="Arial"/>
                <w:szCs w:val="24"/>
              </w:rPr>
              <w:t xml:space="preserve">When selected as a designated support, Stacked Translation provides the assessment item in both Spanish and English directly in the Secure Browser. It is only available for the Smarter Balanced mathematics items and will be available for CAST. </w:t>
            </w:r>
          </w:p>
        </w:tc>
      </w:tr>
      <w:tr w:rsidR="005779C6" w:rsidRPr="003D7178" w14:paraId="2715010D" w14:textId="77777777" w:rsidTr="003C53A0">
        <w:trPr>
          <w:jc w:val="center"/>
        </w:trPr>
        <w:tc>
          <w:tcPr>
            <w:tcW w:w="2335" w:type="dxa"/>
          </w:tcPr>
          <w:p w14:paraId="50A2877C" w14:textId="77777777" w:rsidR="005779C6" w:rsidRPr="003D7178" w:rsidRDefault="005779C6" w:rsidP="009F1063">
            <w:pPr>
              <w:rPr>
                <w:rFonts w:cs="Arial"/>
                <w:szCs w:val="24"/>
              </w:rPr>
            </w:pPr>
            <w:r w:rsidRPr="003D7178">
              <w:rPr>
                <w:rFonts w:cs="Arial"/>
                <w:szCs w:val="24"/>
              </w:rPr>
              <w:t>STAIRS</w:t>
            </w:r>
          </w:p>
        </w:tc>
        <w:tc>
          <w:tcPr>
            <w:tcW w:w="7015" w:type="dxa"/>
          </w:tcPr>
          <w:p w14:paraId="06347FBC" w14:textId="77777777" w:rsidR="005779C6" w:rsidRPr="003D7178" w:rsidRDefault="005779C6" w:rsidP="009F1063">
            <w:pPr>
              <w:rPr>
                <w:rFonts w:cs="Arial"/>
                <w:szCs w:val="24"/>
              </w:rPr>
            </w:pPr>
            <w:r w:rsidRPr="003D7178">
              <w:rPr>
                <w:rFonts w:cs="Arial"/>
                <w:szCs w:val="24"/>
              </w:rPr>
              <w:t>Security and Test Administration Incident Reporting System</w:t>
            </w:r>
          </w:p>
        </w:tc>
      </w:tr>
      <w:tr w:rsidR="005779C6" w:rsidRPr="003D7178" w14:paraId="2FEBA29A" w14:textId="77777777" w:rsidTr="003C53A0">
        <w:trPr>
          <w:jc w:val="center"/>
        </w:trPr>
        <w:tc>
          <w:tcPr>
            <w:tcW w:w="2335" w:type="dxa"/>
          </w:tcPr>
          <w:p w14:paraId="6BD61A93" w14:textId="77777777" w:rsidR="005779C6" w:rsidRPr="003D7178" w:rsidRDefault="005779C6" w:rsidP="009F1063">
            <w:pPr>
              <w:rPr>
                <w:rFonts w:cs="Arial"/>
                <w:szCs w:val="24"/>
              </w:rPr>
            </w:pPr>
            <w:r w:rsidRPr="003D7178">
              <w:rPr>
                <w:rFonts w:cs="Arial"/>
                <w:szCs w:val="24"/>
              </w:rPr>
              <w:lastRenderedPageBreak/>
              <w:t>Target Reports</w:t>
            </w:r>
          </w:p>
        </w:tc>
        <w:tc>
          <w:tcPr>
            <w:tcW w:w="7015" w:type="dxa"/>
          </w:tcPr>
          <w:p w14:paraId="0FC664DA" w14:textId="77777777" w:rsidR="005779C6" w:rsidRPr="003D7178" w:rsidRDefault="005779C6" w:rsidP="009F1063">
            <w:pPr>
              <w:rPr>
                <w:rFonts w:cs="Arial"/>
                <w:szCs w:val="24"/>
              </w:rPr>
            </w:pPr>
            <w:r w:rsidRPr="003D7178">
              <w:rPr>
                <w:rFonts w:cs="Arial"/>
                <w:szCs w:val="24"/>
              </w:rPr>
              <w:t>Target Reports are a new resource for administrators and teachers. These reports show the relative performance of groups of students on assessment targets within a claim area. The reports show how a group of students performed on a target compared to the overall performance on the test. ELA is intended to be learned as an integrated content area. Using the formative assessment process, specific evidence for each target may be collected in multiple parts of an integrated task. By reflecting on students’ time-on-task and their opportunities for mastery throughout the year in each target area, teachers are able to compare the intended learning of groups of students with the evidence of learning on the Smarter Balanced assessments.</w:t>
            </w:r>
          </w:p>
          <w:p w14:paraId="4917C4F4" w14:textId="7434CFCD" w:rsidR="005779C6" w:rsidRPr="003D7178" w:rsidRDefault="005779C6" w:rsidP="009F1063">
            <w:pPr>
              <w:rPr>
                <w:rFonts w:cs="Arial"/>
                <w:szCs w:val="24"/>
              </w:rPr>
            </w:pPr>
            <w:r w:rsidRPr="003D7178">
              <w:rPr>
                <w:rFonts w:cs="Arial"/>
                <w:szCs w:val="24"/>
              </w:rPr>
              <w:t xml:space="preserve">(Source: </w:t>
            </w:r>
            <w:hyperlink r:id="rId84" w:tooltip="CAASPP Teacher Guide: Smarter Balanced Assessments" w:history="1">
              <w:r w:rsidRPr="003D7178">
                <w:rPr>
                  <w:rStyle w:val="Hyperlink"/>
                  <w:rFonts w:cs="Arial"/>
                  <w:szCs w:val="24"/>
                </w:rPr>
                <w:t>http://www.cde.ca.gov/ta/tg/ca/sbteacherguides.asp</w:t>
              </w:r>
            </w:hyperlink>
            <w:r w:rsidRPr="003D7178">
              <w:rPr>
                <w:rFonts w:cs="Arial"/>
                <w:szCs w:val="24"/>
              </w:rPr>
              <w:t>)</w:t>
            </w:r>
          </w:p>
        </w:tc>
      </w:tr>
      <w:tr w:rsidR="005779C6" w:rsidRPr="003D7178" w14:paraId="0DE2736A" w14:textId="77777777" w:rsidTr="003C53A0">
        <w:trPr>
          <w:jc w:val="center"/>
        </w:trPr>
        <w:tc>
          <w:tcPr>
            <w:tcW w:w="2335" w:type="dxa"/>
          </w:tcPr>
          <w:p w14:paraId="7DC9BF3D" w14:textId="77777777" w:rsidR="005779C6" w:rsidRPr="003D7178" w:rsidRDefault="005779C6" w:rsidP="009F1063">
            <w:pPr>
              <w:rPr>
                <w:rFonts w:cs="Arial"/>
                <w:szCs w:val="24"/>
              </w:rPr>
            </w:pPr>
            <w:r w:rsidRPr="003D7178">
              <w:rPr>
                <w:rFonts w:cs="Arial"/>
                <w:szCs w:val="24"/>
              </w:rPr>
              <w:t>TDS</w:t>
            </w:r>
          </w:p>
        </w:tc>
        <w:tc>
          <w:tcPr>
            <w:tcW w:w="7015" w:type="dxa"/>
          </w:tcPr>
          <w:p w14:paraId="3FBA8A6F" w14:textId="77777777" w:rsidR="005779C6" w:rsidRPr="003D7178" w:rsidRDefault="005779C6" w:rsidP="009F1063">
            <w:pPr>
              <w:rPr>
                <w:rFonts w:cs="Arial"/>
                <w:szCs w:val="24"/>
              </w:rPr>
            </w:pPr>
            <w:r w:rsidRPr="003D7178">
              <w:rPr>
                <w:rFonts w:cs="Arial"/>
                <w:szCs w:val="24"/>
              </w:rPr>
              <w:t xml:space="preserve">A Test Delivery System is used by students to take computer-based assessments. </w:t>
            </w:r>
          </w:p>
          <w:p w14:paraId="725DA727" w14:textId="77777777" w:rsidR="005779C6" w:rsidRPr="003D7178" w:rsidRDefault="005779C6" w:rsidP="009F1063">
            <w:pPr>
              <w:rPr>
                <w:rFonts w:cs="Arial"/>
                <w:szCs w:val="24"/>
              </w:rPr>
            </w:pPr>
            <w:r w:rsidRPr="003D7178">
              <w:rPr>
                <w:rFonts w:cs="Arial"/>
                <w:szCs w:val="24"/>
              </w:rPr>
              <w:t>The AIR TDS is a proprietary system owned by the American Institutes for Research (AIR), an ETS subcontractor, for CAASPP. Authorized users use the TDS to set up and manage test sessions. Students use the TDS for CAASPP assessments. See Tasks 3 and 8.</w:t>
            </w:r>
          </w:p>
        </w:tc>
      </w:tr>
      <w:tr w:rsidR="005779C6" w:rsidRPr="003D7178" w14:paraId="1F423711" w14:textId="77777777" w:rsidTr="003C53A0">
        <w:trPr>
          <w:jc w:val="center"/>
        </w:trPr>
        <w:tc>
          <w:tcPr>
            <w:tcW w:w="2335" w:type="dxa"/>
          </w:tcPr>
          <w:p w14:paraId="437260E1" w14:textId="77777777" w:rsidR="005779C6" w:rsidRPr="003D7178" w:rsidRDefault="005779C6" w:rsidP="009F1063">
            <w:pPr>
              <w:rPr>
                <w:rFonts w:cs="Arial"/>
                <w:szCs w:val="24"/>
              </w:rPr>
            </w:pPr>
            <w:r w:rsidRPr="003D7178">
              <w:rPr>
                <w:rFonts w:cs="Arial"/>
                <w:szCs w:val="24"/>
              </w:rPr>
              <w:t>TOMS</w:t>
            </w:r>
          </w:p>
        </w:tc>
        <w:tc>
          <w:tcPr>
            <w:tcW w:w="7015" w:type="dxa"/>
          </w:tcPr>
          <w:p w14:paraId="15FB7A7F" w14:textId="77777777" w:rsidR="005779C6" w:rsidRPr="003D7178" w:rsidRDefault="005779C6" w:rsidP="009F1063">
            <w:pPr>
              <w:rPr>
                <w:rFonts w:cs="Arial"/>
                <w:szCs w:val="24"/>
              </w:rPr>
            </w:pPr>
            <w:r w:rsidRPr="003D7178">
              <w:rPr>
                <w:rFonts w:cs="Arial"/>
                <w:szCs w:val="24"/>
              </w:rPr>
              <w:t>Test Operations Management System</w:t>
            </w:r>
          </w:p>
          <w:p w14:paraId="6B971D0C" w14:textId="77777777" w:rsidR="005779C6" w:rsidRPr="003D7178" w:rsidRDefault="005779C6" w:rsidP="009F1063">
            <w:pPr>
              <w:rPr>
                <w:rFonts w:cs="Arial"/>
                <w:szCs w:val="24"/>
              </w:rPr>
            </w:pPr>
            <w:r w:rsidRPr="003D7178">
              <w:rPr>
                <w:rFonts w:cs="Arial"/>
                <w:szCs w:val="24"/>
              </w:rPr>
              <w:t>TOMS is a proprietary system owned by ETS and is used to manage test administration settings such as test administration windows, user roles, student test registration, and test settings. TOMS also can be used to access test results. See Task 3.</w:t>
            </w:r>
          </w:p>
        </w:tc>
      </w:tr>
      <w:tr w:rsidR="005779C6" w:rsidRPr="003D7178" w14:paraId="4632B214" w14:textId="77777777" w:rsidTr="003C53A0">
        <w:trPr>
          <w:jc w:val="center"/>
        </w:trPr>
        <w:tc>
          <w:tcPr>
            <w:tcW w:w="2335" w:type="dxa"/>
          </w:tcPr>
          <w:p w14:paraId="4A475B9F" w14:textId="77777777" w:rsidR="005779C6" w:rsidRPr="003D7178" w:rsidRDefault="005779C6" w:rsidP="009F1063">
            <w:pPr>
              <w:rPr>
                <w:rFonts w:cs="Arial"/>
                <w:szCs w:val="24"/>
              </w:rPr>
            </w:pPr>
            <w:r w:rsidRPr="003D7178">
              <w:rPr>
                <w:rFonts w:cs="Arial"/>
                <w:szCs w:val="24"/>
              </w:rPr>
              <w:t>Training Test</w:t>
            </w:r>
          </w:p>
        </w:tc>
        <w:tc>
          <w:tcPr>
            <w:tcW w:w="7015" w:type="dxa"/>
          </w:tcPr>
          <w:p w14:paraId="2E92B170" w14:textId="77777777" w:rsidR="005779C6" w:rsidRPr="003D7178" w:rsidRDefault="005779C6" w:rsidP="009F1063">
            <w:pPr>
              <w:rPr>
                <w:rFonts w:cs="Arial"/>
                <w:szCs w:val="24"/>
              </w:rPr>
            </w:pPr>
            <w:r w:rsidRPr="003D7178">
              <w:rPr>
                <w:rFonts w:cs="Arial"/>
                <w:szCs w:val="24"/>
              </w:rPr>
              <w:t>The Training Tests provide students with the opportunity to quickly become familiar with the software and interface features. The Training Tests are organized by grade bands (e.g., 3–5). See Task 6.</w:t>
            </w:r>
          </w:p>
          <w:p w14:paraId="4CADE4E3" w14:textId="3DA678F9" w:rsidR="005779C6" w:rsidRPr="003D7178" w:rsidRDefault="005779C6" w:rsidP="009F1063">
            <w:pPr>
              <w:rPr>
                <w:rFonts w:cs="Arial"/>
                <w:szCs w:val="24"/>
              </w:rPr>
            </w:pPr>
            <w:r w:rsidRPr="003D7178">
              <w:rPr>
                <w:rFonts w:cs="Arial"/>
                <w:szCs w:val="24"/>
              </w:rPr>
              <w:t xml:space="preserve">(Source: </w:t>
            </w:r>
            <w:hyperlink r:id="rId85" w:tooltip="CAASPP System" w:history="1">
              <w:r w:rsidRPr="003D7178">
                <w:rPr>
                  <w:rStyle w:val="Hyperlink"/>
                  <w:rFonts w:cs="Arial"/>
                  <w:szCs w:val="24"/>
                </w:rPr>
                <w:t>http://www.cde.ca.gov/ta/tg/ca/</w:t>
              </w:r>
            </w:hyperlink>
            <w:r w:rsidRPr="003D7178">
              <w:rPr>
                <w:rFonts w:cs="Arial"/>
                <w:szCs w:val="24"/>
              </w:rPr>
              <w:t>)</w:t>
            </w:r>
          </w:p>
        </w:tc>
      </w:tr>
      <w:tr w:rsidR="005779C6" w:rsidRPr="003D7178" w14:paraId="64DCB683" w14:textId="77777777" w:rsidTr="003C53A0">
        <w:trPr>
          <w:jc w:val="center"/>
        </w:trPr>
        <w:tc>
          <w:tcPr>
            <w:tcW w:w="2335" w:type="dxa"/>
          </w:tcPr>
          <w:p w14:paraId="21E68C66" w14:textId="77777777" w:rsidR="005779C6" w:rsidRPr="003D7178" w:rsidRDefault="005779C6" w:rsidP="009F1063">
            <w:pPr>
              <w:rPr>
                <w:rFonts w:cs="Arial"/>
                <w:szCs w:val="24"/>
              </w:rPr>
            </w:pPr>
            <w:r w:rsidRPr="003D7178">
              <w:rPr>
                <w:rFonts w:cs="Arial"/>
                <w:szCs w:val="24"/>
              </w:rPr>
              <w:t>TRT</w:t>
            </w:r>
          </w:p>
        </w:tc>
        <w:tc>
          <w:tcPr>
            <w:tcW w:w="7015" w:type="dxa"/>
          </w:tcPr>
          <w:p w14:paraId="24A4E472" w14:textId="77777777" w:rsidR="005779C6" w:rsidRPr="003D7178" w:rsidRDefault="005779C6" w:rsidP="009F1063">
            <w:pPr>
              <w:rPr>
                <w:rFonts w:cs="Arial"/>
                <w:szCs w:val="24"/>
              </w:rPr>
            </w:pPr>
            <w:r w:rsidRPr="003D7178">
              <w:rPr>
                <w:rFonts w:cs="Arial"/>
                <w:szCs w:val="24"/>
              </w:rPr>
              <w:t>Test Results Transmission</w:t>
            </w:r>
          </w:p>
        </w:tc>
      </w:tr>
      <w:tr w:rsidR="005779C6" w:rsidRPr="003D7178" w14:paraId="10ED9168" w14:textId="77777777" w:rsidTr="003C53A0">
        <w:trPr>
          <w:jc w:val="center"/>
        </w:trPr>
        <w:tc>
          <w:tcPr>
            <w:tcW w:w="2335" w:type="dxa"/>
          </w:tcPr>
          <w:p w14:paraId="0252BC46" w14:textId="77777777" w:rsidR="005779C6" w:rsidRPr="003D7178" w:rsidRDefault="005779C6" w:rsidP="009F1063">
            <w:pPr>
              <w:rPr>
                <w:rFonts w:cs="Arial"/>
                <w:szCs w:val="24"/>
              </w:rPr>
            </w:pPr>
            <w:r w:rsidRPr="003D7178">
              <w:rPr>
                <w:rFonts w:cs="Arial"/>
                <w:szCs w:val="24"/>
              </w:rPr>
              <w:lastRenderedPageBreak/>
              <w:t>UAT</w:t>
            </w:r>
          </w:p>
        </w:tc>
        <w:tc>
          <w:tcPr>
            <w:tcW w:w="7015" w:type="dxa"/>
          </w:tcPr>
          <w:p w14:paraId="3B0D867F" w14:textId="77777777" w:rsidR="005779C6" w:rsidRPr="003D7178" w:rsidRDefault="005779C6" w:rsidP="009F1063">
            <w:pPr>
              <w:rPr>
                <w:rFonts w:cs="Arial"/>
                <w:szCs w:val="24"/>
              </w:rPr>
            </w:pPr>
            <w:r w:rsidRPr="003D7178">
              <w:rPr>
                <w:rFonts w:cs="Arial"/>
                <w:szCs w:val="24"/>
              </w:rPr>
              <w:t>User acceptance testing. See Task 3.</w:t>
            </w:r>
          </w:p>
        </w:tc>
      </w:tr>
      <w:tr w:rsidR="005779C6" w:rsidRPr="003D7178" w14:paraId="23754BC5" w14:textId="77777777" w:rsidTr="003C53A0">
        <w:trPr>
          <w:jc w:val="center"/>
        </w:trPr>
        <w:tc>
          <w:tcPr>
            <w:tcW w:w="2335" w:type="dxa"/>
          </w:tcPr>
          <w:p w14:paraId="04EFF00B" w14:textId="77777777" w:rsidR="005779C6" w:rsidRPr="003D7178" w:rsidRDefault="005779C6" w:rsidP="009F1063">
            <w:pPr>
              <w:rPr>
                <w:rFonts w:cs="Arial"/>
                <w:szCs w:val="24"/>
              </w:rPr>
            </w:pPr>
            <w:r w:rsidRPr="003D7178">
              <w:rPr>
                <w:rFonts w:cs="Arial"/>
                <w:noProof/>
                <w:szCs w:val="24"/>
              </w:rPr>
              <w:t>UEB</w:t>
            </w:r>
          </w:p>
        </w:tc>
        <w:tc>
          <w:tcPr>
            <w:tcW w:w="7015" w:type="dxa"/>
          </w:tcPr>
          <w:p w14:paraId="03D87E63" w14:textId="77777777" w:rsidR="005779C6" w:rsidRPr="003D7178" w:rsidRDefault="005779C6" w:rsidP="009F1063">
            <w:pPr>
              <w:rPr>
                <w:rFonts w:cs="Arial"/>
                <w:szCs w:val="24"/>
              </w:rPr>
            </w:pPr>
            <w:r w:rsidRPr="003D7178">
              <w:rPr>
                <w:rFonts w:cs="Arial"/>
                <w:szCs w:val="24"/>
              </w:rPr>
              <w:t>Unified English Braille. See Task 5.</w:t>
            </w:r>
          </w:p>
        </w:tc>
      </w:tr>
      <w:tr w:rsidR="005779C6" w:rsidRPr="003D7178" w14:paraId="520FB6DF" w14:textId="77777777" w:rsidTr="003C53A0">
        <w:trPr>
          <w:jc w:val="center"/>
        </w:trPr>
        <w:tc>
          <w:tcPr>
            <w:tcW w:w="2335" w:type="dxa"/>
          </w:tcPr>
          <w:p w14:paraId="65E89A0F" w14:textId="77777777" w:rsidR="005779C6" w:rsidRPr="003D7178" w:rsidRDefault="005779C6" w:rsidP="009F1063">
            <w:pPr>
              <w:rPr>
                <w:rFonts w:cs="Arial"/>
                <w:szCs w:val="24"/>
              </w:rPr>
            </w:pPr>
            <w:r w:rsidRPr="003D7178">
              <w:rPr>
                <w:rFonts w:cs="Arial"/>
                <w:szCs w:val="24"/>
              </w:rPr>
              <w:t>Uncontracted Braille</w:t>
            </w:r>
          </w:p>
        </w:tc>
        <w:tc>
          <w:tcPr>
            <w:tcW w:w="7015" w:type="dxa"/>
          </w:tcPr>
          <w:p w14:paraId="276B14F5" w14:textId="77777777" w:rsidR="005779C6" w:rsidRPr="003D7178" w:rsidRDefault="005779C6" w:rsidP="009F1063">
            <w:pPr>
              <w:rPr>
                <w:rFonts w:cs="Arial"/>
                <w:szCs w:val="24"/>
              </w:rPr>
            </w:pPr>
            <w:r w:rsidRPr="003D7178">
              <w:rPr>
                <w:rFonts w:cs="Arial"/>
                <w:szCs w:val="24"/>
              </w:rPr>
              <w:t>Braille that uses a letter-for-letter substitution of braille for print and doesn’t use braille shorthand. Typically, young children will use uncontracted braille. See Task 5.</w:t>
            </w:r>
          </w:p>
        </w:tc>
      </w:tr>
      <w:tr w:rsidR="005779C6" w:rsidRPr="003D7178" w14:paraId="358FD2B7" w14:textId="77777777" w:rsidTr="003C53A0">
        <w:trPr>
          <w:jc w:val="center"/>
        </w:trPr>
        <w:tc>
          <w:tcPr>
            <w:tcW w:w="2335" w:type="dxa"/>
          </w:tcPr>
          <w:p w14:paraId="3FE767DF" w14:textId="77777777" w:rsidR="005779C6" w:rsidRPr="003D7178" w:rsidRDefault="005779C6" w:rsidP="009F1063">
            <w:pPr>
              <w:rPr>
                <w:rFonts w:cs="Arial"/>
                <w:szCs w:val="24"/>
              </w:rPr>
            </w:pPr>
            <w:r w:rsidRPr="003D7178">
              <w:rPr>
                <w:rFonts w:cs="Arial"/>
                <w:szCs w:val="24"/>
              </w:rPr>
              <w:t>WER</w:t>
            </w:r>
          </w:p>
        </w:tc>
        <w:tc>
          <w:tcPr>
            <w:tcW w:w="7015" w:type="dxa"/>
          </w:tcPr>
          <w:p w14:paraId="2B88AE34" w14:textId="77777777" w:rsidR="005779C6" w:rsidRPr="003D7178" w:rsidRDefault="005779C6" w:rsidP="009F1063">
            <w:pPr>
              <w:rPr>
                <w:rFonts w:cs="Arial"/>
                <w:szCs w:val="24"/>
              </w:rPr>
            </w:pPr>
            <w:r w:rsidRPr="003D7178">
              <w:rPr>
                <w:rFonts w:cs="Arial"/>
                <w:szCs w:val="24"/>
              </w:rPr>
              <w:t>Writing Extended Response</w:t>
            </w:r>
          </w:p>
        </w:tc>
      </w:tr>
    </w:tbl>
    <w:p w14:paraId="00247EC2" w14:textId="57C055D1" w:rsidR="005779C6" w:rsidRPr="003C53A0" w:rsidRDefault="005779C6" w:rsidP="003C53A0">
      <w:pPr>
        <w:tabs>
          <w:tab w:val="left" w:pos="3790"/>
        </w:tabs>
      </w:pPr>
    </w:p>
    <w:sectPr w:rsidR="005779C6" w:rsidRPr="003C53A0" w:rsidSect="00A25FF8">
      <w:headerReference w:type="default" r:id="rId86"/>
      <w:footerReference w:type="default" r:id="rId87"/>
      <w:pgSz w:w="12240" w:h="15840" w:code="1"/>
      <w:pgMar w:top="1440" w:right="1440" w:bottom="1440" w:left="1440" w:header="576"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F3BB27" w14:textId="77777777" w:rsidR="005E4ED6" w:rsidRDefault="005E4ED6" w:rsidP="00AB49ED">
      <w:pPr>
        <w:spacing w:after="0"/>
      </w:pPr>
      <w:r>
        <w:separator/>
      </w:r>
    </w:p>
  </w:endnote>
  <w:endnote w:type="continuationSeparator" w:id="0">
    <w:p w14:paraId="76E5071C" w14:textId="77777777" w:rsidR="005E4ED6" w:rsidRDefault="005E4ED6" w:rsidP="00AB49ED">
      <w:pPr>
        <w:spacing w:after="0"/>
      </w:pPr>
      <w:r>
        <w:continuationSeparator/>
      </w:r>
    </w:p>
  </w:endnote>
  <w:endnote w:type="continuationNotice" w:id="1">
    <w:p w14:paraId="22B90C2E" w14:textId="77777777" w:rsidR="005E4ED6" w:rsidRDefault="005E4E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Univers 45 Light">
    <w:panose1 w:val="00000000000000000000"/>
    <w:charset w:val="00"/>
    <w:family w:val="swiss"/>
    <w:notTrueType/>
    <w:pitch w:val="variable"/>
    <w:sig w:usb0="00000003" w:usb1="00000000" w:usb2="00000000" w:usb3="00000000" w:csb0="00000001" w:csb1="00000000"/>
  </w:font>
  <w:font w:name="Gadugi">
    <w:panose1 w:val="020B0502040204020203"/>
    <w:charset w:val="00"/>
    <w:family w:val="swiss"/>
    <w:pitch w:val="variable"/>
    <w:sig w:usb0="80000003" w:usb1="00000000" w:usb2="00003000" w:usb3="00000000" w:csb0="00000001" w:csb1="00000000"/>
  </w:font>
  <w:font w:name="Tahoma">
    <w:panose1 w:val="020B0604030504040204"/>
    <w:charset w:val="00"/>
    <w:family w:val="swiss"/>
    <w:pitch w:val="variable"/>
    <w:sig w:usb0="E1002EFF" w:usb1="C000605B" w:usb2="00000029" w:usb3="00000000" w:csb0="000101FF" w:csb1="00000000"/>
  </w:font>
  <w:font w:name="NewsGoth BT">
    <w:altName w:val="Century Gothic"/>
    <w:charset w:val="00"/>
    <w:family w:val="swiss"/>
    <w:pitch w:val="variable"/>
    <w:sig w:usb0="800000AF" w:usb1="1000204A" w:usb2="00000000" w:usb3="00000000" w:csb0="0000001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MS Gothic">
    <w:altName w:val="Times New Roman"/>
    <w:panose1 w:val="00000000000000000000"/>
    <w:charset w:val="00"/>
    <w:family w:val="roman"/>
    <w:notTrueType/>
    <w:pitch w:val="default"/>
  </w:font>
  <w:font w:name="Arial Narrow,Arial">
    <w:altName w:val="Times New Roman"/>
    <w:panose1 w:val="00000000000000000000"/>
    <w:charset w:val="00"/>
    <w:family w:val="roman"/>
    <w:notTrueType/>
    <w:pitch w:val="default"/>
  </w:font>
  <w:font w:name="Calibri,맑은 고딕">
    <w:altName w:val="MS Gothic"/>
    <w:panose1 w:val="00000000000000000000"/>
    <w:charset w:val="80"/>
    <w:family w:val="roman"/>
    <w:notTrueType/>
    <w:pitch w:val="default"/>
  </w:font>
  <w:font w:name="Arial Narrow,Arial Narrow,Arial">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Narrow,Calibri">
    <w:altName w:val="Times New Roman"/>
    <w:panose1 w:val="00000000000000000000"/>
    <w:charset w:val="00"/>
    <w:family w:val="roman"/>
    <w:notTrueType/>
    <w:pitch w:val="default"/>
  </w:font>
  <w:font w:name="Arial Narrow,Calibri,Times New">
    <w:altName w:val="Times New Roman"/>
    <w:panose1 w:val="00000000000000000000"/>
    <w:charset w:val="00"/>
    <w:family w:val="roman"/>
    <w:notTrueType/>
    <w:pitch w:val="default"/>
  </w:font>
  <w:font w:name="Arial Narrow,Arial Narrow,Calib">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Calibri,Times New Roman">
    <w:altName w:val="Times New Roman"/>
    <w:panose1 w:val="00000000000000000000"/>
    <w:charset w:val="00"/>
    <w:family w:val="roman"/>
    <w:notTrueType/>
    <w:pitch w:val="default"/>
  </w:font>
  <w:font w:name="AGaramond-Regular">
    <w:altName w:val="Cambria"/>
    <w:panose1 w:val="00000000000000000000"/>
    <w:charset w:val="00"/>
    <w:family w:val="roman"/>
    <w:notTrueType/>
    <w:pitch w:val="default"/>
    <w:sig w:usb0="00000003" w:usb1="00000000" w:usb2="00000000" w:usb3="00000000" w:csb0="00000001" w:csb1="00000000"/>
  </w:font>
  <w:font w:name="Arial Narrow,Arial,Times New Ro">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C0CB1" w14:textId="77777777" w:rsidR="005E4ED6" w:rsidRDefault="005E4ED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A2EAE" w14:textId="77777777" w:rsidR="005E4ED6" w:rsidRDefault="005E4ED6" w:rsidP="009F1063">
    <w:pPr>
      <w:pStyle w:val="Footer"/>
      <w:pBdr>
        <w:top w:val="single" w:sz="4" w:space="4" w:color="auto"/>
      </w:pBdr>
      <w:tabs>
        <w:tab w:val="center" w:pos="6660"/>
        <w:tab w:val="right" w:pos="9810"/>
        <w:tab w:val="right" w:pos="13500"/>
      </w:tabs>
      <w:rPr>
        <w:sz w:val="16"/>
        <w:szCs w:val="16"/>
      </w:rPr>
    </w:pPr>
    <w:r w:rsidRPr="00C6691D">
      <w:rPr>
        <w:sz w:val="16"/>
        <w:szCs w:val="16"/>
        <w:vertAlign w:val="superscript"/>
      </w:rPr>
      <w:t>1</w:t>
    </w:r>
    <w:r>
      <w:rPr>
        <w:sz w:val="16"/>
        <w:szCs w:val="16"/>
        <w:vertAlign w:val="superscript"/>
      </w:rPr>
      <w:t xml:space="preserve"> </w:t>
    </w:r>
    <w:r>
      <w:rPr>
        <w:sz w:val="16"/>
        <w:szCs w:val="16"/>
      </w:rPr>
      <w:t xml:space="preserve">The accessibility resources listed here are for the 2018 CAST Field Test and 2017 CSA Pilot Tests only. </w:t>
    </w:r>
  </w:p>
  <w:p w14:paraId="196DA839" w14:textId="77777777" w:rsidR="005E4ED6" w:rsidRDefault="005E4ED6" w:rsidP="009F1063">
    <w:pPr>
      <w:pStyle w:val="Footer"/>
      <w:pBdr>
        <w:top w:val="single" w:sz="4" w:space="4" w:color="auto"/>
      </w:pBdr>
      <w:tabs>
        <w:tab w:val="center" w:pos="6660"/>
        <w:tab w:val="right" w:pos="9810"/>
        <w:tab w:val="right" w:pos="13500"/>
      </w:tabs>
      <w:rPr>
        <w:sz w:val="16"/>
        <w:szCs w:val="16"/>
      </w:rPr>
    </w:pPr>
    <w:r>
      <w:rPr>
        <w:sz w:val="16"/>
        <w:szCs w:val="16"/>
        <w:vertAlign w:val="superscript"/>
      </w:rPr>
      <w:t xml:space="preserve">2 </w:t>
    </w:r>
    <w:r>
      <w:rPr>
        <w:sz w:val="16"/>
        <w:szCs w:val="16"/>
      </w:rPr>
      <w:t>Not available for CAA.</w:t>
    </w:r>
  </w:p>
  <w:p w14:paraId="1EDB5279" w14:textId="77777777" w:rsidR="005E4ED6" w:rsidRDefault="005E4ED6" w:rsidP="00F11604">
    <w:pPr>
      <w:pStyle w:val="Footer"/>
      <w:pBdr>
        <w:top w:val="single" w:sz="4" w:space="4" w:color="auto"/>
      </w:pBdr>
      <w:tabs>
        <w:tab w:val="center" w:pos="6660"/>
        <w:tab w:val="right" w:pos="9810"/>
        <w:tab w:val="right" w:pos="13500"/>
      </w:tabs>
      <w:spacing w:after="100" w:afterAutospacing="1"/>
      <w:rPr>
        <w:sz w:val="16"/>
        <w:szCs w:val="16"/>
      </w:rPr>
    </w:pPr>
    <w:r>
      <w:rPr>
        <w:sz w:val="16"/>
        <w:szCs w:val="16"/>
      </w:rPr>
      <w:t>* New resource(s) added for use starting in the 2017</w:t>
    </w:r>
    <w:r>
      <w:rPr>
        <w:rFonts w:eastAsia="SimSun" w:cs="Arial"/>
      </w:rPr>
      <w:softHyphen/>
    </w:r>
    <w:r>
      <w:rPr>
        <w:rFonts w:eastAsia="SimSun" w:cs="Arial"/>
      </w:rPr>
      <w:softHyphen/>
    </w:r>
    <w:r w:rsidRPr="00041F32">
      <w:rPr>
        <w:rFonts w:eastAsia="SimSun" w:cs="Arial"/>
        <w:sz w:val="16"/>
      </w:rPr>
      <w:t>–</w:t>
    </w:r>
    <w:r>
      <w:rPr>
        <w:rFonts w:eastAsia="SimSun" w:cs="Arial"/>
        <w:sz w:val="16"/>
      </w:rPr>
      <w:t>18 school year.</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B0654" w14:textId="3C1A5917" w:rsidR="005E4ED6" w:rsidRPr="00463325" w:rsidRDefault="005E4ED6" w:rsidP="00F11604">
    <w:pPr>
      <w:pStyle w:val="Footer"/>
      <w:pBdr>
        <w:top w:val="single" w:sz="4" w:space="4" w:color="auto"/>
      </w:pBdr>
      <w:tabs>
        <w:tab w:val="center" w:pos="6660"/>
        <w:tab w:val="right" w:pos="9810"/>
        <w:tab w:val="right" w:pos="13500"/>
      </w:tabs>
      <w:spacing w:after="100" w:afterAutospacing="1"/>
    </w:pPr>
    <w:r>
      <w:rPr>
        <w:sz w:val="16"/>
        <w:szCs w:val="16"/>
        <w:vertAlign w:val="superscript"/>
      </w:rPr>
      <w:t xml:space="preserve">* </w:t>
    </w:r>
    <w:r>
      <w:rPr>
        <w:sz w:val="16"/>
        <w:szCs w:val="16"/>
      </w:rPr>
      <w:t>Some embedded universal tools, designated supports, or accommodations are available only for specific items (i.e., test questions) for which they are allowed. If a non-embedded tool is shown to be available for “allowed items,” it may be used only for the specific items for which the embedded version of the tool is available.</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56287" w14:textId="2C80861A" w:rsidR="005E4ED6" w:rsidRDefault="005E4ED6" w:rsidP="009F1063">
    <w:pPr>
      <w:pStyle w:val="Footer"/>
      <w:pBdr>
        <w:top w:val="single" w:sz="4" w:space="4" w:color="auto"/>
      </w:pBdr>
      <w:tabs>
        <w:tab w:val="center" w:pos="6660"/>
        <w:tab w:val="right" w:pos="9810"/>
        <w:tab w:val="right" w:pos="13500"/>
      </w:tabs>
      <w:rPr>
        <w:sz w:val="16"/>
        <w:szCs w:val="16"/>
      </w:rPr>
    </w:pPr>
    <w:r w:rsidRPr="00C6691D">
      <w:rPr>
        <w:sz w:val="16"/>
        <w:szCs w:val="16"/>
        <w:vertAlign w:val="superscript"/>
      </w:rPr>
      <w:t>1</w:t>
    </w:r>
    <w:r>
      <w:rPr>
        <w:sz w:val="16"/>
        <w:szCs w:val="16"/>
        <w:vertAlign w:val="superscript"/>
      </w:rPr>
      <w:t xml:space="preserve"> </w:t>
    </w:r>
    <w:r>
      <w:rPr>
        <w:sz w:val="16"/>
        <w:szCs w:val="16"/>
      </w:rPr>
      <w:t>The accessibility resources listed here are for the 2018 CAST Field Test and 2017 CSA Pilot Tests only.</w:t>
    </w:r>
  </w:p>
  <w:p w14:paraId="5F019DA6" w14:textId="42AEB1F7" w:rsidR="005E4ED6" w:rsidRPr="00463325" w:rsidRDefault="005E4ED6" w:rsidP="001D55AE">
    <w:pPr>
      <w:pStyle w:val="Footer"/>
      <w:tabs>
        <w:tab w:val="clear" w:pos="9360"/>
        <w:tab w:val="right" w:pos="13500"/>
      </w:tabs>
      <w:jc w:val="right"/>
      <w:rPr>
        <w:rStyle w:val="PageNumber"/>
      </w:rPr>
    </w:pPr>
    <w:r>
      <w:rPr>
        <w:rFonts w:cs="Arial"/>
        <w:bCs/>
        <w:sz w:val="12"/>
        <w:szCs w:val="12"/>
      </w:rPr>
      <w:tab/>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E9377" w14:textId="77777777" w:rsidR="005E4ED6" w:rsidRDefault="005E4ED6" w:rsidP="009F1063">
    <w:pPr>
      <w:pStyle w:val="Footer"/>
      <w:pBdr>
        <w:top w:val="single" w:sz="4" w:space="4" w:color="auto"/>
      </w:pBdr>
      <w:tabs>
        <w:tab w:val="center" w:pos="6660"/>
        <w:tab w:val="right" w:pos="9810"/>
        <w:tab w:val="right" w:pos="13500"/>
      </w:tabs>
      <w:rPr>
        <w:sz w:val="16"/>
        <w:szCs w:val="16"/>
      </w:rPr>
    </w:pPr>
    <w:r w:rsidRPr="00C6691D">
      <w:rPr>
        <w:sz w:val="16"/>
        <w:szCs w:val="16"/>
        <w:vertAlign w:val="superscript"/>
      </w:rPr>
      <w:t>1</w:t>
    </w:r>
    <w:r>
      <w:rPr>
        <w:sz w:val="16"/>
        <w:szCs w:val="16"/>
        <w:vertAlign w:val="superscript"/>
      </w:rPr>
      <w:t xml:space="preserve"> </w:t>
    </w:r>
    <w:r>
      <w:rPr>
        <w:sz w:val="16"/>
        <w:szCs w:val="16"/>
      </w:rPr>
      <w:t xml:space="preserve">The accessibility resources listed here are for the 2018 CAST Field Test and 2017 CSA Pilot Tests only. </w:t>
    </w:r>
  </w:p>
  <w:p w14:paraId="66CF847C" w14:textId="384E28C2" w:rsidR="005E4ED6" w:rsidRPr="00F11604" w:rsidRDefault="005E4ED6" w:rsidP="00F11604">
    <w:pPr>
      <w:pStyle w:val="Footer"/>
      <w:pBdr>
        <w:top w:val="single" w:sz="4" w:space="4" w:color="auto"/>
      </w:pBdr>
      <w:tabs>
        <w:tab w:val="center" w:pos="6660"/>
        <w:tab w:val="right" w:pos="9810"/>
        <w:tab w:val="right" w:pos="13500"/>
      </w:tabs>
      <w:spacing w:after="100" w:afterAutospacing="1"/>
      <w:rPr>
        <w:sz w:val="16"/>
        <w:szCs w:val="16"/>
      </w:rPr>
    </w:pPr>
    <w:r>
      <w:rPr>
        <w:sz w:val="16"/>
        <w:szCs w:val="16"/>
      </w:rPr>
      <w:t>* New resource(s) added for use starting in the 2017</w:t>
    </w:r>
    <w:r>
      <w:rPr>
        <w:rFonts w:eastAsia="SimSun" w:cs="Arial"/>
      </w:rPr>
      <w:softHyphen/>
    </w:r>
    <w:r>
      <w:rPr>
        <w:rFonts w:eastAsia="SimSun" w:cs="Arial"/>
      </w:rPr>
      <w:softHyphen/>
    </w:r>
    <w:r w:rsidRPr="00041F32">
      <w:rPr>
        <w:rFonts w:eastAsia="SimSun" w:cs="Arial"/>
        <w:sz w:val="16"/>
      </w:rPr>
      <w:t>–</w:t>
    </w:r>
    <w:r>
      <w:rPr>
        <w:rFonts w:eastAsia="SimSun" w:cs="Arial"/>
        <w:sz w:val="16"/>
      </w:rPr>
      <w:t>18 school year.</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E8809" w14:textId="297E6734" w:rsidR="005E4ED6" w:rsidRPr="003E0BD3" w:rsidRDefault="005E4ED6" w:rsidP="00F11604">
    <w:pPr>
      <w:pStyle w:val="Footer"/>
      <w:pBdr>
        <w:top w:val="single" w:sz="4" w:space="4" w:color="auto"/>
      </w:pBdr>
      <w:tabs>
        <w:tab w:val="center" w:pos="6660"/>
        <w:tab w:val="right" w:pos="9810"/>
        <w:tab w:val="right" w:pos="13500"/>
      </w:tabs>
      <w:spacing w:after="100" w:afterAutospacing="1"/>
      <w:rPr>
        <w:sz w:val="12"/>
        <w:szCs w:val="12"/>
      </w:rPr>
    </w:pPr>
    <w:r w:rsidRPr="00C6691D">
      <w:rPr>
        <w:sz w:val="16"/>
        <w:szCs w:val="16"/>
        <w:vertAlign w:val="superscript"/>
      </w:rPr>
      <w:t>1</w:t>
    </w:r>
    <w:r>
      <w:rPr>
        <w:sz w:val="16"/>
        <w:szCs w:val="16"/>
        <w:vertAlign w:val="superscript"/>
      </w:rPr>
      <w:t xml:space="preserve"> </w:t>
    </w:r>
    <w:r>
      <w:rPr>
        <w:sz w:val="16"/>
        <w:szCs w:val="16"/>
      </w:rPr>
      <w:t>The accessibility resources listed here are for the 2018 CAST Field Test and 2017 CSA Pilot Tests only.</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D39407" w14:textId="12B8F2DF" w:rsidR="005E4ED6" w:rsidRPr="00463325" w:rsidRDefault="005E4ED6" w:rsidP="00463325">
    <w:pPr>
      <w:pStyle w:val="Footer"/>
      <w:tabs>
        <w:tab w:val="clear" w:pos="9360"/>
        <w:tab w:val="right" w:pos="13500"/>
      </w:tabs>
      <w:rPr>
        <w:rStyle w:val="PageNumber"/>
      </w:rPr>
    </w:pPr>
    <w:r w:rsidRPr="00CA5983">
      <w:rPr>
        <w:rFonts w:cs="Arial"/>
        <w:bCs/>
        <w:sz w:val="12"/>
        <w:szCs w:val="12"/>
      </w:rPr>
      <w:tab/>
    </w:r>
    <w:r>
      <w:rPr>
        <w:rFonts w:cs="Arial"/>
        <w:bCs/>
        <w:sz w:val="12"/>
        <w:szCs w:val="12"/>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B5108" w14:textId="205D117F" w:rsidR="005E4ED6" w:rsidRPr="00A91147" w:rsidRDefault="005E4ED6" w:rsidP="003A50DF">
    <w:pPr>
      <w:pStyle w:val="Footer"/>
    </w:pPr>
    <w:r w:rsidRPr="00A91147">
      <w:rPr>
        <w:rFonts w:cs="Arial"/>
        <w:bCs/>
        <w:sz w:val="12"/>
        <w:szCs w:val="12"/>
      </w:rPr>
      <w:tab/>
    </w:r>
    <w:r>
      <w:rPr>
        <w:rFonts w:cs="Arial"/>
        <w:bCs/>
        <w:sz w:val="12"/>
        <w:szCs w:val="12"/>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63472" w14:textId="77777777" w:rsidR="005E4ED6" w:rsidRDefault="005E4ED6" w:rsidP="003A50DF">
    <w:pPr>
      <w:pStyle w:val="Footer"/>
      <w:pBdr>
        <w:top w:val="single" w:sz="4" w:space="1" w:color="auto"/>
      </w:pBdr>
      <w:rPr>
        <w:rFonts w:cs="Arial"/>
        <w:b/>
        <w:bCs/>
        <w:sz w:val="18"/>
        <w:szCs w:val="18"/>
      </w:rPr>
    </w:pPr>
    <w:r w:rsidRPr="06600F2D">
      <w:rPr>
        <w:rFonts w:cs="Arial"/>
        <w:b/>
        <w:bCs/>
        <w:i/>
        <w:iCs/>
        <w:color w:val="FF0000"/>
        <w:sz w:val="18"/>
        <w:szCs w:val="18"/>
      </w:rPr>
      <w:t>***DRAFT*** November ##, 2016</w:t>
    </w:r>
    <w:r w:rsidRPr="005F6AAA">
      <w:rPr>
        <w:rFonts w:cs="Arial"/>
        <w:sz w:val="18"/>
        <w:szCs w:val="18"/>
      </w:rPr>
      <w:tab/>
    </w:r>
    <w:r w:rsidRPr="00966E32">
      <w:rPr>
        <w:rFonts w:cs="Arial"/>
        <w:sz w:val="18"/>
        <w:szCs w:val="18"/>
      </w:rPr>
      <w:t xml:space="preserve">Page </w:t>
    </w:r>
    <w:r w:rsidRPr="1D9D03DC">
      <w:rPr>
        <w:rFonts w:cs="Arial"/>
        <w:b/>
        <w:bCs/>
        <w:noProof/>
        <w:sz w:val="18"/>
        <w:szCs w:val="18"/>
      </w:rPr>
      <w:fldChar w:fldCharType="begin"/>
    </w:r>
    <w:r w:rsidRPr="00966E32">
      <w:rPr>
        <w:rFonts w:cs="Arial"/>
        <w:b/>
        <w:bCs/>
        <w:sz w:val="18"/>
        <w:szCs w:val="18"/>
      </w:rPr>
      <w:instrText xml:space="preserve"> PAGE  \* Arabic  \* MERGEFORMAT </w:instrText>
    </w:r>
    <w:r w:rsidRPr="1D9D03DC">
      <w:rPr>
        <w:rFonts w:cs="Arial"/>
        <w:b/>
        <w:bCs/>
        <w:sz w:val="18"/>
        <w:szCs w:val="18"/>
      </w:rPr>
      <w:fldChar w:fldCharType="separate"/>
    </w:r>
    <w:r>
      <w:rPr>
        <w:rFonts w:cs="Arial"/>
        <w:b/>
        <w:bCs/>
        <w:noProof/>
        <w:sz w:val="18"/>
        <w:szCs w:val="18"/>
      </w:rPr>
      <w:t>195</w:t>
    </w:r>
    <w:r w:rsidRPr="1D9D03DC">
      <w:rPr>
        <w:rFonts w:cs="Arial"/>
        <w:b/>
        <w:bCs/>
        <w:noProof/>
        <w:sz w:val="18"/>
        <w:szCs w:val="18"/>
      </w:rPr>
      <w:fldChar w:fldCharType="end"/>
    </w:r>
    <w:r>
      <w:rPr>
        <w:sz w:val="12"/>
        <w:szCs w:val="12"/>
      </w:rPr>
      <w:tab/>
    </w:r>
    <w:r>
      <w:rPr>
        <w:sz w:val="12"/>
        <w:szCs w:val="12"/>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380EC" w14:textId="7F793C85" w:rsidR="005E4ED6" w:rsidRPr="00CA5983" w:rsidRDefault="005E4ED6" w:rsidP="00F11604">
    <w:pPr>
      <w:pStyle w:val="Footer"/>
      <w:tabs>
        <w:tab w:val="clear" w:pos="4680"/>
        <w:tab w:val="clear" w:pos="9360"/>
        <w:tab w:val="left" w:pos="708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7FD03" w14:textId="0FE6E2F5" w:rsidR="005E4ED6" w:rsidRPr="00CA5983" w:rsidRDefault="005E4ED6" w:rsidP="009B6487">
    <w:pPr>
      <w:pStyle w:val="Footer"/>
    </w:pPr>
    <w:r w:rsidRPr="00CA5983">
      <w:rPr>
        <w:rFonts w:cs="Arial"/>
        <w:bCs/>
        <w:sz w:val="12"/>
        <w:szCs w:val="12"/>
      </w:rPr>
      <w:tab/>
    </w:r>
    <w:r>
      <w:rPr>
        <w:rFonts w:cs="Arial"/>
        <w:bCs/>
        <w:sz w:val="12"/>
        <w:szCs w:val="12"/>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FB909" w14:textId="125AF842" w:rsidR="005E4ED6" w:rsidRPr="00CA5983" w:rsidRDefault="005E4ED6" w:rsidP="00CA5983">
    <w:pPr>
      <w:pStyle w:val="Footer"/>
    </w:pPr>
    <w:r w:rsidRPr="00CA5983">
      <w:rPr>
        <w:rFonts w:cs="Arial"/>
        <w:bCs/>
        <w:sz w:val="12"/>
        <w:szCs w:val="12"/>
      </w:rPr>
      <w:tab/>
    </w:r>
    <w:r>
      <w:rPr>
        <w:rFonts w:cs="Arial"/>
        <w:bCs/>
        <w:sz w:val="12"/>
        <w:szCs w:val="12"/>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1981" w14:textId="46F2C721" w:rsidR="005E4ED6" w:rsidRPr="00CA5983" w:rsidRDefault="005E4ED6" w:rsidP="00CA5983">
    <w:pPr>
      <w:pStyle w:val="Footer"/>
    </w:pPr>
    <w:r w:rsidRPr="00CA5983">
      <w:rPr>
        <w:rFonts w:cs="Arial"/>
        <w:bCs/>
        <w:sz w:val="12"/>
        <w:szCs w:val="12"/>
      </w:rPr>
      <w:tab/>
    </w:r>
    <w:r>
      <w:rPr>
        <w:rFonts w:cs="Arial"/>
        <w:bCs/>
        <w:sz w:val="12"/>
        <w:szCs w:val="12"/>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3CB43" w14:textId="3E10F157" w:rsidR="005E4ED6" w:rsidRPr="00CA5983" w:rsidRDefault="005E4ED6" w:rsidP="00CA598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1C95C" w14:textId="3A1BAE9E" w:rsidR="005E4ED6" w:rsidRPr="00CA5983" w:rsidRDefault="005E4ED6" w:rsidP="0058711C">
    <w:pPr>
      <w:pStyle w:val="Footer"/>
      <w:tabs>
        <w:tab w:val="clear" w:pos="9360"/>
        <w:tab w:val="right" w:pos="12870"/>
      </w:tabs>
    </w:pPr>
    <w:r w:rsidRPr="00CA5983">
      <w:rPr>
        <w:rFonts w:cs="Arial"/>
        <w:bCs/>
        <w:sz w:val="12"/>
        <w:szCs w:val="12"/>
      </w:rPr>
      <w:tab/>
    </w:r>
    <w:r>
      <w:rPr>
        <w:rFonts w:cs="Arial"/>
        <w:bCs/>
        <w:sz w:val="12"/>
        <w:szCs w:val="1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D6C4E9" w14:textId="77777777" w:rsidR="005E4ED6" w:rsidRDefault="005E4ED6" w:rsidP="00AB49ED">
      <w:pPr>
        <w:spacing w:after="0"/>
      </w:pPr>
      <w:r>
        <w:separator/>
      </w:r>
    </w:p>
  </w:footnote>
  <w:footnote w:type="continuationSeparator" w:id="0">
    <w:p w14:paraId="7EB885D8" w14:textId="77777777" w:rsidR="005E4ED6" w:rsidRDefault="005E4ED6" w:rsidP="00AB49ED">
      <w:pPr>
        <w:spacing w:after="0"/>
      </w:pPr>
      <w:r>
        <w:continuationSeparator/>
      </w:r>
    </w:p>
  </w:footnote>
  <w:footnote w:type="continuationNotice" w:id="1">
    <w:p w14:paraId="2B0EA694" w14:textId="77777777" w:rsidR="005E4ED6" w:rsidRDefault="005E4ED6">
      <w:pPr>
        <w:spacing w:after="0"/>
      </w:pPr>
    </w:p>
  </w:footnote>
  <w:footnote w:id="2">
    <w:p w14:paraId="53B0E7B6" w14:textId="3BD6815D" w:rsidR="005E4ED6" w:rsidRPr="00D72F2F" w:rsidRDefault="005E4ED6" w:rsidP="00AB49ED">
      <w:pPr>
        <w:pStyle w:val="FootnoteText"/>
        <w:rPr>
          <w:rFonts w:ascii="Arial" w:hAnsi="Arial" w:cs="Arial"/>
          <w:sz w:val="20"/>
        </w:rPr>
      </w:pPr>
      <w:r w:rsidRPr="00D72F2F">
        <w:rPr>
          <w:rStyle w:val="FootnoteReference"/>
          <w:rFonts w:ascii="Arial" w:hAnsi="Arial" w:cs="Arial"/>
          <w:sz w:val="20"/>
        </w:rPr>
        <w:footnoteRef/>
      </w:r>
      <w:r w:rsidRPr="00D72F2F">
        <w:rPr>
          <w:rFonts w:ascii="Arial" w:hAnsi="Arial" w:cs="Arial"/>
          <w:sz w:val="20"/>
        </w:rPr>
        <w:t xml:space="preserve"> Dcosta, Amanda. </w:t>
      </w:r>
      <w:r w:rsidRPr="00D72F2F">
        <w:rPr>
          <w:rFonts w:ascii="Arial" w:hAnsi="Arial" w:cs="Arial"/>
          <w:i/>
          <w:sz w:val="20"/>
        </w:rPr>
        <w:t xml:space="preserve">A Practical Approach to Creating a Risk Management Plan. </w:t>
      </w:r>
      <w:r w:rsidRPr="00D72F2F">
        <w:rPr>
          <w:rFonts w:ascii="Arial" w:hAnsi="Arial" w:cs="Arial"/>
          <w:sz w:val="20"/>
        </w:rPr>
        <w:t>February 4, 2014</w:t>
      </w:r>
      <w:r w:rsidRPr="00D72F2F">
        <w:rPr>
          <w:rFonts w:ascii="Arial" w:hAnsi="Arial" w:cs="Arial"/>
          <w:i/>
          <w:sz w:val="20"/>
        </w:rPr>
        <w:t>.</w:t>
      </w:r>
      <w:r w:rsidRPr="00D72F2F">
        <w:rPr>
          <w:rFonts w:ascii="Arial" w:hAnsi="Arial" w:cs="Arial"/>
          <w:i/>
          <w:sz w:val="20"/>
          <w:szCs w:val="18"/>
        </w:rPr>
        <w:br/>
      </w:r>
      <w:hyperlink r:id="rId1" w:tooltip="A Practical Approach to Creating a Risk Management Plan (Dcosta, 2014)" w:history="1">
        <w:r w:rsidRPr="00D72F2F">
          <w:rPr>
            <w:rStyle w:val="Hyperlink"/>
            <w:rFonts w:ascii="Arial" w:hAnsi="Arial" w:cs="Arial"/>
            <w:sz w:val="20"/>
          </w:rPr>
          <w:t>http://www.brighthubpm.com/risk-management/2875-a-practical-approach-to-creating-a-risk-management-plan/</w:t>
        </w:r>
      </w:hyperlink>
      <w:r w:rsidRPr="00D72F2F">
        <w:rPr>
          <w:rFonts w:ascii="Arial" w:hAnsi="Arial" w:cs="Arial"/>
          <w:sz w:val="20"/>
        </w:rPr>
        <w:t xml:space="preserve"> </w:t>
      </w:r>
    </w:p>
  </w:footnote>
  <w:footnote w:id="3">
    <w:p w14:paraId="16D4EA6C" w14:textId="77777777" w:rsidR="005E4ED6" w:rsidRPr="00D72F2F" w:rsidRDefault="005E4ED6" w:rsidP="00DE709B">
      <w:pPr>
        <w:pStyle w:val="FootnoteText"/>
        <w:rPr>
          <w:rFonts w:ascii="Arial" w:hAnsi="Arial" w:cs="Arial"/>
        </w:rPr>
      </w:pPr>
      <w:r w:rsidRPr="00D72F2F">
        <w:rPr>
          <w:rStyle w:val="FootnoteReference"/>
          <w:rFonts w:ascii="Arial" w:hAnsi="Arial" w:cs="Arial"/>
        </w:rPr>
        <w:footnoteRef/>
      </w:r>
      <w:r w:rsidRPr="00D72F2F">
        <w:rPr>
          <w:rFonts w:ascii="Arial" w:hAnsi="Arial" w:cs="Arial"/>
        </w:rPr>
        <w:t xml:space="preserve"> Stacked translations are a language support. Stacked translations are available for some students; stacked translations provide the full translation of each test item in Spanish above the original item in English. </w:t>
      </w:r>
    </w:p>
  </w:footnote>
  <w:footnote w:id="4">
    <w:p w14:paraId="0131DC06" w14:textId="76E07ECD" w:rsidR="005E4ED6" w:rsidRPr="00D72F2F" w:rsidRDefault="005E4ED6" w:rsidP="00DE709B">
      <w:pPr>
        <w:pStyle w:val="FootnoteText"/>
        <w:rPr>
          <w:rFonts w:ascii="Arial" w:hAnsi="Arial" w:cs="Arial"/>
        </w:rPr>
      </w:pPr>
      <w:r w:rsidRPr="00D72F2F">
        <w:rPr>
          <w:rStyle w:val="FootnoteReference"/>
          <w:rFonts w:ascii="Arial" w:hAnsi="Arial" w:cs="Arial"/>
        </w:rPr>
        <w:footnoteRef/>
      </w:r>
      <w:r w:rsidRPr="00D72F2F">
        <w:rPr>
          <w:rFonts w:ascii="Arial" w:hAnsi="Arial" w:cs="Arial"/>
        </w:rPr>
        <w:t xml:space="preserve"> Although operational during the life of the contract, ETS assumes that the California Alternate Assessments for ELA, mathematics, and science will not require braille and large print versions since the proposed assessment design is primarily an examiner-led test delivery. CAST and CSA will be online administrations only; the braille, large print, and other accessibility features for these assessments will be supported via the TDS and will be implemented within a timeframe that is appropriate for each assessment, which may extend beyond the terms of this contract.</w:t>
      </w:r>
    </w:p>
  </w:footnote>
  <w:footnote w:id="5">
    <w:p w14:paraId="70D27ACA" w14:textId="77777777" w:rsidR="005E4ED6" w:rsidRPr="00D72F2F" w:rsidRDefault="005E4ED6" w:rsidP="005A710A">
      <w:pPr>
        <w:autoSpaceDE w:val="0"/>
        <w:autoSpaceDN w:val="0"/>
        <w:spacing w:after="0" w:line="260" w:lineRule="atLeast"/>
        <w:rPr>
          <w:rFonts w:cs="Arial"/>
          <w:sz w:val="28"/>
        </w:rPr>
      </w:pPr>
      <w:r w:rsidRPr="00D72F2F">
        <w:rPr>
          <w:rStyle w:val="FootnoteReference"/>
          <w:rFonts w:cs="Arial"/>
          <w:sz w:val="20"/>
        </w:rPr>
        <w:footnoteRef/>
      </w:r>
      <w:r w:rsidRPr="00D72F2F">
        <w:rPr>
          <w:rFonts w:cs="Arial"/>
          <w:sz w:val="28"/>
        </w:rPr>
        <w:t xml:space="preserve"> </w:t>
      </w:r>
      <w:r w:rsidRPr="00D72F2F">
        <w:rPr>
          <w:rFonts w:eastAsia="Arial" w:cs="Arial"/>
          <w:sz w:val="20"/>
          <w:szCs w:val="18"/>
        </w:rPr>
        <w:t>Perie, M. (2014). University of Kansas. </w:t>
      </w:r>
      <w:r w:rsidRPr="00D72F2F">
        <w:rPr>
          <w:rFonts w:eastAsia="Arial" w:cs="Arial"/>
          <w:i/>
          <w:iCs/>
          <w:sz w:val="20"/>
          <w:szCs w:val="18"/>
        </w:rPr>
        <w:t>Report prepared March 27, 2014 for the Smarter Balanced Assessment Consortium. </w:t>
      </w:r>
      <w:r w:rsidRPr="00D72F2F">
        <w:rPr>
          <w:rFonts w:eastAsia="Arial" w:cs="Arial"/>
          <w:sz w:val="20"/>
          <w:szCs w:val="18"/>
        </w:rPr>
        <w:t>Unpublished manuscrip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EFB2F" w14:textId="0A86A283" w:rsidR="005E4ED6" w:rsidRDefault="005E4ED6" w:rsidP="00F11604">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7D9EEE92" w14:textId="265DB484" w:rsidR="005E4ED6" w:rsidRPr="00692E82" w:rsidRDefault="005E4ED6" w:rsidP="00F11604">
    <w:pPr>
      <w:pStyle w:val="Header"/>
      <w:tabs>
        <w:tab w:val="clear" w:pos="4680"/>
      </w:tabs>
      <w:rPr>
        <w:sz w:val="18"/>
        <w:szCs w:val="18"/>
      </w:rPr>
    </w:pPr>
    <w:r>
      <w:rPr>
        <w:b/>
        <w:i/>
        <w:color w:val="FF0000"/>
        <w:sz w:val="18"/>
        <w:szCs w:val="18"/>
      </w:rPr>
      <w:t>for the 2018–19 and 2019–20 Administrations</w:t>
    </w:r>
  </w:p>
  <w:p w14:paraId="49DCCCE2" w14:textId="42FAB0CE" w:rsidR="005E4ED6" w:rsidRDefault="005E4ED6" w:rsidP="00F11604">
    <w:pPr>
      <w:pStyle w:val="Header"/>
      <w:tabs>
        <w:tab w:val="clear" w:pos="4680"/>
      </w:tabs>
      <w:rPr>
        <w:sz w:val="18"/>
        <w:szCs w:val="18"/>
      </w:rPr>
    </w:pPr>
    <w:r>
      <w:rPr>
        <w:sz w:val="18"/>
        <w:szCs w:val="18"/>
      </w:rPr>
      <w:t>CDE Agreement #CN150012</w:t>
    </w:r>
  </w:p>
  <w:p w14:paraId="65E220DA" w14:textId="36ACE1CE" w:rsidR="005E4ED6" w:rsidRPr="008B2046" w:rsidRDefault="005E4ED6" w:rsidP="00461B85">
    <w:pPr>
      <w:pStyle w:val="Header"/>
      <w:tabs>
        <w:tab w:val="clear" w:pos="4680"/>
      </w:tabs>
      <w:jc w:val="right"/>
      <w:rPr>
        <w:szCs w:val="24"/>
      </w:rPr>
    </w:pPr>
    <w:r w:rsidRPr="008B2046">
      <w:rPr>
        <w:szCs w:val="24"/>
      </w:rPr>
      <w:t>pptb-adad-jan18item07</w:t>
    </w:r>
  </w:p>
  <w:p w14:paraId="2F1346FA" w14:textId="77777777" w:rsidR="005E4ED6" w:rsidRPr="008B2046" w:rsidRDefault="005E4ED6" w:rsidP="00461B85">
    <w:pPr>
      <w:pStyle w:val="Header"/>
      <w:tabs>
        <w:tab w:val="clear" w:pos="4680"/>
      </w:tabs>
      <w:jc w:val="right"/>
      <w:rPr>
        <w:szCs w:val="24"/>
      </w:rPr>
    </w:pPr>
    <w:r w:rsidRPr="008B2046">
      <w:rPr>
        <w:szCs w:val="24"/>
      </w:rPr>
      <w:t>Attachment 2</w:t>
    </w:r>
  </w:p>
  <w:p w14:paraId="553355AB" w14:textId="32A6A556" w:rsidR="005E4ED6" w:rsidRPr="00461B85" w:rsidRDefault="005E4ED6" w:rsidP="00461B85">
    <w:pPr>
      <w:pStyle w:val="Header"/>
      <w:tabs>
        <w:tab w:val="clear" w:pos="4680"/>
      </w:tabs>
      <w:spacing w:after="480"/>
      <w:jc w:val="right"/>
      <w:rPr>
        <w:szCs w:val="24"/>
      </w:rPr>
    </w:pPr>
    <w:r w:rsidRPr="00461B85">
      <w:rPr>
        <w:szCs w:val="24"/>
      </w:rPr>
      <w:t xml:space="preserve">Page </w:t>
    </w:r>
    <w:r w:rsidRPr="00461B85">
      <w:rPr>
        <w:bCs/>
        <w:szCs w:val="24"/>
      </w:rPr>
      <w:fldChar w:fldCharType="begin"/>
    </w:r>
    <w:r w:rsidRPr="00461B85">
      <w:rPr>
        <w:bCs/>
        <w:szCs w:val="24"/>
      </w:rPr>
      <w:instrText xml:space="preserve"> PAGE  \* Arabic  \* MERGEFORMAT </w:instrText>
    </w:r>
    <w:r w:rsidRPr="00461B85">
      <w:rPr>
        <w:bCs/>
        <w:szCs w:val="24"/>
      </w:rPr>
      <w:fldChar w:fldCharType="separate"/>
    </w:r>
    <w:r w:rsidR="00630695">
      <w:rPr>
        <w:bCs/>
        <w:noProof/>
        <w:szCs w:val="24"/>
      </w:rPr>
      <w:t>1</w:t>
    </w:r>
    <w:r w:rsidRPr="00461B85">
      <w:rPr>
        <w:bCs/>
        <w:szCs w:val="24"/>
      </w:rPr>
      <w:fldChar w:fldCharType="end"/>
    </w:r>
    <w:r w:rsidRPr="00461B85">
      <w:rPr>
        <w:szCs w:val="24"/>
      </w:rPr>
      <w:t xml:space="preserve"> of </w:t>
    </w:r>
    <w:r w:rsidRPr="00461B85">
      <w:rPr>
        <w:bCs/>
        <w:szCs w:val="24"/>
      </w:rPr>
      <w:fldChar w:fldCharType="begin"/>
    </w:r>
    <w:r w:rsidRPr="00461B85">
      <w:rPr>
        <w:bCs/>
        <w:szCs w:val="24"/>
      </w:rPr>
      <w:instrText xml:space="preserve"> NUMPAGES  \* Arabic  \* MERGEFORMAT </w:instrText>
    </w:r>
    <w:r w:rsidRPr="00461B85">
      <w:rPr>
        <w:bCs/>
        <w:szCs w:val="24"/>
      </w:rPr>
      <w:fldChar w:fldCharType="separate"/>
    </w:r>
    <w:r w:rsidR="00630695">
      <w:rPr>
        <w:bCs/>
        <w:noProof/>
        <w:szCs w:val="24"/>
      </w:rPr>
      <w:t>312</w:t>
    </w:r>
    <w:r w:rsidRPr="00461B85">
      <w:rPr>
        <w:bCs/>
        <w:szCs w:val="24"/>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02D3D"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3839462D"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2E4404CD" w14:textId="77777777" w:rsidR="005E4ED6" w:rsidRDefault="005E4ED6" w:rsidP="006B3F99">
    <w:pPr>
      <w:pStyle w:val="Header"/>
      <w:tabs>
        <w:tab w:val="clear" w:pos="4680"/>
      </w:tabs>
      <w:jc w:val="right"/>
      <w:rPr>
        <w:sz w:val="18"/>
        <w:szCs w:val="18"/>
      </w:rPr>
    </w:pPr>
    <w:r>
      <w:rPr>
        <w:sz w:val="18"/>
        <w:szCs w:val="18"/>
      </w:rPr>
      <w:t>CDE Agreement #CN150012</w:t>
    </w:r>
    <w:r>
      <w:rPr>
        <w:sz w:val="18"/>
        <w:szCs w:val="18"/>
      </w:rPr>
      <w:tab/>
    </w:r>
  </w:p>
  <w:p w14:paraId="56CAE649" w14:textId="0278F5FB" w:rsidR="005E4ED6" w:rsidRPr="008B2046" w:rsidRDefault="005E4ED6" w:rsidP="006B3F99">
    <w:pPr>
      <w:pStyle w:val="Header"/>
      <w:tabs>
        <w:tab w:val="clear" w:pos="4680"/>
      </w:tabs>
      <w:jc w:val="right"/>
      <w:rPr>
        <w:szCs w:val="24"/>
      </w:rPr>
    </w:pPr>
    <w:r w:rsidRPr="008B2046">
      <w:rPr>
        <w:szCs w:val="24"/>
      </w:rPr>
      <w:t>pptb-adad-jan18item07</w:t>
    </w:r>
  </w:p>
  <w:p w14:paraId="40F170C9" w14:textId="77777777" w:rsidR="005E4ED6" w:rsidRPr="006B3F99" w:rsidRDefault="005E4ED6" w:rsidP="006B3F99">
    <w:pPr>
      <w:pStyle w:val="Header"/>
      <w:tabs>
        <w:tab w:val="clear" w:pos="4680"/>
      </w:tabs>
      <w:jc w:val="right"/>
      <w:rPr>
        <w:szCs w:val="24"/>
      </w:rPr>
    </w:pPr>
    <w:r w:rsidRPr="006B3F99">
      <w:rPr>
        <w:szCs w:val="24"/>
      </w:rPr>
      <w:t>Attachment 2</w:t>
    </w:r>
  </w:p>
  <w:p w14:paraId="14A30721" w14:textId="130CC202" w:rsidR="005E4ED6" w:rsidRPr="006B3F99" w:rsidRDefault="005E4ED6" w:rsidP="006B3F99">
    <w:pPr>
      <w:pStyle w:val="Header"/>
      <w:tabs>
        <w:tab w:val="clear" w:pos="4680"/>
      </w:tabs>
      <w:spacing w:after="480"/>
      <w:jc w:val="right"/>
      <w:rPr>
        <w:szCs w:val="24"/>
      </w:rPr>
    </w:pPr>
    <w:r w:rsidRPr="006B3F99">
      <w:rPr>
        <w:szCs w:val="24"/>
      </w:rPr>
      <w:t xml:space="preserve">Page </w:t>
    </w:r>
    <w:r w:rsidRPr="006B3F99">
      <w:rPr>
        <w:bCs/>
        <w:szCs w:val="24"/>
      </w:rPr>
      <w:fldChar w:fldCharType="begin"/>
    </w:r>
    <w:r w:rsidRPr="006B3F99">
      <w:rPr>
        <w:bCs/>
        <w:szCs w:val="24"/>
      </w:rPr>
      <w:instrText xml:space="preserve"> PAGE  \* Arabic  \* MERGEFORMAT </w:instrText>
    </w:r>
    <w:r w:rsidRPr="006B3F99">
      <w:rPr>
        <w:bCs/>
        <w:szCs w:val="24"/>
      </w:rPr>
      <w:fldChar w:fldCharType="separate"/>
    </w:r>
    <w:r w:rsidR="00630695">
      <w:rPr>
        <w:bCs/>
        <w:noProof/>
        <w:szCs w:val="24"/>
      </w:rPr>
      <w:t>155</w:t>
    </w:r>
    <w:r w:rsidRPr="006B3F99">
      <w:rPr>
        <w:bCs/>
        <w:szCs w:val="24"/>
      </w:rPr>
      <w:fldChar w:fldCharType="end"/>
    </w:r>
    <w:r w:rsidRPr="006B3F99">
      <w:rPr>
        <w:szCs w:val="24"/>
      </w:rPr>
      <w:t xml:space="preserve"> of </w:t>
    </w:r>
    <w:r w:rsidRPr="006B3F99">
      <w:rPr>
        <w:bCs/>
        <w:szCs w:val="24"/>
      </w:rPr>
      <w:fldChar w:fldCharType="begin"/>
    </w:r>
    <w:r w:rsidRPr="006B3F99">
      <w:rPr>
        <w:bCs/>
        <w:szCs w:val="24"/>
      </w:rPr>
      <w:instrText xml:space="preserve"> NUMPAGES  \* Arabic  \* MERGEFORMAT </w:instrText>
    </w:r>
    <w:r w:rsidRPr="006B3F99">
      <w:rPr>
        <w:bCs/>
        <w:szCs w:val="24"/>
      </w:rPr>
      <w:fldChar w:fldCharType="separate"/>
    </w:r>
    <w:r w:rsidR="00630695">
      <w:rPr>
        <w:bCs/>
        <w:noProof/>
        <w:szCs w:val="24"/>
      </w:rPr>
      <w:t>155</w:t>
    </w:r>
    <w:r w:rsidRPr="006B3F99">
      <w:rPr>
        <w:bCs/>
        <w:szCs w:val="24"/>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5D9883"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145AE2FB"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291B0A3A" w14:textId="77777777" w:rsidR="005E4ED6" w:rsidRDefault="005E4ED6" w:rsidP="006B3F99">
    <w:pPr>
      <w:pStyle w:val="Header"/>
      <w:tabs>
        <w:tab w:val="clear" w:pos="4680"/>
      </w:tabs>
      <w:jc w:val="right"/>
      <w:rPr>
        <w:sz w:val="18"/>
        <w:szCs w:val="18"/>
      </w:rPr>
    </w:pPr>
    <w:r>
      <w:rPr>
        <w:sz w:val="18"/>
        <w:szCs w:val="18"/>
      </w:rPr>
      <w:t>CDE Agreement #CN150012</w:t>
    </w:r>
    <w:r>
      <w:rPr>
        <w:sz w:val="18"/>
        <w:szCs w:val="18"/>
      </w:rPr>
      <w:tab/>
    </w:r>
  </w:p>
  <w:p w14:paraId="309CB7A9" w14:textId="0D642A71" w:rsidR="005E4ED6" w:rsidRPr="008B2046" w:rsidRDefault="005E4ED6" w:rsidP="006B3F99">
    <w:pPr>
      <w:pStyle w:val="Header"/>
      <w:tabs>
        <w:tab w:val="clear" w:pos="4680"/>
      </w:tabs>
      <w:jc w:val="right"/>
      <w:rPr>
        <w:szCs w:val="24"/>
      </w:rPr>
    </w:pPr>
    <w:r w:rsidRPr="008B2046">
      <w:rPr>
        <w:szCs w:val="24"/>
      </w:rPr>
      <w:t>pptb-adad-jan18item07</w:t>
    </w:r>
  </w:p>
  <w:p w14:paraId="073EAD2F" w14:textId="77777777" w:rsidR="005E4ED6" w:rsidRPr="006B3F99" w:rsidRDefault="005E4ED6" w:rsidP="006B3F99">
    <w:pPr>
      <w:pStyle w:val="Header"/>
      <w:tabs>
        <w:tab w:val="clear" w:pos="4680"/>
      </w:tabs>
      <w:jc w:val="right"/>
      <w:rPr>
        <w:szCs w:val="24"/>
      </w:rPr>
    </w:pPr>
    <w:r w:rsidRPr="006B3F99">
      <w:rPr>
        <w:szCs w:val="24"/>
      </w:rPr>
      <w:t>Attachment 2</w:t>
    </w:r>
  </w:p>
  <w:p w14:paraId="20A6BCC1" w14:textId="29E2B46D" w:rsidR="005E4ED6" w:rsidRPr="006B3F99" w:rsidRDefault="005E4ED6" w:rsidP="006B3F99">
    <w:pPr>
      <w:pStyle w:val="Header"/>
      <w:tabs>
        <w:tab w:val="clear" w:pos="4680"/>
      </w:tabs>
      <w:spacing w:after="480"/>
      <w:jc w:val="right"/>
      <w:rPr>
        <w:szCs w:val="24"/>
      </w:rPr>
    </w:pPr>
    <w:r w:rsidRPr="006B3F99">
      <w:rPr>
        <w:szCs w:val="24"/>
      </w:rPr>
      <w:t xml:space="preserve">Page </w:t>
    </w:r>
    <w:r w:rsidRPr="006B3F99">
      <w:rPr>
        <w:bCs/>
        <w:szCs w:val="24"/>
      </w:rPr>
      <w:fldChar w:fldCharType="begin"/>
    </w:r>
    <w:r w:rsidRPr="006B3F99">
      <w:rPr>
        <w:bCs/>
        <w:szCs w:val="24"/>
      </w:rPr>
      <w:instrText xml:space="preserve"> PAGE  \* Arabic  \* MERGEFORMAT </w:instrText>
    </w:r>
    <w:r w:rsidRPr="006B3F99">
      <w:rPr>
        <w:bCs/>
        <w:szCs w:val="24"/>
      </w:rPr>
      <w:fldChar w:fldCharType="separate"/>
    </w:r>
    <w:r w:rsidR="00630695">
      <w:rPr>
        <w:bCs/>
        <w:noProof/>
        <w:szCs w:val="24"/>
      </w:rPr>
      <w:t>179</w:t>
    </w:r>
    <w:r w:rsidRPr="006B3F99">
      <w:rPr>
        <w:bCs/>
        <w:szCs w:val="24"/>
      </w:rPr>
      <w:fldChar w:fldCharType="end"/>
    </w:r>
    <w:r w:rsidRPr="006B3F99">
      <w:rPr>
        <w:szCs w:val="24"/>
      </w:rPr>
      <w:t xml:space="preserve"> of </w:t>
    </w:r>
    <w:r w:rsidRPr="006B3F99">
      <w:rPr>
        <w:bCs/>
        <w:szCs w:val="24"/>
      </w:rPr>
      <w:fldChar w:fldCharType="begin"/>
    </w:r>
    <w:r w:rsidRPr="006B3F99">
      <w:rPr>
        <w:bCs/>
        <w:szCs w:val="24"/>
      </w:rPr>
      <w:instrText xml:space="preserve"> NUMPAGES  \* Arabic  \* MERGEFORMAT </w:instrText>
    </w:r>
    <w:r w:rsidRPr="006B3F99">
      <w:rPr>
        <w:bCs/>
        <w:szCs w:val="24"/>
      </w:rPr>
      <w:fldChar w:fldCharType="separate"/>
    </w:r>
    <w:r w:rsidR="00630695">
      <w:rPr>
        <w:bCs/>
        <w:noProof/>
        <w:szCs w:val="24"/>
      </w:rPr>
      <w:t>179</w:t>
    </w:r>
    <w:r w:rsidRPr="006B3F99">
      <w:rPr>
        <w:bCs/>
        <w:szCs w:val="24"/>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91E8C"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4234254C" w14:textId="55B40B21"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p>
  <w:p w14:paraId="2875A1E3" w14:textId="77777777" w:rsidR="005E4ED6" w:rsidRDefault="005E4ED6" w:rsidP="0041306E">
    <w:pPr>
      <w:pStyle w:val="Header"/>
      <w:tabs>
        <w:tab w:val="clear" w:pos="4680"/>
      </w:tabs>
      <w:rPr>
        <w:sz w:val="18"/>
        <w:szCs w:val="18"/>
      </w:rPr>
    </w:pPr>
    <w:r>
      <w:rPr>
        <w:sz w:val="18"/>
        <w:szCs w:val="18"/>
      </w:rPr>
      <w:t>CDE Agreement #CN150012</w:t>
    </w:r>
  </w:p>
  <w:p w14:paraId="3B77BAAB" w14:textId="2B0764D5" w:rsidR="005E4ED6" w:rsidRPr="008B2046" w:rsidRDefault="005E4ED6" w:rsidP="003C2781">
    <w:pPr>
      <w:pStyle w:val="Header"/>
      <w:tabs>
        <w:tab w:val="clear" w:pos="4680"/>
      </w:tabs>
      <w:jc w:val="right"/>
      <w:rPr>
        <w:szCs w:val="24"/>
      </w:rPr>
    </w:pPr>
    <w:r w:rsidRPr="008B2046">
      <w:rPr>
        <w:szCs w:val="24"/>
      </w:rPr>
      <w:t>pptb-adad-jan18item07</w:t>
    </w:r>
  </w:p>
  <w:p w14:paraId="7B411001" w14:textId="77777777" w:rsidR="005E4ED6" w:rsidRPr="006B3F99" w:rsidRDefault="005E4ED6" w:rsidP="003C2781">
    <w:pPr>
      <w:pStyle w:val="Header"/>
      <w:tabs>
        <w:tab w:val="clear" w:pos="4680"/>
      </w:tabs>
      <w:jc w:val="right"/>
      <w:rPr>
        <w:szCs w:val="24"/>
      </w:rPr>
    </w:pPr>
    <w:r w:rsidRPr="006B3F99">
      <w:rPr>
        <w:szCs w:val="24"/>
      </w:rPr>
      <w:t>Attachment 2</w:t>
    </w:r>
  </w:p>
  <w:p w14:paraId="0AD6434B" w14:textId="22664AFC" w:rsidR="005E4ED6" w:rsidRPr="003C2781" w:rsidRDefault="005E4ED6" w:rsidP="003C2781">
    <w:pPr>
      <w:pStyle w:val="Header"/>
      <w:tabs>
        <w:tab w:val="clear" w:pos="4680"/>
      </w:tabs>
      <w:spacing w:after="480"/>
      <w:jc w:val="right"/>
      <w:rPr>
        <w:szCs w:val="24"/>
      </w:rPr>
    </w:pPr>
    <w:r w:rsidRPr="003C2781">
      <w:rPr>
        <w:szCs w:val="24"/>
      </w:rPr>
      <w:t xml:space="preserve">Page </w:t>
    </w:r>
    <w:r w:rsidRPr="003C2781">
      <w:rPr>
        <w:bCs/>
        <w:szCs w:val="24"/>
      </w:rPr>
      <w:fldChar w:fldCharType="begin"/>
    </w:r>
    <w:r w:rsidRPr="003C2781">
      <w:rPr>
        <w:bCs/>
        <w:szCs w:val="24"/>
      </w:rPr>
      <w:instrText xml:space="preserve"> PAGE  \* Arabic  \* MERGEFORMAT </w:instrText>
    </w:r>
    <w:r w:rsidRPr="003C2781">
      <w:rPr>
        <w:bCs/>
        <w:szCs w:val="24"/>
      </w:rPr>
      <w:fldChar w:fldCharType="separate"/>
    </w:r>
    <w:r w:rsidR="00630695">
      <w:rPr>
        <w:bCs/>
        <w:noProof/>
        <w:szCs w:val="24"/>
      </w:rPr>
      <w:t>202</w:t>
    </w:r>
    <w:r w:rsidRPr="003C2781">
      <w:rPr>
        <w:bCs/>
        <w:szCs w:val="24"/>
      </w:rPr>
      <w:fldChar w:fldCharType="end"/>
    </w:r>
    <w:r w:rsidRPr="003C2781">
      <w:rPr>
        <w:szCs w:val="24"/>
      </w:rPr>
      <w:t xml:space="preserve"> of </w:t>
    </w:r>
    <w:r w:rsidRPr="003C2781">
      <w:rPr>
        <w:bCs/>
        <w:szCs w:val="24"/>
      </w:rPr>
      <w:fldChar w:fldCharType="begin"/>
    </w:r>
    <w:r w:rsidRPr="003C2781">
      <w:rPr>
        <w:bCs/>
        <w:szCs w:val="24"/>
      </w:rPr>
      <w:instrText xml:space="preserve"> NUMPAGES  \* Arabic  \* MERGEFORMAT </w:instrText>
    </w:r>
    <w:r w:rsidRPr="003C2781">
      <w:rPr>
        <w:bCs/>
        <w:szCs w:val="24"/>
      </w:rPr>
      <w:fldChar w:fldCharType="separate"/>
    </w:r>
    <w:r w:rsidR="00630695">
      <w:rPr>
        <w:bCs/>
        <w:noProof/>
        <w:szCs w:val="24"/>
      </w:rPr>
      <w:t>203</w:t>
    </w:r>
    <w:r w:rsidRPr="003C2781">
      <w:rPr>
        <w:bCs/>
        <w:szCs w:val="24"/>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2167C" w14:textId="77777777" w:rsidR="005E4ED6" w:rsidRDefault="005E4ED6" w:rsidP="0058711C">
    <w:pPr>
      <w:pStyle w:val="Header"/>
      <w:tabs>
        <w:tab w:val="clear" w:pos="4680"/>
        <w:tab w:val="clear" w:pos="9360"/>
        <w:tab w:val="right" w:pos="1287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30758E28" w14:textId="059D9564" w:rsidR="005E4ED6" w:rsidRPr="00692E82" w:rsidRDefault="005E4ED6" w:rsidP="0058711C">
    <w:pPr>
      <w:pStyle w:val="Header"/>
      <w:tabs>
        <w:tab w:val="clear" w:pos="4680"/>
        <w:tab w:val="clear" w:pos="9360"/>
        <w:tab w:val="right" w:pos="12870"/>
      </w:tabs>
      <w:rPr>
        <w:sz w:val="18"/>
        <w:szCs w:val="18"/>
      </w:rPr>
    </w:pPr>
    <w:r>
      <w:rPr>
        <w:b/>
        <w:i/>
        <w:color w:val="FF0000"/>
        <w:sz w:val="18"/>
        <w:szCs w:val="18"/>
      </w:rPr>
      <w:t>for the 2018–19 and 2019–20 Administrations</w:t>
    </w:r>
  </w:p>
  <w:p w14:paraId="182FEEF7" w14:textId="395ED1A6" w:rsidR="005E4ED6" w:rsidRDefault="005E4ED6" w:rsidP="00C10B31">
    <w:pPr>
      <w:pStyle w:val="Header"/>
      <w:tabs>
        <w:tab w:val="clear" w:pos="4680"/>
      </w:tabs>
      <w:rPr>
        <w:sz w:val="18"/>
        <w:szCs w:val="18"/>
      </w:rPr>
    </w:pPr>
    <w:r>
      <w:rPr>
        <w:sz w:val="18"/>
        <w:szCs w:val="18"/>
      </w:rPr>
      <w:t>CDE Agreement CN150012</w:t>
    </w:r>
  </w:p>
  <w:p w14:paraId="435192AE" w14:textId="01EF40FE" w:rsidR="005E4ED6" w:rsidRPr="00C10B31" w:rsidRDefault="005E4ED6" w:rsidP="00C10B31">
    <w:pPr>
      <w:pStyle w:val="Header"/>
      <w:tabs>
        <w:tab w:val="clear" w:pos="4680"/>
      </w:tabs>
      <w:jc w:val="right"/>
      <w:rPr>
        <w:sz w:val="18"/>
        <w:szCs w:val="18"/>
      </w:rPr>
    </w:pPr>
    <w:r w:rsidRPr="008B2046">
      <w:rPr>
        <w:szCs w:val="24"/>
      </w:rPr>
      <w:t>pptb-adad-jan18item07</w:t>
    </w:r>
  </w:p>
  <w:p w14:paraId="2B74ED89" w14:textId="77777777" w:rsidR="005E4ED6" w:rsidRPr="006B3F99" w:rsidRDefault="005E4ED6" w:rsidP="003C2781">
    <w:pPr>
      <w:pStyle w:val="Header"/>
      <w:tabs>
        <w:tab w:val="clear" w:pos="4680"/>
      </w:tabs>
      <w:jc w:val="right"/>
      <w:rPr>
        <w:szCs w:val="24"/>
      </w:rPr>
    </w:pPr>
    <w:r w:rsidRPr="006B3F99">
      <w:rPr>
        <w:szCs w:val="24"/>
      </w:rPr>
      <w:t>Attachment 2</w:t>
    </w:r>
  </w:p>
  <w:p w14:paraId="28DB58B8" w14:textId="77777777" w:rsidR="005E4ED6" w:rsidRPr="003C2781" w:rsidRDefault="005E4ED6" w:rsidP="003C2781">
    <w:pPr>
      <w:pStyle w:val="Header"/>
      <w:tabs>
        <w:tab w:val="clear" w:pos="4680"/>
        <w:tab w:val="clear" w:pos="9360"/>
        <w:tab w:val="right" w:pos="12870"/>
      </w:tabs>
      <w:spacing w:after="480"/>
      <w:jc w:val="right"/>
      <w:rPr>
        <w:szCs w:val="24"/>
      </w:rPr>
    </w:pPr>
    <w:r w:rsidRPr="003C2781">
      <w:rPr>
        <w:szCs w:val="24"/>
      </w:rPr>
      <w:t xml:space="preserve">Page </w:t>
    </w:r>
    <w:r w:rsidRPr="003C2781">
      <w:rPr>
        <w:bCs/>
        <w:szCs w:val="24"/>
      </w:rPr>
      <w:fldChar w:fldCharType="begin"/>
    </w:r>
    <w:r w:rsidRPr="003C2781">
      <w:rPr>
        <w:bCs/>
        <w:szCs w:val="24"/>
      </w:rPr>
      <w:instrText xml:space="preserve"> PAGE  \* Arabic  \* MERGEFORMAT </w:instrText>
    </w:r>
    <w:r w:rsidRPr="003C2781">
      <w:rPr>
        <w:bCs/>
        <w:szCs w:val="24"/>
      </w:rPr>
      <w:fldChar w:fldCharType="separate"/>
    </w:r>
    <w:r w:rsidR="00630695">
      <w:rPr>
        <w:bCs/>
        <w:noProof/>
        <w:szCs w:val="24"/>
      </w:rPr>
      <w:t>287</w:t>
    </w:r>
    <w:r w:rsidRPr="003C2781">
      <w:rPr>
        <w:bCs/>
        <w:szCs w:val="24"/>
      </w:rPr>
      <w:fldChar w:fldCharType="end"/>
    </w:r>
    <w:r w:rsidRPr="003C2781">
      <w:rPr>
        <w:szCs w:val="24"/>
      </w:rPr>
      <w:t xml:space="preserve"> of </w:t>
    </w:r>
    <w:r w:rsidRPr="003C2781">
      <w:rPr>
        <w:bCs/>
        <w:szCs w:val="24"/>
      </w:rPr>
      <w:fldChar w:fldCharType="begin"/>
    </w:r>
    <w:r w:rsidRPr="003C2781">
      <w:rPr>
        <w:bCs/>
        <w:szCs w:val="24"/>
      </w:rPr>
      <w:instrText xml:space="preserve"> NUMPAGES  \* Arabic  \* MERGEFORMAT </w:instrText>
    </w:r>
    <w:r w:rsidRPr="003C2781">
      <w:rPr>
        <w:bCs/>
        <w:szCs w:val="24"/>
      </w:rPr>
      <w:fldChar w:fldCharType="separate"/>
    </w:r>
    <w:r w:rsidR="00630695">
      <w:rPr>
        <w:bCs/>
        <w:noProof/>
        <w:szCs w:val="24"/>
      </w:rPr>
      <w:t>287</w:t>
    </w:r>
    <w:r w:rsidRPr="003C2781">
      <w:rPr>
        <w:bCs/>
        <w:szCs w:val="24"/>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9E04A8" w14:textId="77777777" w:rsidR="005E4ED6" w:rsidRDefault="00630695">
    <w:pPr>
      <w:pStyle w:val="Header"/>
    </w:pPr>
    <w:r>
      <w:pict w14:anchorId="6906EC2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3798767" o:spid="_x0000_s2050" type="#_x0000_t136" style="position:absolute;margin-left:0;margin-top:0;width:509.4pt;height:191pt;rotation:315;z-index:-251658752;mso-position-horizontal:center;mso-position-horizontal-relative:margin;mso-position-vertical:center;mso-position-vertical-relative:margin" o:allowincell="f" fillcolor="#7f7f7f" stroked="f">
          <v:fill opacity=".5"/>
          <v:textpath style="font-family:&quot;Arial Black&quot;;font-size:1p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FB118" w14:textId="77777777" w:rsidR="005E4ED6" w:rsidRDefault="005E4ED6" w:rsidP="009F1063">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3F39C5ED" w14:textId="4585ACC3" w:rsidR="005E4ED6" w:rsidRPr="00692E82" w:rsidRDefault="005E4ED6" w:rsidP="009F1063">
    <w:pPr>
      <w:pStyle w:val="Header"/>
      <w:tabs>
        <w:tab w:val="clear" w:pos="4680"/>
      </w:tabs>
      <w:rPr>
        <w:sz w:val="18"/>
        <w:szCs w:val="18"/>
      </w:rPr>
    </w:pPr>
    <w:r>
      <w:rPr>
        <w:b/>
        <w:i/>
        <w:color w:val="FF0000"/>
        <w:sz w:val="18"/>
        <w:szCs w:val="18"/>
      </w:rPr>
      <w:t>for the 2018–19 and 2019–20 Administrations</w:t>
    </w:r>
  </w:p>
  <w:p w14:paraId="3E2151FA" w14:textId="77777777" w:rsidR="005E4ED6" w:rsidRDefault="005E4ED6" w:rsidP="00695966">
    <w:pPr>
      <w:pStyle w:val="Header"/>
      <w:tabs>
        <w:tab w:val="clear" w:pos="4680"/>
      </w:tabs>
      <w:rPr>
        <w:sz w:val="18"/>
        <w:szCs w:val="18"/>
      </w:rPr>
    </w:pPr>
    <w:r>
      <w:rPr>
        <w:sz w:val="18"/>
        <w:szCs w:val="18"/>
      </w:rPr>
      <w:t>CDE Agreement #CN150012</w:t>
    </w:r>
  </w:p>
  <w:p w14:paraId="2D1663B1" w14:textId="031486D8" w:rsidR="005E4ED6" w:rsidRPr="00C10B31" w:rsidRDefault="005E4ED6" w:rsidP="00695966">
    <w:pPr>
      <w:pStyle w:val="Header"/>
      <w:tabs>
        <w:tab w:val="clear" w:pos="4680"/>
      </w:tabs>
      <w:jc w:val="right"/>
      <w:rPr>
        <w:sz w:val="18"/>
        <w:szCs w:val="18"/>
      </w:rPr>
    </w:pPr>
    <w:r w:rsidRPr="008B2046">
      <w:rPr>
        <w:szCs w:val="24"/>
      </w:rPr>
      <w:t>pptb-adad-jan18item07</w:t>
    </w:r>
  </w:p>
  <w:p w14:paraId="4EFB55A4" w14:textId="77777777" w:rsidR="005E4ED6" w:rsidRPr="006B3F99" w:rsidRDefault="005E4ED6" w:rsidP="00695966">
    <w:pPr>
      <w:pStyle w:val="Header"/>
      <w:tabs>
        <w:tab w:val="clear" w:pos="4680"/>
      </w:tabs>
      <w:jc w:val="right"/>
      <w:rPr>
        <w:szCs w:val="24"/>
      </w:rPr>
    </w:pPr>
    <w:r w:rsidRPr="006B3F99">
      <w:rPr>
        <w:szCs w:val="24"/>
      </w:rPr>
      <w:t>Attachment 2</w:t>
    </w:r>
  </w:p>
  <w:p w14:paraId="0389CE68" w14:textId="0F50E2B8" w:rsidR="005E4ED6" w:rsidRPr="00695966" w:rsidRDefault="005E4ED6" w:rsidP="00695966">
    <w:pPr>
      <w:pStyle w:val="Header"/>
      <w:tabs>
        <w:tab w:val="clear" w:pos="4680"/>
      </w:tabs>
      <w:spacing w:after="480"/>
      <w:jc w:val="right"/>
      <w:rPr>
        <w:bCs/>
        <w:szCs w:val="24"/>
      </w:rPr>
    </w:pPr>
    <w:r w:rsidRPr="00695966">
      <w:rPr>
        <w:szCs w:val="24"/>
      </w:rPr>
      <w:t xml:space="preserve">Page </w:t>
    </w:r>
    <w:r w:rsidRPr="00695966">
      <w:rPr>
        <w:bCs/>
        <w:szCs w:val="24"/>
      </w:rPr>
      <w:fldChar w:fldCharType="begin"/>
    </w:r>
    <w:r w:rsidRPr="00695966">
      <w:rPr>
        <w:bCs/>
        <w:szCs w:val="24"/>
      </w:rPr>
      <w:instrText xml:space="preserve"> PAGE  \* Arabic  \* MERGEFORMAT </w:instrText>
    </w:r>
    <w:r w:rsidRPr="00695966">
      <w:rPr>
        <w:bCs/>
        <w:szCs w:val="24"/>
      </w:rPr>
      <w:fldChar w:fldCharType="separate"/>
    </w:r>
    <w:r w:rsidR="00630695">
      <w:rPr>
        <w:bCs/>
        <w:noProof/>
        <w:szCs w:val="24"/>
      </w:rPr>
      <w:t>302</w:t>
    </w:r>
    <w:r w:rsidRPr="00695966">
      <w:rPr>
        <w:bCs/>
        <w:szCs w:val="24"/>
      </w:rPr>
      <w:fldChar w:fldCharType="end"/>
    </w:r>
    <w:r w:rsidRPr="00695966">
      <w:rPr>
        <w:szCs w:val="24"/>
      </w:rPr>
      <w:t xml:space="preserve"> of </w:t>
    </w:r>
    <w:r w:rsidRPr="00695966">
      <w:rPr>
        <w:bCs/>
        <w:szCs w:val="24"/>
      </w:rPr>
      <w:fldChar w:fldCharType="begin"/>
    </w:r>
    <w:r w:rsidRPr="00695966">
      <w:rPr>
        <w:bCs/>
        <w:szCs w:val="24"/>
      </w:rPr>
      <w:instrText xml:space="preserve"> NUMPAGES  \* Arabic  \* MERGEFORMAT </w:instrText>
    </w:r>
    <w:r w:rsidRPr="00695966">
      <w:rPr>
        <w:bCs/>
        <w:szCs w:val="24"/>
      </w:rPr>
      <w:fldChar w:fldCharType="separate"/>
    </w:r>
    <w:r w:rsidR="00630695">
      <w:rPr>
        <w:bCs/>
        <w:noProof/>
        <w:szCs w:val="24"/>
      </w:rPr>
      <w:t>302</w:t>
    </w:r>
    <w:r w:rsidRPr="00695966">
      <w:rPr>
        <w:bCs/>
        <w:szCs w:val="24"/>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74F02" w14:textId="77777777" w:rsidR="005E4ED6" w:rsidRDefault="005E4ED6" w:rsidP="009F1063">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65DF059F" w14:textId="2EA99DE0" w:rsidR="005E4ED6" w:rsidRPr="00692E82" w:rsidRDefault="005E4ED6" w:rsidP="009F1063">
    <w:pPr>
      <w:pStyle w:val="Header"/>
      <w:tabs>
        <w:tab w:val="clear" w:pos="4680"/>
      </w:tabs>
      <w:rPr>
        <w:sz w:val="18"/>
        <w:szCs w:val="18"/>
      </w:rPr>
    </w:pPr>
    <w:r>
      <w:rPr>
        <w:b/>
        <w:i/>
        <w:color w:val="FF0000"/>
        <w:sz w:val="18"/>
        <w:szCs w:val="18"/>
      </w:rPr>
      <w:t>for the 2018–19 and 2019–20 Administrations</w:t>
    </w:r>
  </w:p>
  <w:p w14:paraId="5B455DE8" w14:textId="10B94570" w:rsidR="005E4ED6" w:rsidRDefault="005E4ED6" w:rsidP="009F1063">
    <w:pPr>
      <w:pStyle w:val="Header"/>
      <w:tabs>
        <w:tab w:val="right" w:pos="13500"/>
      </w:tabs>
      <w:rPr>
        <w:sz w:val="18"/>
        <w:szCs w:val="18"/>
      </w:rPr>
    </w:pPr>
    <w:r>
      <w:rPr>
        <w:sz w:val="18"/>
        <w:szCs w:val="18"/>
      </w:rPr>
      <w:t>CDE Agreement #CN150012</w:t>
    </w:r>
  </w:p>
  <w:p w14:paraId="514F66A5" w14:textId="77777777" w:rsidR="005E4ED6" w:rsidRPr="00C10B31" w:rsidRDefault="005E4ED6" w:rsidP="008B0239">
    <w:pPr>
      <w:pStyle w:val="Header"/>
      <w:tabs>
        <w:tab w:val="clear" w:pos="4680"/>
      </w:tabs>
      <w:jc w:val="right"/>
      <w:rPr>
        <w:sz w:val="18"/>
        <w:szCs w:val="18"/>
      </w:rPr>
    </w:pPr>
    <w:r w:rsidRPr="008B2046">
      <w:rPr>
        <w:szCs w:val="24"/>
      </w:rPr>
      <w:t>pptb-adad-jan18item07</w:t>
    </w:r>
  </w:p>
  <w:p w14:paraId="6E21AE24" w14:textId="77777777" w:rsidR="005E4ED6" w:rsidRPr="006B3F99" w:rsidRDefault="005E4ED6" w:rsidP="008B0239">
    <w:pPr>
      <w:pStyle w:val="Header"/>
      <w:tabs>
        <w:tab w:val="clear" w:pos="4680"/>
      </w:tabs>
      <w:jc w:val="right"/>
      <w:rPr>
        <w:szCs w:val="24"/>
      </w:rPr>
    </w:pPr>
    <w:r w:rsidRPr="006B3F99">
      <w:rPr>
        <w:szCs w:val="24"/>
      </w:rPr>
      <w:t>Attachment 2</w:t>
    </w:r>
  </w:p>
  <w:p w14:paraId="1BF92C2B" w14:textId="0F3076EF" w:rsidR="005E4ED6" w:rsidRPr="008B0239" w:rsidRDefault="005E4ED6" w:rsidP="008B0239">
    <w:pPr>
      <w:pStyle w:val="Header"/>
      <w:tabs>
        <w:tab w:val="right" w:pos="13500"/>
      </w:tabs>
      <w:spacing w:after="480"/>
      <w:jc w:val="right"/>
      <w:rPr>
        <w:szCs w:val="24"/>
      </w:rPr>
    </w:pPr>
    <w:r w:rsidRPr="008B0239">
      <w:rPr>
        <w:szCs w:val="24"/>
      </w:rPr>
      <w:t xml:space="preserve">Page </w:t>
    </w:r>
    <w:r w:rsidRPr="008B0239">
      <w:rPr>
        <w:bCs/>
        <w:szCs w:val="24"/>
      </w:rPr>
      <w:fldChar w:fldCharType="begin"/>
    </w:r>
    <w:r w:rsidRPr="008B0239">
      <w:rPr>
        <w:bCs/>
        <w:szCs w:val="24"/>
      </w:rPr>
      <w:instrText xml:space="preserve"> PAGE  \* Arabic  \* MERGEFORMAT </w:instrText>
    </w:r>
    <w:r w:rsidRPr="008B0239">
      <w:rPr>
        <w:bCs/>
        <w:szCs w:val="24"/>
      </w:rPr>
      <w:fldChar w:fldCharType="separate"/>
    </w:r>
    <w:r w:rsidR="00630695">
      <w:rPr>
        <w:bCs/>
        <w:noProof/>
        <w:szCs w:val="24"/>
      </w:rPr>
      <w:t>288</w:t>
    </w:r>
    <w:r w:rsidRPr="008B0239">
      <w:rPr>
        <w:bCs/>
        <w:szCs w:val="24"/>
      </w:rPr>
      <w:fldChar w:fldCharType="end"/>
    </w:r>
    <w:r w:rsidRPr="008B0239">
      <w:rPr>
        <w:szCs w:val="24"/>
      </w:rPr>
      <w:t xml:space="preserve"> of </w:t>
    </w:r>
    <w:r w:rsidRPr="008B0239">
      <w:rPr>
        <w:bCs/>
        <w:szCs w:val="24"/>
      </w:rPr>
      <w:fldChar w:fldCharType="begin"/>
    </w:r>
    <w:r w:rsidRPr="008B0239">
      <w:rPr>
        <w:bCs/>
        <w:szCs w:val="24"/>
      </w:rPr>
      <w:instrText xml:space="preserve"> NUMPAGES  \* Arabic  \* MERGEFORMAT </w:instrText>
    </w:r>
    <w:r w:rsidRPr="008B0239">
      <w:rPr>
        <w:bCs/>
        <w:szCs w:val="24"/>
      </w:rPr>
      <w:fldChar w:fldCharType="separate"/>
    </w:r>
    <w:r w:rsidR="00630695">
      <w:rPr>
        <w:bCs/>
        <w:noProof/>
        <w:szCs w:val="24"/>
      </w:rPr>
      <w:t>288</w:t>
    </w:r>
    <w:r w:rsidRPr="008B0239">
      <w:rPr>
        <w:bCs/>
        <w:szCs w:val="24"/>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801F5" w14:textId="77777777" w:rsidR="005E4ED6" w:rsidRDefault="005E4ED6" w:rsidP="009F1063">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150010EA" w14:textId="419EC506" w:rsidR="005E4ED6" w:rsidRPr="00692E82" w:rsidRDefault="005E4ED6" w:rsidP="009F1063">
    <w:pPr>
      <w:pStyle w:val="Header"/>
      <w:tabs>
        <w:tab w:val="clear" w:pos="4680"/>
      </w:tabs>
      <w:rPr>
        <w:sz w:val="18"/>
        <w:szCs w:val="18"/>
      </w:rPr>
    </w:pPr>
    <w:r>
      <w:rPr>
        <w:b/>
        <w:i/>
        <w:color w:val="FF0000"/>
        <w:sz w:val="18"/>
        <w:szCs w:val="18"/>
      </w:rPr>
      <w:t>for the 2018–19 and 2019–20 Administrations</w:t>
    </w:r>
  </w:p>
  <w:p w14:paraId="5C7816BC" w14:textId="77777777" w:rsidR="005E4ED6" w:rsidRDefault="005E4ED6" w:rsidP="00393C3B">
    <w:pPr>
      <w:pStyle w:val="Header"/>
      <w:tabs>
        <w:tab w:val="clear" w:pos="4680"/>
      </w:tabs>
      <w:rPr>
        <w:sz w:val="18"/>
        <w:szCs w:val="18"/>
      </w:rPr>
    </w:pPr>
    <w:r>
      <w:rPr>
        <w:sz w:val="18"/>
        <w:szCs w:val="18"/>
      </w:rPr>
      <w:t>CDE Agreement #CN150012</w:t>
    </w:r>
  </w:p>
  <w:p w14:paraId="04360D70" w14:textId="60E80F45" w:rsidR="005E4ED6" w:rsidRPr="00C10B31" w:rsidRDefault="005E4ED6" w:rsidP="00695966">
    <w:pPr>
      <w:pStyle w:val="Header"/>
      <w:tabs>
        <w:tab w:val="clear" w:pos="4680"/>
      </w:tabs>
      <w:jc w:val="right"/>
      <w:rPr>
        <w:sz w:val="18"/>
        <w:szCs w:val="18"/>
      </w:rPr>
    </w:pPr>
    <w:r w:rsidRPr="008B2046">
      <w:rPr>
        <w:szCs w:val="24"/>
      </w:rPr>
      <w:t>pptb-adad-jan18item07</w:t>
    </w:r>
  </w:p>
  <w:p w14:paraId="28AE3DDB" w14:textId="77777777" w:rsidR="005E4ED6" w:rsidRPr="006B3F99" w:rsidRDefault="005E4ED6" w:rsidP="00695966">
    <w:pPr>
      <w:pStyle w:val="Header"/>
      <w:tabs>
        <w:tab w:val="clear" w:pos="4680"/>
      </w:tabs>
      <w:jc w:val="right"/>
      <w:rPr>
        <w:szCs w:val="24"/>
      </w:rPr>
    </w:pPr>
    <w:r w:rsidRPr="006B3F99">
      <w:rPr>
        <w:szCs w:val="24"/>
      </w:rPr>
      <w:t>Attachment 2</w:t>
    </w:r>
  </w:p>
  <w:p w14:paraId="52B67E4B" w14:textId="3F87CEEE" w:rsidR="005E4ED6" w:rsidRPr="00695966" w:rsidRDefault="005E4ED6" w:rsidP="00695966">
    <w:pPr>
      <w:pStyle w:val="Header"/>
      <w:tabs>
        <w:tab w:val="right" w:pos="13500"/>
      </w:tabs>
      <w:spacing w:after="480"/>
      <w:jc w:val="right"/>
      <w:rPr>
        <w:szCs w:val="24"/>
      </w:rPr>
    </w:pPr>
    <w:r w:rsidRPr="00695966">
      <w:rPr>
        <w:szCs w:val="24"/>
      </w:rPr>
      <w:t xml:space="preserve">Page </w:t>
    </w:r>
    <w:r w:rsidRPr="00695966">
      <w:rPr>
        <w:bCs/>
        <w:szCs w:val="24"/>
      </w:rPr>
      <w:fldChar w:fldCharType="begin"/>
    </w:r>
    <w:r w:rsidRPr="00695966">
      <w:rPr>
        <w:bCs/>
        <w:szCs w:val="24"/>
      </w:rPr>
      <w:instrText xml:space="preserve"> PAGE  \* Arabic  \* MERGEFORMAT </w:instrText>
    </w:r>
    <w:r w:rsidRPr="00695966">
      <w:rPr>
        <w:bCs/>
        <w:szCs w:val="24"/>
      </w:rPr>
      <w:fldChar w:fldCharType="separate"/>
    </w:r>
    <w:r w:rsidR="00630695">
      <w:rPr>
        <w:bCs/>
        <w:noProof/>
        <w:szCs w:val="24"/>
      </w:rPr>
      <w:t>295</w:t>
    </w:r>
    <w:r w:rsidRPr="00695966">
      <w:rPr>
        <w:bCs/>
        <w:szCs w:val="24"/>
      </w:rPr>
      <w:fldChar w:fldCharType="end"/>
    </w:r>
    <w:r w:rsidRPr="00695966">
      <w:rPr>
        <w:szCs w:val="24"/>
      </w:rPr>
      <w:t xml:space="preserve"> of </w:t>
    </w:r>
    <w:r w:rsidRPr="00695966">
      <w:rPr>
        <w:bCs/>
        <w:szCs w:val="24"/>
      </w:rPr>
      <w:fldChar w:fldCharType="begin"/>
    </w:r>
    <w:r w:rsidRPr="00695966">
      <w:rPr>
        <w:bCs/>
        <w:szCs w:val="24"/>
      </w:rPr>
      <w:instrText xml:space="preserve"> NUMPAGES  \* Arabic  \* MERGEFORMAT </w:instrText>
    </w:r>
    <w:r w:rsidRPr="00695966">
      <w:rPr>
        <w:bCs/>
        <w:szCs w:val="24"/>
      </w:rPr>
      <w:fldChar w:fldCharType="separate"/>
    </w:r>
    <w:r w:rsidR="00630695">
      <w:rPr>
        <w:bCs/>
        <w:noProof/>
        <w:szCs w:val="24"/>
      </w:rPr>
      <w:t>295</w:t>
    </w:r>
    <w:r w:rsidRPr="00695966">
      <w:rPr>
        <w:bCs/>
        <w:szCs w:val="24"/>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60B3B6" w14:textId="77777777" w:rsidR="005E4ED6" w:rsidRDefault="005E4ED6" w:rsidP="009F1063">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41DB2EE6" w14:textId="77777777" w:rsidR="005E4ED6" w:rsidRPr="00692E82" w:rsidRDefault="005E4ED6" w:rsidP="009F1063">
    <w:pPr>
      <w:pStyle w:val="Header"/>
      <w:tabs>
        <w:tab w:val="clear" w:pos="4680"/>
      </w:tabs>
      <w:rPr>
        <w:sz w:val="18"/>
        <w:szCs w:val="18"/>
      </w:rPr>
    </w:pPr>
    <w:r>
      <w:rPr>
        <w:b/>
        <w:i/>
        <w:color w:val="FF0000"/>
        <w:sz w:val="18"/>
        <w:szCs w:val="18"/>
      </w:rPr>
      <w:t>for the 2018–19 and 2019–20 Administrations</w:t>
    </w:r>
    <w:r>
      <w:rPr>
        <w:sz w:val="18"/>
        <w:szCs w:val="18"/>
      </w:rPr>
      <w:tab/>
    </w:r>
  </w:p>
  <w:p w14:paraId="6E84E9DE" w14:textId="77777777" w:rsidR="005E4ED6" w:rsidRDefault="005E4ED6" w:rsidP="009F1063">
    <w:pPr>
      <w:pStyle w:val="Header"/>
      <w:tabs>
        <w:tab w:val="clear" w:pos="4680"/>
      </w:tabs>
      <w:rPr>
        <w:sz w:val="18"/>
        <w:szCs w:val="18"/>
      </w:rPr>
    </w:pPr>
    <w:r>
      <w:rPr>
        <w:sz w:val="18"/>
        <w:szCs w:val="18"/>
      </w:rPr>
      <w:t>CDE Agreement #CN150012</w:t>
    </w:r>
  </w:p>
  <w:p w14:paraId="5C66705A" w14:textId="77777777" w:rsidR="005E4ED6" w:rsidRPr="00C10B31" w:rsidRDefault="005E4ED6" w:rsidP="00393C3B">
    <w:pPr>
      <w:pStyle w:val="Header"/>
      <w:tabs>
        <w:tab w:val="clear" w:pos="4680"/>
      </w:tabs>
      <w:jc w:val="right"/>
      <w:rPr>
        <w:sz w:val="18"/>
        <w:szCs w:val="18"/>
      </w:rPr>
    </w:pPr>
    <w:r>
      <w:rPr>
        <w:sz w:val="18"/>
        <w:szCs w:val="18"/>
      </w:rPr>
      <w:tab/>
    </w:r>
    <w:r w:rsidRPr="008B2046">
      <w:rPr>
        <w:szCs w:val="24"/>
      </w:rPr>
      <w:t>pptb-adad-jan18item07</w:t>
    </w:r>
  </w:p>
  <w:p w14:paraId="60F10B7A" w14:textId="77777777" w:rsidR="005E4ED6" w:rsidRPr="006B3F99" w:rsidRDefault="005E4ED6" w:rsidP="00393C3B">
    <w:pPr>
      <w:pStyle w:val="Header"/>
      <w:tabs>
        <w:tab w:val="clear" w:pos="4680"/>
      </w:tabs>
      <w:jc w:val="right"/>
      <w:rPr>
        <w:szCs w:val="24"/>
      </w:rPr>
    </w:pPr>
    <w:r w:rsidRPr="006B3F99">
      <w:rPr>
        <w:szCs w:val="24"/>
      </w:rPr>
      <w:t>Attachment 2</w:t>
    </w:r>
  </w:p>
  <w:p w14:paraId="647EDCEA" w14:textId="11700D3F" w:rsidR="005E4ED6" w:rsidRPr="00393C3B" w:rsidRDefault="005E4ED6" w:rsidP="00393C3B">
    <w:pPr>
      <w:pStyle w:val="Header"/>
      <w:tabs>
        <w:tab w:val="clear" w:pos="4680"/>
      </w:tabs>
      <w:spacing w:after="480"/>
      <w:jc w:val="right"/>
      <w:rPr>
        <w:szCs w:val="24"/>
      </w:rPr>
    </w:pPr>
    <w:r w:rsidRPr="00393C3B">
      <w:rPr>
        <w:szCs w:val="24"/>
      </w:rPr>
      <w:t xml:space="preserve">Page </w:t>
    </w:r>
    <w:r w:rsidRPr="00393C3B">
      <w:rPr>
        <w:bCs/>
        <w:szCs w:val="24"/>
      </w:rPr>
      <w:fldChar w:fldCharType="begin"/>
    </w:r>
    <w:r w:rsidRPr="00393C3B">
      <w:rPr>
        <w:bCs/>
        <w:szCs w:val="24"/>
      </w:rPr>
      <w:instrText xml:space="preserve"> PAGE  \* Arabic  \* MERGEFORMAT </w:instrText>
    </w:r>
    <w:r w:rsidRPr="00393C3B">
      <w:rPr>
        <w:bCs/>
        <w:szCs w:val="24"/>
      </w:rPr>
      <w:fldChar w:fldCharType="separate"/>
    </w:r>
    <w:r w:rsidR="00630695">
      <w:rPr>
        <w:bCs/>
        <w:noProof/>
        <w:szCs w:val="24"/>
      </w:rPr>
      <w:t>312</w:t>
    </w:r>
    <w:r w:rsidRPr="00393C3B">
      <w:rPr>
        <w:bCs/>
        <w:szCs w:val="24"/>
      </w:rPr>
      <w:fldChar w:fldCharType="end"/>
    </w:r>
    <w:r w:rsidRPr="00393C3B">
      <w:rPr>
        <w:szCs w:val="24"/>
      </w:rPr>
      <w:t xml:space="preserve"> of </w:t>
    </w:r>
    <w:r w:rsidRPr="00393C3B">
      <w:rPr>
        <w:bCs/>
        <w:szCs w:val="24"/>
      </w:rPr>
      <w:fldChar w:fldCharType="begin"/>
    </w:r>
    <w:r w:rsidRPr="00393C3B">
      <w:rPr>
        <w:bCs/>
        <w:szCs w:val="24"/>
      </w:rPr>
      <w:instrText xml:space="preserve"> NUMPAGES  \* Arabic  \* MERGEFORMAT </w:instrText>
    </w:r>
    <w:r w:rsidRPr="00393C3B">
      <w:rPr>
        <w:bCs/>
        <w:szCs w:val="24"/>
      </w:rPr>
      <w:fldChar w:fldCharType="separate"/>
    </w:r>
    <w:r w:rsidR="00630695">
      <w:rPr>
        <w:bCs/>
        <w:noProof/>
        <w:szCs w:val="24"/>
      </w:rPr>
      <w:t>312</w:t>
    </w:r>
    <w:r w:rsidRPr="00393C3B">
      <w:rPr>
        <w:bCs/>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E0B8D4"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0A8999BA" w14:textId="5A1CF5D9" w:rsidR="005E4ED6" w:rsidRPr="00692E82" w:rsidRDefault="005E4ED6" w:rsidP="00F11604">
    <w:pPr>
      <w:pStyle w:val="Header"/>
      <w:tabs>
        <w:tab w:val="clear" w:pos="4680"/>
        <w:tab w:val="left" w:pos="6296"/>
      </w:tabs>
      <w:rPr>
        <w:sz w:val="18"/>
        <w:szCs w:val="18"/>
      </w:rPr>
    </w:pPr>
    <w:r>
      <w:rPr>
        <w:b/>
        <w:i/>
        <w:color w:val="FF0000"/>
        <w:sz w:val="18"/>
        <w:szCs w:val="18"/>
      </w:rPr>
      <w:t>for the 2018–19 and 2019–20 Administrations</w:t>
    </w:r>
  </w:p>
  <w:p w14:paraId="6553F9FA" w14:textId="241061FF" w:rsidR="005E4ED6" w:rsidRDefault="005E4ED6" w:rsidP="00F11604">
    <w:pPr>
      <w:pStyle w:val="Header"/>
      <w:tabs>
        <w:tab w:val="clear" w:pos="4680"/>
      </w:tabs>
      <w:rPr>
        <w:sz w:val="18"/>
        <w:szCs w:val="18"/>
      </w:rPr>
    </w:pPr>
    <w:r>
      <w:rPr>
        <w:sz w:val="18"/>
        <w:szCs w:val="18"/>
      </w:rPr>
      <w:t>CDE Agreement #CN150012</w:t>
    </w:r>
  </w:p>
  <w:p w14:paraId="403F8C5A" w14:textId="61A9CAFA" w:rsidR="005E4ED6" w:rsidRPr="008B2046" w:rsidRDefault="005E4ED6" w:rsidP="00461B85">
    <w:pPr>
      <w:pStyle w:val="Header"/>
      <w:tabs>
        <w:tab w:val="clear" w:pos="4680"/>
      </w:tabs>
      <w:jc w:val="right"/>
      <w:rPr>
        <w:szCs w:val="24"/>
      </w:rPr>
    </w:pPr>
    <w:r w:rsidRPr="008B2046">
      <w:rPr>
        <w:szCs w:val="24"/>
      </w:rPr>
      <w:t>pptb-adad-jan18item07</w:t>
    </w:r>
  </w:p>
  <w:p w14:paraId="60F83C93" w14:textId="77777777" w:rsidR="005E4ED6" w:rsidRPr="008B2046" w:rsidRDefault="005E4ED6" w:rsidP="00461B85">
    <w:pPr>
      <w:pStyle w:val="Header"/>
      <w:tabs>
        <w:tab w:val="clear" w:pos="4680"/>
      </w:tabs>
      <w:jc w:val="right"/>
      <w:rPr>
        <w:szCs w:val="24"/>
      </w:rPr>
    </w:pPr>
    <w:r w:rsidRPr="008B2046">
      <w:rPr>
        <w:szCs w:val="24"/>
      </w:rPr>
      <w:t>Attachment 2</w:t>
    </w:r>
  </w:p>
  <w:p w14:paraId="09F2C86B" w14:textId="307BAEC8" w:rsidR="005E4ED6" w:rsidRPr="00461B85" w:rsidRDefault="005E4ED6" w:rsidP="00461B85">
    <w:pPr>
      <w:pStyle w:val="Header"/>
      <w:tabs>
        <w:tab w:val="clear" w:pos="4680"/>
      </w:tabs>
      <w:spacing w:after="480"/>
      <w:jc w:val="right"/>
      <w:rPr>
        <w:szCs w:val="24"/>
      </w:rPr>
    </w:pPr>
    <w:r w:rsidRPr="00461B85">
      <w:rPr>
        <w:szCs w:val="24"/>
      </w:rPr>
      <w:t xml:space="preserve">Page </w:t>
    </w:r>
    <w:r w:rsidRPr="00461B85">
      <w:rPr>
        <w:bCs/>
        <w:szCs w:val="24"/>
      </w:rPr>
      <w:fldChar w:fldCharType="begin"/>
    </w:r>
    <w:r w:rsidRPr="00461B85">
      <w:rPr>
        <w:bCs/>
        <w:szCs w:val="24"/>
      </w:rPr>
      <w:instrText xml:space="preserve"> PAGE  \* Arabic  \* MERGEFORMAT </w:instrText>
    </w:r>
    <w:r w:rsidRPr="00461B85">
      <w:rPr>
        <w:bCs/>
        <w:szCs w:val="24"/>
      </w:rPr>
      <w:fldChar w:fldCharType="separate"/>
    </w:r>
    <w:r w:rsidR="00630695">
      <w:rPr>
        <w:bCs/>
        <w:noProof/>
        <w:szCs w:val="24"/>
      </w:rPr>
      <w:t>20</w:t>
    </w:r>
    <w:r w:rsidRPr="00461B85">
      <w:rPr>
        <w:bCs/>
        <w:szCs w:val="24"/>
      </w:rPr>
      <w:fldChar w:fldCharType="end"/>
    </w:r>
    <w:r w:rsidRPr="00461B85">
      <w:rPr>
        <w:szCs w:val="24"/>
      </w:rPr>
      <w:t xml:space="preserve"> of </w:t>
    </w:r>
    <w:r w:rsidRPr="00461B85">
      <w:rPr>
        <w:bCs/>
        <w:szCs w:val="24"/>
      </w:rPr>
      <w:fldChar w:fldCharType="begin"/>
    </w:r>
    <w:r w:rsidRPr="00461B85">
      <w:rPr>
        <w:bCs/>
        <w:szCs w:val="24"/>
      </w:rPr>
      <w:instrText xml:space="preserve"> NUMPAGES  \* Arabic  \* MERGEFORMAT </w:instrText>
    </w:r>
    <w:r w:rsidRPr="00461B85">
      <w:rPr>
        <w:bCs/>
        <w:szCs w:val="24"/>
      </w:rPr>
      <w:fldChar w:fldCharType="separate"/>
    </w:r>
    <w:r w:rsidR="00630695">
      <w:rPr>
        <w:bCs/>
        <w:noProof/>
        <w:szCs w:val="24"/>
      </w:rPr>
      <w:t>312</w:t>
    </w:r>
    <w:r w:rsidRPr="00461B85">
      <w:rPr>
        <w:bCs/>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C38F" w14:textId="77777777" w:rsidR="005E4ED6" w:rsidRDefault="005E4ED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B4493"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24F8E219"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7B2B7ABB" w14:textId="77777777" w:rsidR="005E4ED6" w:rsidRDefault="005E4ED6" w:rsidP="00426020">
    <w:pPr>
      <w:pStyle w:val="Header"/>
      <w:tabs>
        <w:tab w:val="clear" w:pos="4680"/>
      </w:tabs>
      <w:jc w:val="right"/>
      <w:rPr>
        <w:sz w:val="18"/>
        <w:szCs w:val="18"/>
      </w:rPr>
    </w:pPr>
    <w:r>
      <w:rPr>
        <w:sz w:val="18"/>
        <w:szCs w:val="18"/>
      </w:rPr>
      <w:t>CDE Agreement #CN150012</w:t>
    </w:r>
    <w:r>
      <w:rPr>
        <w:sz w:val="18"/>
        <w:szCs w:val="18"/>
      </w:rPr>
      <w:tab/>
    </w:r>
  </w:p>
  <w:p w14:paraId="735280E6" w14:textId="4E106087" w:rsidR="005E4ED6" w:rsidRPr="00426020" w:rsidRDefault="005E4ED6" w:rsidP="00426020">
    <w:pPr>
      <w:pStyle w:val="Header"/>
      <w:tabs>
        <w:tab w:val="clear" w:pos="4680"/>
      </w:tabs>
      <w:jc w:val="right"/>
      <w:rPr>
        <w:szCs w:val="24"/>
      </w:rPr>
    </w:pPr>
    <w:r w:rsidRPr="00426020">
      <w:rPr>
        <w:szCs w:val="24"/>
      </w:rPr>
      <w:t>pptb-adad-jan18item07</w:t>
    </w:r>
  </w:p>
  <w:p w14:paraId="3F27F7E8" w14:textId="77777777" w:rsidR="005E4ED6" w:rsidRPr="00426020" w:rsidRDefault="005E4ED6" w:rsidP="00426020">
    <w:pPr>
      <w:tabs>
        <w:tab w:val="right" w:pos="9360"/>
      </w:tabs>
      <w:spacing w:after="0"/>
      <w:jc w:val="right"/>
      <w:rPr>
        <w:szCs w:val="24"/>
      </w:rPr>
    </w:pPr>
    <w:r w:rsidRPr="00426020">
      <w:rPr>
        <w:szCs w:val="24"/>
      </w:rPr>
      <w:t>Attachment 2</w:t>
    </w:r>
  </w:p>
  <w:p w14:paraId="220770A6" w14:textId="21BE9F16" w:rsidR="005E4ED6" w:rsidRPr="00426020" w:rsidRDefault="005E4ED6" w:rsidP="00426020">
    <w:pPr>
      <w:pStyle w:val="Header"/>
      <w:tabs>
        <w:tab w:val="clear" w:pos="4680"/>
      </w:tabs>
      <w:spacing w:after="480"/>
      <w:jc w:val="right"/>
      <w:rPr>
        <w:szCs w:val="24"/>
      </w:rPr>
    </w:pPr>
    <w:r w:rsidRPr="00426020">
      <w:rPr>
        <w:szCs w:val="24"/>
      </w:rPr>
      <w:t xml:space="preserve">Page </w:t>
    </w:r>
    <w:r w:rsidRPr="00426020">
      <w:rPr>
        <w:bCs/>
        <w:szCs w:val="24"/>
      </w:rPr>
      <w:fldChar w:fldCharType="begin"/>
    </w:r>
    <w:r w:rsidRPr="00426020">
      <w:rPr>
        <w:bCs/>
        <w:szCs w:val="24"/>
      </w:rPr>
      <w:instrText xml:space="preserve"> PAGE  \* Arabic  \* MERGEFORMAT </w:instrText>
    </w:r>
    <w:r w:rsidRPr="00426020">
      <w:rPr>
        <w:bCs/>
        <w:szCs w:val="24"/>
      </w:rPr>
      <w:fldChar w:fldCharType="separate"/>
    </w:r>
    <w:r w:rsidR="00630695">
      <w:rPr>
        <w:bCs/>
        <w:noProof/>
        <w:szCs w:val="24"/>
      </w:rPr>
      <w:t>33</w:t>
    </w:r>
    <w:r w:rsidRPr="00426020">
      <w:rPr>
        <w:bCs/>
        <w:szCs w:val="24"/>
      </w:rPr>
      <w:fldChar w:fldCharType="end"/>
    </w:r>
    <w:r w:rsidRPr="00426020">
      <w:rPr>
        <w:szCs w:val="24"/>
      </w:rPr>
      <w:t xml:space="preserve"> of </w:t>
    </w:r>
    <w:r w:rsidRPr="00426020">
      <w:rPr>
        <w:bCs/>
        <w:szCs w:val="24"/>
      </w:rPr>
      <w:fldChar w:fldCharType="begin"/>
    </w:r>
    <w:r w:rsidRPr="00426020">
      <w:rPr>
        <w:bCs/>
        <w:szCs w:val="24"/>
      </w:rPr>
      <w:instrText xml:space="preserve"> NUMPAGES  \* Arabic  \* MERGEFORMAT </w:instrText>
    </w:r>
    <w:r w:rsidRPr="00426020">
      <w:rPr>
        <w:bCs/>
        <w:szCs w:val="24"/>
      </w:rPr>
      <w:fldChar w:fldCharType="separate"/>
    </w:r>
    <w:r w:rsidR="00630695">
      <w:rPr>
        <w:bCs/>
        <w:noProof/>
        <w:szCs w:val="24"/>
      </w:rPr>
      <w:t>220</w:t>
    </w:r>
    <w:r w:rsidRPr="00426020">
      <w:rPr>
        <w:bCs/>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AF43B" w14:textId="77777777" w:rsidR="005E4ED6" w:rsidRPr="00291304" w:rsidRDefault="005E4ED6" w:rsidP="003A50DF">
    <w:pPr>
      <w:pStyle w:val="Header"/>
      <w:pBdr>
        <w:bottom w:val="single" w:sz="12" w:space="1" w:color="FFFFFF"/>
      </w:pBdr>
      <w:jc w:val="right"/>
      <w:rPr>
        <w:rFonts w:cs="Arial"/>
        <w:sz w:val="18"/>
        <w:szCs w:val="18"/>
      </w:rPr>
    </w:pPr>
    <w:r w:rsidRPr="06600F2D">
      <w:rPr>
        <w:rFonts w:cs="Arial"/>
        <w:b/>
        <w:bCs/>
        <w:i/>
        <w:iCs/>
        <w:color w:val="FF0000"/>
        <w:sz w:val="18"/>
        <w:szCs w:val="18"/>
      </w:rPr>
      <w:t>***DRAFT***</w:t>
    </w:r>
    <w:r w:rsidRPr="06600F2D">
      <w:rPr>
        <w:rFonts w:cs="Arial"/>
        <w:i/>
        <w:iCs/>
        <w:color w:val="FF0000"/>
        <w:sz w:val="18"/>
        <w:szCs w:val="18"/>
      </w:rPr>
      <w:t xml:space="preserve"> </w:t>
    </w:r>
    <w:r w:rsidRPr="1D9D03DC">
      <w:rPr>
        <w:rFonts w:cs="Arial"/>
        <w:sz w:val="18"/>
        <w:szCs w:val="18"/>
      </w:rPr>
      <w:t>CAASPP Scope of Work</w:t>
    </w:r>
    <w:r>
      <w:br/>
    </w:r>
    <w:r w:rsidRPr="1D9D03DC">
      <w:rPr>
        <w:rFonts w:cs="Arial"/>
        <w:sz w:val="18"/>
        <w:szCs w:val="18"/>
      </w:rPr>
      <w:t>Contract Amendment 3</w:t>
    </w:r>
    <w:r>
      <w:br/>
    </w:r>
    <w:r w:rsidRPr="1D9D03DC">
      <w:rPr>
        <w:rFonts w:cs="Arial"/>
        <w:sz w:val="18"/>
        <w:szCs w:val="18"/>
      </w:rPr>
      <w:t>Contract CN15001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1C0F8" w14:textId="77777777" w:rsidR="005E4ED6" w:rsidRDefault="005E4ED6" w:rsidP="00F11604">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47198047" w14:textId="731251CB" w:rsidR="005E4ED6" w:rsidRPr="00692E82" w:rsidRDefault="005E4ED6" w:rsidP="00F11604">
    <w:pPr>
      <w:pStyle w:val="Header"/>
      <w:tabs>
        <w:tab w:val="clear" w:pos="4680"/>
      </w:tabs>
      <w:rPr>
        <w:sz w:val="18"/>
        <w:szCs w:val="18"/>
      </w:rPr>
    </w:pPr>
    <w:r>
      <w:rPr>
        <w:b/>
        <w:i/>
        <w:color w:val="FF0000"/>
        <w:sz w:val="18"/>
        <w:szCs w:val="18"/>
      </w:rPr>
      <w:t>for the 2018–19 and 2019–20 Administrations</w:t>
    </w:r>
  </w:p>
  <w:p w14:paraId="6589C74C" w14:textId="394FC7D7" w:rsidR="005E4ED6" w:rsidRDefault="005E4ED6" w:rsidP="00F11604">
    <w:pPr>
      <w:pStyle w:val="Header"/>
      <w:tabs>
        <w:tab w:val="clear" w:pos="4680"/>
      </w:tabs>
      <w:rPr>
        <w:sz w:val="18"/>
        <w:szCs w:val="18"/>
      </w:rPr>
    </w:pPr>
    <w:r>
      <w:rPr>
        <w:sz w:val="18"/>
        <w:szCs w:val="18"/>
      </w:rPr>
      <w:t>CDE Agreement #CN150012</w:t>
    </w:r>
  </w:p>
  <w:p w14:paraId="7F54A9F2" w14:textId="71AFAA77" w:rsidR="005E4ED6" w:rsidRPr="00426020" w:rsidRDefault="005E4ED6" w:rsidP="0041306E">
    <w:pPr>
      <w:pStyle w:val="Header"/>
      <w:tabs>
        <w:tab w:val="clear" w:pos="4680"/>
      </w:tabs>
      <w:jc w:val="right"/>
      <w:rPr>
        <w:szCs w:val="24"/>
      </w:rPr>
    </w:pPr>
    <w:r w:rsidRPr="00426020">
      <w:rPr>
        <w:szCs w:val="24"/>
      </w:rPr>
      <w:t>pptb-adad-jan18item07</w:t>
    </w:r>
  </w:p>
  <w:p w14:paraId="6E089E40" w14:textId="77777777" w:rsidR="005E4ED6" w:rsidRPr="00426020" w:rsidRDefault="005E4ED6" w:rsidP="00426020">
    <w:pPr>
      <w:tabs>
        <w:tab w:val="right" w:pos="9360"/>
      </w:tabs>
      <w:spacing w:after="0"/>
      <w:jc w:val="right"/>
      <w:rPr>
        <w:szCs w:val="24"/>
      </w:rPr>
    </w:pPr>
    <w:r w:rsidRPr="00426020">
      <w:rPr>
        <w:szCs w:val="24"/>
      </w:rPr>
      <w:t>Attachment 2</w:t>
    </w:r>
  </w:p>
  <w:p w14:paraId="0F8A2E6F" w14:textId="74D8D1B2" w:rsidR="005E4ED6" w:rsidRPr="00426020" w:rsidRDefault="005E4ED6" w:rsidP="00426020">
    <w:pPr>
      <w:pStyle w:val="Header"/>
      <w:tabs>
        <w:tab w:val="clear" w:pos="4680"/>
        <w:tab w:val="clear" w:pos="9360"/>
        <w:tab w:val="right" w:pos="12960"/>
      </w:tabs>
      <w:spacing w:after="480"/>
      <w:jc w:val="right"/>
      <w:rPr>
        <w:szCs w:val="24"/>
      </w:rPr>
    </w:pPr>
    <w:r w:rsidRPr="00426020">
      <w:rPr>
        <w:szCs w:val="24"/>
      </w:rPr>
      <w:t xml:space="preserve">Page </w:t>
    </w:r>
    <w:r w:rsidRPr="00426020">
      <w:rPr>
        <w:bCs/>
        <w:szCs w:val="24"/>
      </w:rPr>
      <w:fldChar w:fldCharType="begin"/>
    </w:r>
    <w:r w:rsidRPr="00426020">
      <w:rPr>
        <w:bCs/>
        <w:szCs w:val="24"/>
      </w:rPr>
      <w:instrText xml:space="preserve"> PAGE  \* Arabic  \* MERGEFORMAT </w:instrText>
    </w:r>
    <w:r w:rsidRPr="00426020">
      <w:rPr>
        <w:bCs/>
        <w:szCs w:val="24"/>
      </w:rPr>
      <w:fldChar w:fldCharType="separate"/>
    </w:r>
    <w:r w:rsidR="00630695">
      <w:rPr>
        <w:bCs/>
        <w:noProof/>
        <w:szCs w:val="24"/>
      </w:rPr>
      <w:t>60</w:t>
    </w:r>
    <w:r w:rsidRPr="00426020">
      <w:rPr>
        <w:bCs/>
        <w:szCs w:val="24"/>
      </w:rPr>
      <w:fldChar w:fldCharType="end"/>
    </w:r>
    <w:r w:rsidRPr="00426020">
      <w:rPr>
        <w:szCs w:val="24"/>
      </w:rPr>
      <w:t xml:space="preserve"> of </w:t>
    </w:r>
    <w:r w:rsidRPr="00426020">
      <w:rPr>
        <w:bCs/>
        <w:szCs w:val="24"/>
      </w:rPr>
      <w:fldChar w:fldCharType="begin"/>
    </w:r>
    <w:r w:rsidRPr="00426020">
      <w:rPr>
        <w:bCs/>
        <w:szCs w:val="24"/>
      </w:rPr>
      <w:instrText xml:space="preserve"> NUMPAGES  \* Arabic  \* MERGEFORMAT </w:instrText>
    </w:r>
    <w:r w:rsidRPr="00426020">
      <w:rPr>
        <w:bCs/>
        <w:szCs w:val="24"/>
      </w:rPr>
      <w:fldChar w:fldCharType="separate"/>
    </w:r>
    <w:r w:rsidR="00630695">
      <w:rPr>
        <w:bCs/>
        <w:noProof/>
        <w:szCs w:val="24"/>
      </w:rPr>
      <w:t>220</w:t>
    </w:r>
    <w:r w:rsidRPr="00426020">
      <w:rPr>
        <w:bCs/>
        <w:szCs w:val="24"/>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6BE20"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06C36765"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39C86FC5" w14:textId="77777777" w:rsidR="005E4ED6" w:rsidRDefault="005E4ED6" w:rsidP="00426020">
    <w:pPr>
      <w:pStyle w:val="Header"/>
      <w:tabs>
        <w:tab w:val="clear" w:pos="4680"/>
      </w:tabs>
      <w:jc w:val="right"/>
      <w:rPr>
        <w:sz w:val="18"/>
        <w:szCs w:val="18"/>
      </w:rPr>
    </w:pPr>
    <w:r>
      <w:rPr>
        <w:sz w:val="18"/>
        <w:szCs w:val="18"/>
      </w:rPr>
      <w:t>CDE Agreement #CN150012</w:t>
    </w:r>
    <w:r>
      <w:rPr>
        <w:sz w:val="18"/>
        <w:szCs w:val="18"/>
      </w:rPr>
      <w:tab/>
    </w:r>
  </w:p>
  <w:p w14:paraId="3FB6320D" w14:textId="59749C86" w:rsidR="005E4ED6" w:rsidRPr="008B2046" w:rsidRDefault="005E4ED6" w:rsidP="00426020">
    <w:pPr>
      <w:pStyle w:val="Header"/>
      <w:tabs>
        <w:tab w:val="clear" w:pos="4680"/>
      </w:tabs>
      <w:jc w:val="right"/>
      <w:rPr>
        <w:szCs w:val="24"/>
      </w:rPr>
    </w:pPr>
    <w:r w:rsidRPr="008B2046">
      <w:rPr>
        <w:szCs w:val="24"/>
      </w:rPr>
      <w:t>pptb-adad-jan18item07</w:t>
    </w:r>
  </w:p>
  <w:p w14:paraId="4BAAEC5F" w14:textId="77777777" w:rsidR="005E4ED6" w:rsidRPr="008B2046" w:rsidRDefault="005E4ED6" w:rsidP="00426020">
    <w:pPr>
      <w:pStyle w:val="Header"/>
      <w:tabs>
        <w:tab w:val="clear" w:pos="4680"/>
      </w:tabs>
      <w:jc w:val="right"/>
      <w:rPr>
        <w:szCs w:val="24"/>
      </w:rPr>
    </w:pPr>
    <w:r w:rsidRPr="008B2046">
      <w:rPr>
        <w:szCs w:val="24"/>
      </w:rPr>
      <w:t>Attachment 2</w:t>
    </w:r>
  </w:p>
  <w:p w14:paraId="744347C0" w14:textId="0A8648D3" w:rsidR="005E4ED6" w:rsidRPr="00426020" w:rsidRDefault="005E4ED6" w:rsidP="00426020">
    <w:pPr>
      <w:pStyle w:val="Header"/>
      <w:tabs>
        <w:tab w:val="clear" w:pos="4680"/>
      </w:tabs>
      <w:spacing w:after="480"/>
      <w:jc w:val="right"/>
      <w:rPr>
        <w:szCs w:val="24"/>
      </w:rPr>
    </w:pPr>
    <w:r w:rsidRPr="00426020">
      <w:rPr>
        <w:szCs w:val="24"/>
      </w:rPr>
      <w:t xml:space="preserve">Page </w:t>
    </w:r>
    <w:r w:rsidRPr="00426020">
      <w:rPr>
        <w:bCs/>
        <w:szCs w:val="24"/>
      </w:rPr>
      <w:fldChar w:fldCharType="begin"/>
    </w:r>
    <w:r w:rsidRPr="00426020">
      <w:rPr>
        <w:bCs/>
        <w:szCs w:val="24"/>
      </w:rPr>
      <w:instrText xml:space="preserve"> PAGE  \* Arabic  \* MERGEFORMAT </w:instrText>
    </w:r>
    <w:r w:rsidRPr="00426020">
      <w:rPr>
        <w:bCs/>
        <w:szCs w:val="24"/>
      </w:rPr>
      <w:fldChar w:fldCharType="separate"/>
    </w:r>
    <w:r w:rsidR="00630695">
      <w:rPr>
        <w:bCs/>
        <w:noProof/>
        <w:szCs w:val="24"/>
      </w:rPr>
      <w:t>79</w:t>
    </w:r>
    <w:r w:rsidRPr="00426020">
      <w:rPr>
        <w:bCs/>
        <w:szCs w:val="24"/>
      </w:rPr>
      <w:fldChar w:fldCharType="end"/>
    </w:r>
    <w:r w:rsidRPr="00426020">
      <w:rPr>
        <w:szCs w:val="24"/>
      </w:rPr>
      <w:t xml:space="preserve"> of </w:t>
    </w:r>
    <w:r w:rsidRPr="00426020">
      <w:rPr>
        <w:bCs/>
        <w:szCs w:val="24"/>
      </w:rPr>
      <w:fldChar w:fldCharType="begin"/>
    </w:r>
    <w:r w:rsidRPr="00426020">
      <w:rPr>
        <w:bCs/>
        <w:szCs w:val="24"/>
      </w:rPr>
      <w:instrText xml:space="preserve"> NUMPAGES  \* Arabic  \* MERGEFORMAT </w:instrText>
    </w:r>
    <w:r w:rsidRPr="00426020">
      <w:rPr>
        <w:bCs/>
        <w:szCs w:val="24"/>
      </w:rPr>
      <w:fldChar w:fldCharType="separate"/>
    </w:r>
    <w:r w:rsidR="00630695">
      <w:rPr>
        <w:bCs/>
        <w:noProof/>
        <w:szCs w:val="24"/>
      </w:rPr>
      <w:t>220</w:t>
    </w:r>
    <w:r w:rsidRPr="00426020">
      <w:rPr>
        <w:bCs/>
        <w:szCs w:val="24"/>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1958A9"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54586FCF"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146CA5F7" w14:textId="77777777" w:rsidR="005E4ED6" w:rsidRDefault="005E4ED6" w:rsidP="00426020">
    <w:pPr>
      <w:pStyle w:val="Header"/>
      <w:tabs>
        <w:tab w:val="clear" w:pos="4680"/>
      </w:tabs>
      <w:jc w:val="right"/>
      <w:rPr>
        <w:sz w:val="18"/>
        <w:szCs w:val="18"/>
      </w:rPr>
    </w:pPr>
    <w:r>
      <w:rPr>
        <w:sz w:val="18"/>
        <w:szCs w:val="18"/>
      </w:rPr>
      <w:t>CDE Agreement #CN150012</w:t>
    </w:r>
    <w:r>
      <w:rPr>
        <w:sz w:val="18"/>
        <w:szCs w:val="18"/>
      </w:rPr>
      <w:tab/>
    </w:r>
  </w:p>
  <w:p w14:paraId="0055CCDF" w14:textId="2727B7F1" w:rsidR="005E4ED6" w:rsidRPr="008B2046" w:rsidRDefault="005E4ED6" w:rsidP="00426020">
    <w:pPr>
      <w:pStyle w:val="Header"/>
      <w:tabs>
        <w:tab w:val="clear" w:pos="4680"/>
      </w:tabs>
      <w:jc w:val="right"/>
      <w:rPr>
        <w:szCs w:val="24"/>
      </w:rPr>
    </w:pPr>
    <w:r w:rsidRPr="008B2046">
      <w:rPr>
        <w:szCs w:val="24"/>
      </w:rPr>
      <w:t>pptb-adad-jan18item07</w:t>
    </w:r>
  </w:p>
  <w:p w14:paraId="76A137C9" w14:textId="77777777" w:rsidR="005E4ED6" w:rsidRPr="008B2046" w:rsidRDefault="005E4ED6" w:rsidP="00426020">
    <w:pPr>
      <w:pStyle w:val="Header"/>
      <w:tabs>
        <w:tab w:val="clear" w:pos="4680"/>
      </w:tabs>
      <w:jc w:val="right"/>
      <w:rPr>
        <w:szCs w:val="24"/>
      </w:rPr>
    </w:pPr>
    <w:r w:rsidRPr="008B2046">
      <w:rPr>
        <w:szCs w:val="24"/>
      </w:rPr>
      <w:t>Attachment 2</w:t>
    </w:r>
  </w:p>
  <w:p w14:paraId="406EA588" w14:textId="77777777" w:rsidR="005E4ED6" w:rsidRPr="00426020" w:rsidRDefault="005E4ED6" w:rsidP="00426020">
    <w:pPr>
      <w:pStyle w:val="Header"/>
      <w:tabs>
        <w:tab w:val="clear" w:pos="4680"/>
      </w:tabs>
      <w:spacing w:after="480"/>
      <w:jc w:val="right"/>
      <w:rPr>
        <w:szCs w:val="24"/>
      </w:rPr>
    </w:pPr>
    <w:r w:rsidRPr="00426020">
      <w:rPr>
        <w:szCs w:val="24"/>
      </w:rPr>
      <w:t xml:space="preserve">Page </w:t>
    </w:r>
    <w:r w:rsidRPr="00426020">
      <w:rPr>
        <w:bCs/>
        <w:szCs w:val="24"/>
      </w:rPr>
      <w:fldChar w:fldCharType="begin"/>
    </w:r>
    <w:r w:rsidRPr="00426020">
      <w:rPr>
        <w:bCs/>
        <w:szCs w:val="24"/>
      </w:rPr>
      <w:instrText xml:space="preserve"> PAGE  \* Arabic  \* MERGEFORMAT </w:instrText>
    </w:r>
    <w:r w:rsidRPr="00426020">
      <w:rPr>
        <w:bCs/>
        <w:szCs w:val="24"/>
      </w:rPr>
      <w:fldChar w:fldCharType="separate"/>
    </w:r>
    <w:r w:rsidR="00630695">
      <w:rPr>
        <w:bCs/>
        <w:noProof/>
        <w:szCs w:val="24"/>
      </w:rPr>
      <w:t>81</w:t>
    </w:r>
    <w:r w:rsidRPr="00426020">
      <w:rPr>
        <w:bCs/>
        <w:szCs w:val="24"/>
      </w:rPr>
      <w:fldChar w:fldCharType="end"/>
    </w:r>
    <w:r w:rsidRPr="00426020">
      <w:rPr>
        <w:szCs w:val="24"/>
      </w:rPr>
      <w:t xml:space="preserve"> of </w:t>
    </w:r>
    <w:r w:rsidRPr="00426020">
      <w:rPr>
        <w:bCs/>
        <w:szCs w:val="24"/>
      </w:rPr>
      <w:fldChar w:fldCharType="begin"/>
    </w:r>
    <w:r w:rsidRPr="00426020">
      <w:rPr>
        <w:bCs/>
        <w:szCs w:val="24"/>
      </w:rPr>
      <w:instrText xml:space="preserve"> NUMPAGES  \* Arabic  \* MERGEFORMAT </w:instrText>
    </w:r>
    <w:r w:rsidRPr="00426020">
      <w:rPr>
        <w:bCs/>
        <w:szCs w:val="24"/>
      </w:rPr>
      <w:fldChar w:fldCharType="separate"/>
    </w:r>
    <w:r w:rsidR="00630695">
      <w:rPr>
        <w:bCs/>
        <w:noProof/>
        <w:szCs w:val="24"/>
      </w:rPr>
      <w:t>220</w:t>
    </w:r>
    <w:r w:rsidRPr="00426020">
      <w:rPr>
        <w:bCs/>
        <w:szCs w:val="24"/>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BEF6BF" w14:textId="77777777" w:rsidR="005E4ED6" w:rsidRDefault="005E4ED6" w:rsidP="00DA4210">
    <w:pPr>
      <w:pStyle w:val="Header"/>
      <w:tabs>
        <w:tab w:val="clear" w:pos="4680"/>
      </w:tabs>
      <w:rPr>
        <w:b/>
        <w:i/>
        <w:color w:val="FF0000"/>
        <w:sz w:val="18"/>
        <w:szCs w:val="18"/>
      </w:rPr>
    </w:pPr>
    <w:r w:rsidRPr="00692E82">
      <w:rPr>
        <w:b/>
        <w:i/>
        <w:color w:val="FF0000"/>
        <w:sz w:val="18"/>
        <w:szCs w:val="18"/>
      </w:rPr>
      <w:t>***DRAFT***</w:t>
    </w:r>
    <w:r>
      <w:rPr>
        <w:b/>
        <w:i/>
        <w:color w:val="FF0000"/>
        <w:sz w:val="18"/>
        <w:szCs w:val="18"/>
      </w:rPr>
      <w:t xml:space="preserve"> CAASPP Scope of Work B</w:t>
    </w:r>
  </w:p>
  <w:p w14:paraId="29651643" w14:textId="77777777" w:rsidR="005E4ED6" w:rsidRPr="00692E82" w:rsidRDefault="005E4ED6" w:rsidP="00C6002D">
    <w:pPr>
      <w:pStyle w:val="Header"/>
      <w:tabs>
        <w:tab w:val="clear" w:pos="4680"/>
      </w:tabs>
      <w:rPr>
        <w:sz w:val="18"/>
        <w:szCs w:val="18"/>
      </w:rPr>
    </w:pPr>
    <w:r>
      <w:rPr>
        <w:b/>
        <w:i/>
        <w:color w:val="FF0000"/>
        <w:sz w:val="18"/>
        <w:szCs w:val="18"/>
      </w:rPr>
      <w:t>for the 2018–19 and 2019–20 Administrations</w:t>
    </w:r>
    <w:r>
      <w:rPr>
        <w:sz w:val="18"/>
        <w:szCs w:val="18"/>
      </w:rPr>
      <w:tab/>
    </w:r>
  </w:p>
  <w:p w14:paraId="758158ED" w14:textId="77777777" w:rsidR="005E4ED6" w:rsidRDefault="005E4ED6" w:rsidP="00426020">
    <w:pPr>
      <w:pStyle w:val="Header"/>
      <w:tabs>
        <w:tab w:val="clear" w:pos="4680"/>
      </w:tabs>
      <w:jc w:val="right"/>
      <w:rPr>
        <w:sz w:val="18"/>
        <w:szCs w:val="18"/>
      </w:rPr>
    </w:pPr>
    <w:r>
      <w:rPr>
        <w:sz w:val="18"/>
        <w:szCs w:val="18"/>
      </w:rPr>
      <w:t>CDE Agreement #CN150012</w:t>
    </w:r>
    <w:r>
      <w:rPr>
        <w:sz w:val="18"/>
        <w:szCs w:val="18"/>
      </w:rPr>
      <w:tab/>
    </w:r>
  </w:p>
  <w:p w14:paraId="77DA6810" w14:textId="7E3D6585" w:rsidR="005E4ED6" w:rsidRPr="008B2046" w:rsidRDefault="005E4ED6" w:rsidP="00426020">
    <w:pPr>
      <w:pStyle w:val="Header"/>
      <w:tabs>
        <w:tab w:val="clear" w:pos="4680"/>
      </w:tabs>
      <w:jc w:val="right"/>
      <w:rPr>
        <w:szCs w:val="24"/>
      </w:rPr>
    </w:pPr>
    <w:r w:rsidRPr="008B2046">
      <w:rPr>
        <w:szCs w:val="24"/>
      </w:rPr>
      <w:t>pptb-adad-jan18item07</w:t>
    </w:r>
  </w:p>
  <w:p w14:paraId="10D7385C" w14:textId="77777777" w:rsidR="005E4ED6" w:rsidRPr="008B2046" w:rsidRDefault="005E4ED6" w:rsidP="00426020">
    <w:pPr>
      <w:pStyle w:val="Header"/>
      <w:tabs>
        <w:tab w:val="clear" w:pos="4680"/>
      </w:tabs>
      <w:jc w:val="right"/>
      <w:rPr>
        <w:szCs w:val="24"/>
      </w:rPr>
    </w:pPr>
    <w:r w:rsidRPr="008B2046">
      <w:rPr>
        <w:szCs w:val="24"/>
      </w:rPr>
      <w:t>Attachment 2</w:t>
    </w:r>
  </w:p>
  <w:p w14:paraId="00AD9946" w14:textId="14F05698" w:rsidR="005E4ED6" w:rsidRPr="00426020" w:rsidRDefault="005E4ED6" w:rsidP="00426020">
    <w:pPr>
      <w:pStyle w:val="Header"/>
      <w:tabs>
        <w:tab w:val="clear" w:pos="4680"/>
      </w:tabs>
      <w:spacing w:after="480"/>
      <w:jc w:val="right"/>
      <w:rPr>
        <w:szCs w:val="24"/>
      </w:rPr>
    </w:pPr>
    <w:r w:rsidRPr="00426020">
      <w:rPr>
        <w:szCs w:val="24"/>
      </w:rPr>
      <w:t xml:space="preserve">Page </w:t>
    </w:r>
    <w:r w:rsidRPr="00426020">
      <w:rPr>
        <w:bCs/>
        <w:szCs w:val="24"/>
      </w:rPr>
      <w:fldChar w:fldCharType="begin"/>
    </w:r>
    <w:r w:rsidRPr="00426020">
      <w:rPr>
        <w:bCs/>
        <w:szCs w:val="24"/>
      </w:rPr>
      <w:instrText xml:space="preserve"> PAGE  \* Arabic  \* MERGEFORMAT </w:instrText>
    </w:r>
    <w:r w:rsidRPr="00426020">
      <w:rPr>
        <w:bCs/>
        <w:szCs w:val="24"/>
      </w:rPr>
      <w:fldChar w:fldCharType="separate"/>
    </w:r>
    <w:r w:rsidR="00630695">
      <w:rPr>
        <w:bCs/>
        <w:noProof/>
        <w:szCs w:val="24"/>
      </w:rPr>
      <w:t>133</w:t>
    </w:r>
    <w:r w:rsidRPr="00426020">
      <w:rPr>
        <w:bCs/>
        <w:szCs w:val="24"/>
      </w:rPr>
      <w:fldChar w:fldCharType="end"/>
    </w:r>
    <w:r w:rsidRPr="00426020">
      <w:rPr>
        <w:szCs w:val="24"/>
      </w:rPr>
      <w:t xml:space="preserve"> of </w:t>
    </w:r>
    <w:r w:rsidRPr="00426020">
      <w:rPr>
        <w:bCs/>
        <w:szCs w:val="24"/>
      </w:rPr>
      <w:fldChar w:fldCharType="begin"/>
    </w:r>
    <w:r w:rsidRPr="00426020">
      <w:rPr>
        <w:bCs/>
        <w:szCs w:val="24"/>
      </w:rPr>
      <w:instrText xml:space="preserve"> NUMPAGES  \* Arabic  \* MERGEFORMAT </w:instrText>
    </w:r>
    <w:r w:rsidRPr="00426020">
      <w:rPr>
        <w:bCs/>
        <w:szCs w:val="24"/>
      </w:rPr>
      <w:fldChar w:fldCharType="separate"/>
    </w:r>
    <w:r w:rsidR="00630695">
      <w:rPr>
        <w:bCs/>
        <w:noProof/>
        <w:szCs w:val="24"/>
      </w:rPr>
      <w:t>133</w:t>
    </w:r>
    <w:r w:rsidRPr="00426020">
      <w:rPr>
        <w:bCs/>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783E79A4"/>
    <w:lvl w:ilvl="0">
      <w:start w:val="1"/>
      <w:numFmt w:val="bullet"/>
      <w:pStyle w:val="ListBullet"/>
      <w:lvlText w:val=""/>
      <w:lvlJc w:val="left"/>
      <w:pPr>
        <w:tabs>
          <w:tab w:val="num" w:pos="720"/>
        </w:tabs>
        <w:ind w:left="720" w:hanging="360"/>
      </w:pPr>
      <w:rPr>
        <w:rFonts w:ascii="Wingdings 2" w:hAnsi="Wingdings 2" w:hint="default"/>
        <w:caps w:val="0"/>
        <w:strike w:val="0"/>
        <w:dstrike w:val="0"/>
        <w:vanish w:val="0"/>
        <w:color w:val="660019"/>
        <w:sz w:val="20"/>
        <w:szCs w:val="16"/>
        <w:vertAlign w:val="baseline"/>
      </w:rPr>
    </w:lvl>
  </w:abstractNum>
  <w:abstractNum w:abstractNumId="1" w15:restartNumberingAfterBreak="0">
    <w:nsid w:val="032B4365"/>
    <w:multiLevelType w:val="hybridMultilevel"/>
    <w:tmpl w:val="FC3887D0"/>
    <w:lvl w:ilvl="0" w:tplc="D076FE2A">
      <w:start w:val="1"/>
      <w:numFmt w:val="decimal"/>
      <w:lvlText w:val="%1."/>
      <w:lvlJc w:val="left"/>
      <w:pPr>
        <w:ind w:left="720" w:hanging="360"/>
      </w:pPr>
      <w:rPr>
        <w:strike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3981B0F"/>
    <w:multiLevelType w:val="hybridMultilevel"/>
    <w:tmpl w:val="6BF61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33A3"/>
    <w:multiLevelType w:val="hybridMultilevel"/>
    <w:tmpl w:val="52806A3E"/>
    <w:lvl w:ilvl="0" w:tplc="F8629426">
      <w:start w:val="1"/>
      <w:numFmt w:val="bullet"/>
      <w:pStyle w:val="MEMPBullet2"/>
      <w:lvlText w:val=""/>
      <w:lvlJc w:val="left"/>
      <w:pPr>
        <w:tabs>
          <w:tab w:val="num" w:pos="720"/>
        </w:tabs>
        <w:ind w:left="720" w:hanging="360"/>
      </w:pPr>
      <w:rPr>
        <w:rFonts w:ascii="Wingdings" w:hAnsi="Wingdings"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052017"/>
    <w:multiLevelType w:val="hybridMultilevel"/>
    <w:tmpl w:val="94B0B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B2650"/>
    <w:multiLevelType w:val="hybridMultilevel"/>
    <w:tmpl w:val="F5FE9F7E"/>
    <w:lvl w:ilvl="0" w:tplc="2E143756">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2BA6D2F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812BD4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01C677E8">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CB031C4">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38C144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DC0AA6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33EB498">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AF48FB1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0F4A418F"/>
    <w:multiLevelType w:val="hybridMultilevel"/>
    <w:tmpl w:val="A1942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AF5E57"/>
    <w:multiLevelType w:val="hybridMultilevel"/>
    <w:tmpl w:val="D84ECD2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1740D7"/>
    <w:multiLevelType w:val="hybridMultilevel"/>
    <w:tmpl w:val="225CA0E2"/>
    <w:lvl w:ilvl="0" w:tplc="7AA69198">
      <w:start w:val="1"/>
      <w:numFmt w:val="bullet"/>
      <w:pStyle w:val="Bullets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F154F"/>
    <w:multiLevelType w:val="hybridMultilevel"/>
    <w:tmpl w:val="61E270D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2B023B2"/>
    <w:multiLevelType w:val="hybridMultilevel"/>
    <w:tmpl w:val="56EC0F3E"/>
    <w:lvl w:ilvl="0" w:tplc="0C765900">
      <w:numFmt w:val="bullet"/>
      <w:lvlText w:val="•"/>
      <w:lvlJc w:val="left"/>
      <w:pPr>
        <w:ind w:left="720" w:hanging="360"/>
      </w:pPr>
      <w:rPr>
        <w:rFonts w:ascii="Arial" w:eastAsia="Calibri" w:hAnsi="Arial" w:cs="Arial" w:hint="default"/>
      </w:rPr>
    </w:lvl>
    <w:lvl w:ilvl="1" w:tplc="A07EA2F2">
      <w:start w:val="1"/>
      <w:numFmt w:val="bullet"/>
      <w:pStyle w:val="Subbullet4"/>
      <w:lvlText w:val="–"/>
      <w:lvlJc w:val="left"/>
      <w:pPr>
        <w:ind w:left="1440" w:hanging="360"/>
      </w:pPr>
      <w:rPr>
        <w:rFonts w:ascii="Times New Roman" w:hAnsi="Times New Roman" w:cs="Times New Roman" w:hint="default"/>
        <w:sz w:val="24"/>
        <w:szCs w:val="22"/>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A33891"/>
    <w:multiLevelType w:val="hybridMultilevel"/>
    <w:tmpl w:val="03E83730"/>
    <w:lvl w:ilvl="0" w:tplc="04090001">
      <w:start w:val="1"/>
      <w:numFmt w:val="bullet"/>
      <w:lvlText w:val=""/>
      <w:lvlJc w:val="left"/>
      <w:pPr>
        <w:ind w:left="946" w:hanging="360"/>
      </w:pPr>
      <w:rPr>
        <w:rFonts w:ascii="Symbol" w:hAnsi="Symbol" w:hint="default"/>
      </w:rPr>
    </w:lvl>
    <w:lvl w:ilvl="1" w:tplc="04090003" w:tentative="1">
      <w:start w:val="1"/>
      <w:numFmt w:val="bullet"/>
      <w:lvlText w:val="o"/>
      <w:lvlJc w:val="left"/>
      <w:pPr>
        <w:ind w:left="1666" w:hanging="360"/>
      </w:pPr>
      <w:rPr>
        <w:rFonts w:ascii="Courier New" w:hAnsi="Courier New" w:cs="Courier New" w:hint="default"/>
      </w:rPr>
    </w:lvl>
    <w:lvl w:ilvl="2" w:tplc="04090005" w:tentative="1">
      <w:start w:val="1"/>
      <w:numFmt w:val="bullet"/>
      <w:lvlText w:val=""/>
      <w:lvlJc w:val="left"/>
      <w:pPr>
        <w:ind w:left="2386" w:hanging="360"/>
      </w:pPr>
      <w:rPr>
        <w:rFonts w:ascii="Wingdings" w:hAnsi="Wingdings" w:hint="default"/>
      </w:rPr>
    </w:lvl>
    <w:lvl w:ilvl="3" w:tplc="04090001" w:tentative="1">
      <w:start w:val="1"/>
      <w:numFmt w:val="bullet"/>
      <w:lvlText w:val=""/>
      <w:lvlJc w:val="left"/>
      <w:pPr>
        <w:ind w:left="3106" w:hanging="360"/>
      </w:pPr>
      <w:rPr>
        <w:rFonts w:ascii="Symbol" w:hAnsi="Symbol" w:hint="default"/>
      </w:rPr>
    </w:lvl>
    <w:lvl w:ilvl="4" w:tplc="04090003" w:tentative="1">
      <w:start w:val="1"/>
      <w:numFmt w:val="bullet"/>
      <w:lvlText w:val="o"/>
      <w:lvlJc w:val="left"/>
      <w:pPr>
        <w:ind w:left="3826" w:hanging="360"/>
      </w:pPr>
      <w:rPr>
        <w:rFonts w:ascii="Courier New" w:hAnsi="Courier New" w:cs="Courier New" w:hint="default"/>
      </w:rPr>
    </w:lvl>
    <w:lvl w:ilvl="5" w:tplc="04090005" w:tentative="1">
      <w:start w:val="1"/>
      <w:numFmt w:val="bullet"/>
      <w:lvlText w:val=""/>
      <w:lvlJc w:val="left"/>
      <w:pPr>
        <w:ind w:left="4546" w:hanging="360"/>
      </w:pPr>
      <w:rPr>
        <w:rFonts w:ascii="Wingdings" w:hAnsi="Wingdings" w:hint="default"/>
      </w:rPr>
    </w:lvl>
    <w:lvl w:ilvl="6" w:tplc="04090001" w:tentative="1">
      <w:start w:val="1"/>
      <w:numFmt w:val="bullet"/>
      <w:lvlText w:val=""/>
      <w:lvlJc w:val="left"/>
      <w:pPr>
        <w:ind w:left="5266" w:hanging="360"/>
      </w:pPr>
      <w:rPr>
        <w:rFonts w:ascii="Symbol" w:hAnsi="Symbol" w:hint="default"/>
      </w:rPr>
    </w:lvl>
    <w:lvl w:ilvl="7" w:tplc="04090003" w:tentative="1">
      <w:start w:val="1"/>
      <w:numFmt w:val="bullet"/>
      <w:lvlText w:val="o"/>
      <w:lvlJc w:val="left"/>
      <w:pPr>
        <w:ind w:left="5986" w:hanging="360"/>
      </w:pPr>
      <w:rPr>
        <w:rFonts w:ascii="Courier New" w:hAnsi="Courier New" w:cs="Courier New" w:hint="default"/>
      </w:rPr>
    </w:lvl>
    <w:lvl w:ilvl="8" w:tplc="04090005" w:tentative="1">
      <w:start w:val="1"/>
      <w:numFmt w:val="bullet"/>
      <w:lvlText w:val=""/>
      <w:lvlJc w:val="left"/>
      <w:pPr>
        <w:ind w:left="6706" w:hanging="360"/>
      </w:pPr>
      <w:rPr>
        <w:rFonts w:ascii="Wingdings" w:hAnsi="Wingdings" w:hint="default"/>
      </w:rPr>
    </w:lvl>
  </w:abstractNum>
  <w:abstractNum w:abstractNumId="12" w15:restartNumberingAfterBreak="0">
    <w:nsid w:val="1BA542C6"/>
    <w:multiLevelType w:val="hybridMultilevel"/>
    <w:tmpl w:val="ACF26336"/>
    <w:lvl w:ilvl="0" w:tplc="1FCC59F0">
      <w:start w:val="201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BD45E4"/>
    <w:multiLevelType w:val="hybridMultilevel"/>
    <w:tmpl w:val="0A9C63BE"/>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497B4C"/>
    <w:multiLevelType w:val="hybridMultilevel"/>
    <w:tmpl w:val="BD202BF0"/>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08399A"/>
    <w:multiLevelType w:val="hybridMultilevel"/>
    <w:tmpl w:val="2D7EB1F2"/>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B3FA2"/>
    <w:multiLevelType w:val="multilevel"/>
    <w:tmpl w:val="97C6EF1E"/>
    <w:lvl w:ilvl="0">
      <w:start w:val="1"/>
      <w:numFmt w:val="bullet"/>
      <w:lvlText w:val=""/>
      <w:lvlJc w:val="left"/>
      <w:pPr>
        <w:ind w:left="360" w:hanging="360"/>
      </w:pPr>
      <w:rPr>
        <w:rFonts w:ascii="Symbol" w:hAnsi="Symbol" w:hint="default"/>
      </w:rPr>
    </w:lvl>
    <w:lvl w:ilv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216F4985"/>
    <w:multiLevelType w:val="hybridMultilevel"/>
    <w:tmpl w:val="90DA9650"/>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9901A3"/>
    <w:multiLevelType w:val="hybridMultilevel"/>
    <w:tmpl w:val="7FF44B20"/>
    <w:lvl w:ilvl="0" w:tplc="5C1AD5EA">
      <w:start w:val="1"/>
      <w:numFmt w:val="bullet"/>
      <w:pStyle w:val="Bulletlist1"/>
      <w:lvlText w:val=""/>
      <w:lvlJc w:val="left"/>
      <w:pPr>
        <w:ind w:left="1440" w:hanging="360"/>
      </w:pPr>
      <w:rPr>
        <w:rFonts w:ascii="Wingdings" w:hAnsi="Wingdings" w:hint="default"/>
        <w:color w:val="AC8932"/>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0E46AC"/>
    <w:multiLevelType w:val="hybridMultilevel"/>
    <w:tmpl w:val="000C1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A06E0B"/>
    <w:multiLevelType w:val="hybridMultilevel"/>
    <w:tmpl w:val="C7C677D8"/>
    <w:lvl w:ilvl="0" w:tplc="3738D9A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642164"/>
    <w:multiLevelType w:val="hybridMultilevel"/>
    <w:tmpl w:val="56C641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C6B3CC8"/>
    <w:multiLevelType w:val="hybridMultilevel"/>
    <w:tmpl w:val="DD3869C4"/>
    <w:lvl w:ilvl="0" w:tplc="3D426A52">
      <w:start w:val="1"/>
      <w:numFmt w:val="bullet"/>
      <w:pStyle w:val="ListBullet2"/>
      <w:lvlText w:val=""/>
      <w:lvlJc w:val="left"/>
      <w:pPr>
        <w:tabs>
          <w:tab w:val="num" w:pos="720"/>
        </w:tabs>
        <w:ind w:left="720" w:hanging="360"/>
      </w:pPr>
      <w:rPr>
        <w:rFonts w:ascii="Symbol" w:hAnsi="Symbol" w:hint="default"/>
        <w:color w:val="auto"/>
      </w:rPr>
    </w:lvl>
    <w:lvl w:ilvl="1" w:tplc="93CCA130">
      <w:numFmt w:val="bullet"/>
      <w:lvlText w:val="•"/>
      <w:lvlJc w:val="left"/>
      <w:pPr>
        <w:tabs>
          <w:tab w:val="num" w:pos="1800"/>
        </w:tabs>
        <w:ind w:left="1800" w:hanging="360"/>
      </w:pPr>
      <w:rPr>
        <w:rFonts w:ascii="Arial" w:eastAsia="Times New Roman" w:hAnsi="Arial" w:cs="Arial" w:hint="default"/>
        <w:color w:val="auto"/>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2D5A0A48"/>
    <w:multiLevelType w:val="multilevel"/>
    <w:tmpl w:val="97C6EF1E"/>
    <w:lvl w:ilvl="0">
      <w:start w:val="1"/>
      <w:numFmt w:val="bullet"/>
      <w:lvlText w:val=""/>
      <w:lvlJc w:val="left"/>
      <w:pPr>
        <w:ind w:left="360" w:hanging="360"/>
      </w:pPr>
      <w:rPr>
        <w:rFonts w:ascii="Symbol" w:hAnsi="Symbol" w:hint="default"/>
      </w:rPr>
    </w:lvl>
    <w:lvl w:ilv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2D6B1E12"/>
    <w:multiLevelType w:val="hybridMultilevel"/>
    <w:tmpl w:val="A2AACB54"/>
    <w:lvl w:ilvl="0" w:tplc="74CC20CA">
      <w:start w:val="1"/>
      <w:numFmt w:val="bullet"/>
      <w:pStyle w:val="BulletList10"/>
      <w:lvlText w:val=""/>
      <w:lvlJc w:val="left"/>
      <w:pPr>
        <w:ind w:left="720" w:hanging="360"/>
      </w:pPr>
      <w:rPr>
        <w:rFonts w:ascii="Wingdings" w:hAnsi="Wingdings" w:hint="default"/>
        <w:color w:val="EA410C"/>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B546A9"/>
    <w:multiLevelType w:val="hybridMultilevel"/>
    <w:tmpl w:val="F7D2D9B4"/>
    <w:lvl w:ilvl="0" w:tplc="AD9605FA">
      <w:start w:val="1"/>
      <w:numFmt w:val="bullet"/>
      <w:lvlText w:val=""/>
      <w:lvlJc w:val="left"/>
      <w:pPr>
        <w:ind w:left="720" w:hanging="360"/>
      </w:pPr>
      <w:rPr>
        <w:rFonts w:ascii="Wingdings" w:hAnsi="Wingdings" w:hint="default"/>
        <w:color w:val="EA410C"/>
      </w:rPr>
    </w:lvl>
    <w:lvl w:ilvl="1" w:tplc="738E8614">
      <w:start w:val="1"/>
      <w:numFmt w:val="bullet"/>
      <w:pStyle w:val="BulletList2"/>
      <w:lvlText w:val=""/>
      <w:lvlJc w:val="left"/>
      <w:pPr>
        <w:ind w:left="1440" w:hanging="360"/>
      </w:pPr>
      <w:rPr>
        <w:rFonts w:ascii="Wingdings" w:hAnsi="Wingdings" w:hint="default"/>
        <w:color w:val="003067"/>
        <w:sz w:val="24"/>
      </w:rPr>
    </w:lvl>
    <w:lvl w:ilvl="2" w:tplc="74CC358A">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4967DB"/>
    <w:multiLevelType w:val="hybridMultilevel"/>
    <w:tmpl w:val="90081DEC"/>
    <w:lvl w:ilvl="0" w:tplc="AD9605FA">
      <w:start w:val="1"/>
      <w:numFmt w:val="bullet"/>
      <w:lvlText w:val=""/>
      <w:lvlJc w:val="left"/>
      <w:pPr>
        <w:ind w:left="720" w:hanging="360"/>
      </w:pPr>
      <w:rPr>
        <w:rFonts w:ascii="Wingdings" w:hAnsi="Wingdings" w:hint="default"/>
        <w:color w:val="EA410C"/>
      </w:rPr>
    </w:lvl>
    <w:lvl w:ilvl="1" w:tplc="3008F5FA">
      <w:start w:val="1"/>
      <w:numFmt w:val="bullet"/>
      <w:lvlText w:val=""/>
      <w:lvlJc w:val="left"/>
      <w:pPr>
        <w:ind w:left="1440" w:hanging="360"/>
      </w:pPr>
      <w:rPr>
        <w:rFonts w:ascii="Wingdings" w:hAnsi="Wingdings" w:hint="default"/>
        <w:color w:val="2F5496"/>
        <w:sz w:val="24"/>
      </w:rPr>
    </w:lvl>
    <w:lvl w:ilvl="2" w:tplc="74CC358A">
      <w:start w:val="1"/>
      <w:numFmt w:val="bullet"/>
      <w:pStyle w:val="Bullet3"/>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4B38A8"/>
    <w:multiLevelType w:val="hybridMultilevel"/>
    <w:tmpl w:val="8BA6C32A"/>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3619AA"/>
    <w:multiLevelType w:val="hybridMultilevel"/>
    <w:tmpl w:val="A3FEB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553572"/>
    <w:multiLevelType w:val="hybridMultilevel"/>
    <w:tmpl w:val="25FCBEE2"/>
    <w:lvl w:ilvl="0" w:tplc="096852E2">
      <w:start w:val="6"/>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DB2E2A"/>
    <w:multiLevelType w:val="hybridMultilevel"/>
    <w:tmpl w:val="27C29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7C671F5"/>
    <w:multiLevelType w:val="hybridMultilevel"/>
    <w:tmpl w:val="2222D3A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EC26729"/>
    <w:multiLevelType w:val="hybridMultilevel"/>
    <w:tmpl w:val="954E6F66"/>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2D32F6"/>
    <w:multiLevelType w:val="hybridMultilevel"/>
    <w:tmpl w:val="6EBC927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44275E4E"/>
    <w:multiLevelType w:val="hybridMultilevel"/>
    <w:tmpl w:val="8F5E7BEC"/>
    <w:lvl w:ilvl="0" w:tplc="CCF44164">
      <w:start w:val="1"/>
      <w:numFmt w:val="bullet"/>
      <w:pStyle w:val="Tablebullets"/>
      <w:lvlText w:val="•"/>
      <w:lvlJc w:val="left"/>
      <w:pPr>
        <w:tabs>
          <w:tab w:val="num" w:pos="360"/>
        </w:tabs>
        <w:ind w:left="360" w:hanging="360"/>
      </w:pPr>
      <w:rPr>
        <w:rFonts w:ascii="Times New Roman" w:hAnsi="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D7B0FD0C" w:tentative="1">
      <w:start w:val="1"/>
      <w:numFmt w:val="bullet"/>
      <w:lvlText w:val="•"/>
      <w:lvlJc w:val="left"/>
      <w:pPr>
        <w:tabs>
          <w:tab w:val="num" w:pos="1800"/>
        </w:tabs>
        <w:ind w:left="1800" w:hanging="360"/>
      </w:pPr>
      <w:rPr>
        <w:rFonts w:ascii="Times New Roman" w:hAnsi="Times New Roman" w:hint="default"/>
      </w:rPr>
    </w:lvl>
    <w:lvl w:ilvl="3" w:tplc="4F7A63A6" w:tentative="1">
      <w:start w:val="1"/>
      <w:numFmt w:val="bullet"/>
      <w:lvlText w:val="•"/>
      <w:lvlJc w:val="left"/>
      <w:pPr>
        <w:tabs>
          <w:tab w:val="num" w:pos="2520"/>
        </w:tabs>
        <w:ind w:left="2520" w:hanging="360"/>
      </w:pPr>
      <w:rPr>
        <w:rFonts w:ascii="Times New Roman" w:hAnsi="Times New Roman" w:hint="default"/>
      </w:rPr>
    </w:lvl>
    <w:lvl w:ilvl="4" w:tplc="7076B84E" w:tentative="1">
      <w:start w:val="1"/>
      <w:numFmt w:val="bullet"/>
      <w:lvlText w:val="•"/>
      <w:lvlJc w:val="left"/>
      <w:pPr>
        <w:tabs>
          <w:tab w:val="num" w:pos="3240"/>
        </w:tabs>
        <w:ind w:left="3240" w:hanging="360"/>
      </w:pPr>
      <w:rPr>
        <w:rFonts w:ascii="Times New Roman" w:hAnsi="Times New Roman" w:hint="default"/>
      </w:rPr>
    </w:lvl>
    <w:lvl w:ilvl="5" w:tplc="0EDC60F0" w:tentative="1">
      <w:start w:val="1"/>
      <w:numFmt w:val="bullet"/>
      <w:lvlText w:val="•"/>
      <w:lvlJc w:val="left"/>
      <w:pPr>
        <w:tabs>
          <w:tab w:val="num" w:pos="3960"/>
        </w:tabs>
        <w:ind w:left="3960" w:hanging="360"/>
      </w:pPr>
      <w:rPr>
        <w:rFonts w:ascii="Times New Roman" w:hAnsi="Times New Roman" w:hint="default"/>
      </w:rPr>
    </w:lvl>
    <w:lvl w:ilvl="6" w:tplc="2F2ADCA0" w:tentative="1">
      <w:start w:val="1"/>
      <w:numFmt w:val="bullet"/>
      <w:lvlText w:val="•"/>
      <w:lvlJc w:val="left"/>
      <w:pPr>
        <w:tabs>
          <w:tab w:val="num" w:pos="4680"/>
        </w:tabs>
        <w:ind w:left="4680" w:hanging="360"/>
      </w:pPr>
      <w:rPr>
        <w:rFonts w:ascii="Times New Roman" w:hAnsi="Times New Roman" w:hint="default"/>
      </w:rPr>
    </w:lvl>
    <w:lvl w:ilvl="7" w:tplc="9E5EFD50" w:tentative="1">
      <w:start w:val="1"/>
      <w:numFmt w:val="bullet"/>
      <w:lvlText w:val="•"/>
      <w:lvlJc w:val="left"/>
      <w:pPr>
        <w:tabs>
          <w:tab w:val="num" w:pos="5400"/>
        </w:tabs>
        <w:ind w:left="5400" w:hanging="360"/>
      </w:pPr>
      <w:rPr>
        <w:rFonts w:ascii="Times New Roman" w:hAnsi="Times New Roman" w:hint="default"/>
      </w:rPr>
    </w:lvl>
    <w:lvl w:ilvl="8" w:tplc="9C38891E" w:tentative="1">
      <w:start w:val="1"/>
      <w:numFmt w:val="bullet"/>
      <w:lvlText w:val="•"/>
      <w:lvlJc w:val="left"/>
      <w:pPr>
        <w:tabs>
          <w:tab w:val="num" w:pos="6120"/>
        </w:tabs>
        <w:ind w:left="6120" w:hanging="360"/>
      </w:pPr>
      <w:rPr>
        <w:rFonts w:ascii="Times New Roman" w:hAnsi="Times New Roman" w:hint="default"/>
      </w:rPr>
    </w:lvl>
  </w:abstractNum>
  <w:abstractNum w:abstractNumId="35" w15:restartNumberingAfterBreak="0">
    <w:nsid w:val="48496748"/>
    <w:multiLevelType w:val="hybridMultilevel"/>
    <w:tmpl w:val="0DACC350"/>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855778"/>
    <w:multiLevelType w:val="hybridMultilevel"/>
    <w:tmpl w:val="C0201A04"/>
    <w:lvl w:ilvl="0" w:tplc="04090001">
      <w:start w:val="1"/>
      <w:numFmt w:val="bullet"/>
      <w:pStyle w:val="BulletList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C72F7A"/>
    <w:multiLevelType w:val="hybridMultilevel"/>
    <w:tmpl w:val="4EF0B1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D406C3"/>
    <w:multiLevelType w:val="hybridMultilevel"/>
    <w:tmpl w:val="0C707DF6"/>
    <w:lvl w:ilvl="0" w:tplc="DA5450BC">
      <w:start w:val="1"/>
      <w:numFmt w:val="bullet"/>
      <w:pStyle w:val="Bullets1"/>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588117A"/>
    <w:multiLevelType w:val="multilevel"/>
    <w:tmpl w:val="97C6EF1E"/>
    <w:lvl w:ilvl="0">
      <w:start w:val="1"/>
      <w:numFmt w:val="bullet"/>
      <w:lvlText w:val=""/>
      <w:lvlJc w:val="left"/>
      <w:pPr>
        <w:ind w:left="360" w:hanging="360"/>
      </w:pPr>
      <w:rPr>
        <w:rFonts w:ascii="Symbol" w:hAnsi="Symbol" w:hint="default"/>
      </w:rPr>
    </w:lvl>
    <w:lvl w:ilv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A343D71"/>
    <w:multiLevelType w:val="hybridMultilevel"/>
    <w:tmpl w:val="8F6A3BFE"/>
    <w:lvl w:ilvl="0" w:tplc="268086BC">
      <w:start w:val="1"/>
      <w:numFmt w:val="bullet"/>
      <w:pStyle w:val="tablebullets0"/>
      <w:lvlText w:val=""/>
      <w:lvlJc w:val="left"/>
      <w:pPr>
        <w:ind w:left="720" w:hanging="360"/>
      </w:pPr>
      <w:rPr>
        <w:rFonts w:ascii="Symbol" w:hAnsi="Symbol" w:hint="default"/>
        <w:sz w:val="18"/>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9359B5"/>
    <w:multiLevelType w:val="multilevel"/>
    <w:tmpl w:val="97C6EF1E"/>
    <w:lvl w:ilvl="0">
      <w:start w:val="1"/>
      <w:numFmt w:val="bullet"/>
      <w:lvlText w:val=""/>
      <w:lvlJc w:val="left"/>
      <w:pPr>
        <w:ind w:left="360" w:hanging="360"/>
      </w:pPr>
      <w:rPr>
        <w:rFonts w:ascii="Symbol" w:hAnsi="Symbol" w:hint="default"/>
      </w:rPr>
    </w:lvl>
    <w:lvl w:ilv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15:restartNumberingAfterBreak="0">
    <w:nsid w:val="5BAA3FA9"/>
    <w:multiLevelType w:val="hybridMultilevel"/>
    <w:tmpl w:val="E1FE7FE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6C2C4268">
      <w:start w:val="6"/>
      <w:numFmt w:val="upperLetter"/>
      <w:lvlText w:val="%3."/>
      <w:lvlJc w:val="left"/>
      <w:pPr>
        <w:ind w:left="2340" w:hanging="360"/>
      </w:pPr>
      <w:rPr>
        <w:rFonts w:ascii="Arial" w:hAnsi="Arial" w:cs="Arial" w:hint="default"/>
        <w:sz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4A14C5"/>
    <w:multiLevelType w:val="hybridMultilevel"/>
    <w:tmpl w:val="027001BE"/>
    <w:lvl w:ilvl="0" w:tplc="21C867B4">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6702AED"/>
    <w:multiLevelType w:val="hybridMultilevel"/>
    <w:tmpl w:val="FCB6665E"/>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5" w15:restartNumberingAfterBreak="0">
    <w:nsid w:val="674052BD"/>
    <w:multiLevelType w:val="hybridMultilevel"/>
    <w:tmpl w:val="470E54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A15797C"/>
    <w:multiLevelType w:val="hybridMultilevel"/>
    <w:tmpl w:val="4B5EB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0A54811"/>
    <w:multiLevelType w:val="hybridMultilevel"/>
    <w:tmpl w:val="DA1C1A04"/>
    <w:lvl w:ilvl="0" w:tplc="81982398">
      <w:start w:val="1"/>
      <w:numFmt w:val="decimal"/>
      <w:pStyle w:val="NumberedList"/>
      <w:lvlText w:val="%1."/>
      <w:lvlJc w:val="left"/>
      <w:pPr>
        <w:ind w:left="720" w:hanging="360"/>
      </w:pPr>
    </w:lvl>
    <w:lvl w:ilvl="1" w:tplc="80C6A0A6">
      <w:start w:val="1"/>
      <w:numFmt w:val="lowerLetter"/>
      <w:pStyle w:val="NumberListabc"/>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0D16329"/>
    <w:multiLevelType w:val="hybridMultilevel"/>
    <w:tmpl w:val="DCAEBAAA"/>
    <w:lvl w:ilvl="0" w:tplc="FFFFFFFF">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4C739A"/>
    <w:multiLevelType w:val="hybridMultilevel"/>
    <w:tmpl w:val="468AB0F0"/>
    <w:lvl w:ilvl="0" w:tplc="861EA550">
      <w:start w:val="1"/>
      <w:numFmt w:val="decimal"/>
      <w:pStyle w:val="Numbered"/>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76CD5F13"/>
    <w:multiLevelType w:val="hybridMultilevel"/>
    <w:tmpl w:val="8354CE66"/>
    <w:lvl w:ilvl="0" w:tplc="66ECF4D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AE71CB"/>
    <w:multiLevelType w:val="hybridMultilevel"/>
    <w:tmpl w:val="07BABD18"/>
    <w:lvl w:ilvl="0" w:tplc="1A12923E">
      <w:start w:val="1"/>
      <w:numFmt w:val="bullet"/>
      <w:pStyle w:val="CBTableTextLef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90B6C49"/>
    <w:multiLevelType w:val="hybridMultilevel"/>
    <w:tmpl w:val="E32A3D9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991D0C"/>
    <w:multiLevelType w:val="hybridMultilevel"/>
    <w:tmpl w:val="3EACD93A"/>
    <w:lvl w:ilvl="0" w:tplc="2C981C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AAF59CB"/>
    <w:multiLevelType w:val="hybridMultilevel"/>
    <w:tmpl w:val="E59E7D58"/>
    <w:lvl w:ilvl="0" w:tplc="2ACE6F4E">
      <w:start w:val="1"/>
      <w:numFmt w:val="decimal"/>
      <w:pStyle w:val="NumberList12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B124718"/>
    <w:multiLevelType w:val="hybridMultilevel"/>
    <w:tmpl w:val="C5B0838A"/>
    <w:lvl w:ilvl="0" w:tplc="04090001">
      <w:start w:val="1"/>
      <w:numFmt w:val="bullet"/>
      <w:lvlText w:val=""/>
      <w:lvlJc w:val="left"/>
      <w:pPr>
        <w:ind w:left="2160" w:hanging="720"/>
      </w:pPr>
      <w:rPr>
        <w:rFonts w:ascii="Symbol" w:hAnsi="Symbol" w:hint="default"/>
      </w:rPr>
    </w:lvl>
    <w:lvl w:ilvl="1" w:tplc="A9746018">
      <w:start w:val="1"/>
      <w:numFmt w:val="bullet"/>
      <w:pStyle w:val="BulletsSub"/>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3"/>
  </w:num>
  <w:num w:numId="2">
    <w:abstractNumId w:val="13"/>
  </w:num>
  <w:num w:numId="3">
    <w:abstractNumId w:val="37"/>
  </w:num>
  <w:num w:numId="4">
    <w:abstractNumId w:val="20"/>
  </w:num>
  <w:num w:numId="5">
    <w:abstractNumId w:val="3"/>
  </w:num>
  <w:num w:numId="6">
    <w:abstractNumId w:val="22"/>
  </w:num>
  <w:num w:numId="7">
    <w:abstractNumId w:val="36"/>
  </w:num>
  <w:num w:numId="8">
    <w:abstractNumId w:val="38"/>
  </w:num>
  <w:num w:numId="9">
    <w:abstractNumId w:val="8"/>
  </w:num>
  <w:num w:numId="10">
    <w:abstractNumId w:val="34"/>
  </w:num>
  <w:num w:numId="11">
    <w:abstractNumId w:val="49"/>
  </w:num>
  <w:num w:numId="12">
    <w:abstractNumId w:val="55"/>
  </w:num>
  <w:num w:numId="13">
    <w:abstractNumId w:val="40"/>
  </w:num>
  <w:num w:numId="14">
    <w:abstractNumId w:val="10"/>
  </w:num>
  <w:num w:numId="15">
    <w:abstractNumId w:val="26"/>
  </w:num>
  <w:num w:numId="16">
    <w:abstractNumId w:val="24"/>
  </w:num>
  <w:num w:numId="17">
    <w:abstractNumId w:val="18"/>
  </w:num>
  <w:num w:numId="18">
    <w:abstractNumId w:val="0"/>
  </w:num>
  <w:num w:numId="19">
    <w:abstractNumId w:val="54"/>
  </w:num>
  <w:num w:numId="20">
    <w:abstractNumId w:val="51"/>
  </w:num>
  <w:num w:numId="21">
    <w:abstractNumId w:val="47"/>
  </w:num>
  <w:num w:numId="22">
    <w:abstractNumId w:val="44"/>
  </w:num>
  <w:num w:numId="23">
    <w:abstractNumId w:val="5"/>
  </w:num>
  <w:num w:numId="24">
    <w:abstractNumId w:val="35"/>
  </w:num>
  <w:num w:numId="25">
    <w:abstractNumId w:val="27"/>
  </w:num>
  <w:num w:numId="26">
    <w:abstractNumId w:val="15"/>
  </w:num>
  <w:num w:numId="27">
    <w:abstractNumId w:val="14"/>
  </w:num>
  <w:num w:numId="28">
    <w:abstractNumId w:val="32"/>
  </w:num>
  <w:num w:numId="29">
    <w:abstractNumId w:val="17"/>
  </w:num>
  <w:num w:numId="30">
    <w:abstractNumId w:val="1"/>
  </w:num>
  <w:num w:numId="31">
    <w:abstractNumId w:val="48"/>
  </w:num>
  <w:num w:numId="32">
    <w:abstractNumId w:val="7"/>
  </w:num>
  <w:num w:numId="33">
    <w:abstractNumId w:val="28"/>
  </w:num>
  <w:num w:numId="34">
    <w:abstractNumId w:val="2"/>
  </w:num>
  <w:num w:numId="35">
    <w:abstractNumId w:val="6"/>
  </w:num>
  <w:num w:numId="36">
    <w:abstractNumId w:val="53"/>
  </w:num>
  <w:num w:numId="37">
    <w:abstractNumId w:val="12"/>
  </w:num>
  <w:num w:numId="3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num>
  <w:num w:numId="40">
    <w:abstractNumId w:val="21"/>
  </w:num>
  <w:num w:numId="41">
    <w:abstractNumId w:val="9"/>
  </w:num>
  <w:num w:numId="42">
    <w:abstractNumId w:val="19"/>
  </w:num>
  <w:num w:numId="43">
    <w:abstractNumId w:val="50"/>
  </w:num>
  <w:num w:numId="44">
    <w:abstractNumId w:val="29"/>
  </w:num>
  <w:num w:numId="45">
    <w:abstractNumId w:val="25"/>
  </w:num>
  <w:num w:numId="4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num>
  <w:num w:numId="50">
    <w:abstractNumId w:val="4"/>
  </w:num>
  <w:num w:numId="51">
    <w:abstractNumId w:val="30"/>
  </w:num>
  <w:num w:numId="52">
    <w:abstractNumId w:val="41"/>
  </w:num>
  <w:num w:numId="53">
    <w:abstractNumId w:val="39"/>
  </w:num>
  <w:num w:numId="54">
    <w:abstractNumId w:val="23"/>
  </w:num>
  <w:num w:numId="55">
    <w:abstractNumId w:val="16"/>
  </w:num>
  <w:num w:numId="56">
    <w:abstractNumId w:val="31"/>
  </w:num>
  <w:num w:numId="57">
    <w:abstractNumId w:val="3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49ED"/>
    <w:rsid w:val="0000098C"/>
    <w:rsid w:val="00000A62"/>
    <w:rsid w:val="00000A6D"/>
    <w:rsid w:val="000010EA"/>
    <w:rsid w:val="0000168C"/>
    <w:rsid w:val="00004ABA"/>
    <w:rsid w:val="00006239"/>
    <w:rsid w:val="0000684D"/>
    <w:rsid w:val="00007238"/>
    <w:rsid w:val="00011064"/>
    <w:rsid w:val="000120D5"/>
    <w:rsid w:val="00015098"/>
    <w:rsid w:val="00021272"/>
    <w:rsid w:val="0002737F"/>
    <w:rsid w:val="00030FC8"/>
    <w:rsid w:val="00032235"/>
    <w:rsid w:val="00034650"/>
    <w:rsid w:val="00034838"/>
    <w:rsid w:val="00034ABD"/>
    <w:rsid w:val="00035E6F"/>
    <w:rsid w:val="00040095"/>
    <w:rsid w:val="000410B4"/>
    <w:rsid w:val="000414A9"/>
    <w:rsid w:val="00042764"/>
    <w:rsid w:val="00044F7F"/>
    <w:rsid w:val="00045A94"/>
    <w:rsid w:val="00047C42"/>
    <w:rsid w:val="00052754"/>
    <w:rsid w:val="00052D6E"/>
    <w:rsid w:val="00053A5E"/>
    <w:rsid w:val="000604FE"/>
    <w:rsid w:val="000627F5"/>
    <w:rsid w:val="000678CF"/>
    <w:rsid w:val="000706A2"/>
    <w:rsid w:val="00070D81"/>
    <w:rsid w:val="000728D1"/>
    <w:rsid w:val="0007550D"/>
    <w:rsid w:val="00080597"/>
    <w:rsid w:val="0008195D"/>
    <w:rsid w:val="00081B9B"/>
    <w:rsid w:val="000823EC"/>
    <w:rsid w:val="000833B5"/>
    <w:rsid w:val="00083AA0"/>
    <w:rsid w:val="000850C0"/>
    <w:rsid w:val="00086FB0"/>
    <w:rsid w:val="000945EA"/>
    <w:rsid w:val="000961C6"/>
    <w:rsid w:val="000A4B30"/>
    <w:rsid w:val="000A6BEC"/>
    <w:rsid w:val="000B07D7"/>
    <w:rsid w:val="000B419C"/>
    <w:rsid w:val="000B5349"/>
    <w:rsid w:val="000C0A8D"/>
    <w:rsid w:val="000C2102"/>
    <w:rsid w:val="000C21EC"/>
    <w:rsid w:val="000C27C7"/>
    <w:rsid w:val="000C2B98"/>
    <w:rsid w:val="000C2F23"/>
    <w:rsid w:val="000C388C"/>
    <w:rsid w:val="000C6F4C"/>
    <w:rsid w:val="000C75EB"/>
    <w:rsid w:val="000D28AD"/>
    <w:rsid w:val="000D452E"/>
    <w:rsid w:val="000D7F5C"/>
    <w:rsid w:val="000F3B9C"/>
    <w:rsid w:val="000F3FA7"/>
    <w:rsid w:val="000F48E8"/>
    <w:rsid w:val="000F4A22"/>
    <w:rsid w:val="000F5850"/>
    <w:rsid w:val="0010085E"/>
    <w:rsid w:val="00100C71"/>
    <w:rsid w:val="00103F7C"/>
    <w:rsid w:val="00105B61"/>
    <w:rsid w:val="00105BD1"/>
    <w:rsid w:val="001109C7"/>
    <w:rsid w:val="00110F07"/>
    <w:rsid w:val="00110F8E"/>
    <w:rsid w:val="00112660"/>
    <w:rsid w:val="00114651"/>
    <w:rsid w:val="00114BBF"/>
    <w:rsid w:val="001155F0"/>
    <w:rsid w:val="00123BDB"/>
    <w:rsid w:val="00124380"/>
    <w:rsid w:val="001252EF"/>
    <w:rsid w:val="00130104"/>
    <w:rsid w:val="001417EF"/>
    <w:rsid w:val="00142CBA"/>
    <w:rsid w:val="00144BB2"/>
    <w:rsid w:val="00145777"/>
    <w:rsid w:val="00147860"/>
    <w:rsid w:val="00151580"/>
    <w:rsid w:val="00152FBC"/>
    <w:rsid w:val="001530AC"/>
    <w:rsid w:val="00153940"/>
    <w:rsid w:val="001560C5"/>
    <w:rsid w:val="0016181B"/>
    <w:rsid w:val="00163A03"/>
    <w:rsid w:val="00171D26"/>
    <w:rsid w:val="0018728B"/>
    <w:rsid w:val="00187E27"/>
    <w:rsid w:val="00194409"/>
    <w:rsid w:val="00196DE6"/>
    <w:rsid w:val="0019766B"/>
    <w:rsid w:val="001A09FA"/>
    <w:rsid w:val="001A0FBB"/>
    <w:rsid w:val="001A12FB"/>
    <w:rsid w:val="001A1A62"/>
    <w:rsid w:val="001A1FD3"/>
    <w:rsid w:val="001A2D1C"/>
    <w:rsid w:val="001A5934"/>
    <w:rsid w:val="001A654D"/>
    <w:rsid w:val="001A65F6"/>
    <w:rsid w:val="001A72D1"/>
    <w:rsid w:val="001B730A"/>
    <w:rsid w:val="001B7AD2"/>
    <w:rsid w:val="001C030C"/>
    <w:rsid w:val="001C143D"/>
    <w:rsid w:val="001C1EEE"/>
    <w:rsid w:val="001C2545"/>
    <w:rsid w:val="001C26E7"/>
    <w:rsid w:val="001C2E49"/>
    <w:rsid w:val="001C5275"/>
    <w:rsid w:val="001C6A58"/>
    <w:rsid w:val="001D05D9"/>
    <w:rsid w:val="001D55AE"/>
    <w:rsid w:val="001D5D8B"/>
    <w:rsid w:val="001E2F7B"/>
    <w:rsid w:val="001E2FF5"/>
    <w:rsid w:val="001E320E"/>
    <w:rsid w:val="001E3AD7"/>
    <w:rsid w:val="001E586C"/>
    <w:rsid w:val="001E65C9"/>
    <w:rsid w:val="001F1710"/>
    <w:rsid w:val="001F306B"/>
    <w:rsid w:val="001F3AFF"/>
    <w:rsid w:val="001F3E51"/>
    <w:rsid w:val="00200959"/>
    <w:rsid w:val="002022EB"/>
    <w:rsid w:val="00203A6C"/>
    <w:rsid w:val="00203DEE"/>
    <w:rsid w:val="00204021"/>
    <w:rsid w:val="0020545F"/>
    <w:rsid w:val="00205868"/>
    <w:rsid w:val="0020589F"/>
    <w:rsid w:val="0021024F"/>
    <w:rsid w:val="00213824"/>
    <w:rsid w:val="00213D53"/>
    <w:rsid w:val="002169B7"/>
    <w:rsid w:val="00220BA1"/>
    <w:rsid w:val="002216DC"/>
    <w:rsid w:val="00224317"/>
    <w:rsid w:val="00224F17"/>
    <w:rsid w:val="00226C2C"/>
    <w:rsid w:val="0023068F"/>
    <w:rsid w:val="00230F3A"/>
    <w:rsid w:val="00232763"/>
    <w:rsid w:val="0023571B"/>
    <w:rsid w:val="00236E8C"/>
    <w:rsid w:val="002407EE"/>
    <w:rsid w:val="00241A44"/>
    <w:rsid w:val="00245EBB"/>
    <w:rsid w:val="00246E1D"/>
    <w:rsid w:val="0024772C"/>
    <w:rsid w:val="002477DE"/>
    <w:rsid w:val="00252905"/>
    <w:rsid w:val="00254F91"/>
    <w:rsid w:val="00256338"/>
    <w:rsid w:val="00256F05"/>
    <w:rsid w:val="002600B9"/>
    <w:rsid w:val="00264CDA"/>
    <w:rsid w:val="00270891"/>
    <w:rsid w:val="0027418E"/>
    <w:rsid w:val="00274660"/>
    <w:rsid w:val="00280222"/>
    <w:rsid w:val="00280618"/>
    <w:rsid w:val="0028126C"/>
    <w:rsid w:val="00283C83"/>
    <w:rsid w:val="002868A0"/>
    <w:rsid w:val="002876E2"/>
    <w:rsid w:val="0028791B"/>
    <w:rsid w:val="00287A6D"/>
    <w:rsid w:val="00290AF4"/>
    <w:rsid w:val="00291D75"/>
    <w:rsid w:val="00292893"/>
    <w:rsid w:val="0029294C"/>
    <w:rsid w:val="00292B9A"/>
    <w:rsid w:val="0029318B"/>
    <w:rsid w:val="00294543"/>
    <w:rsid w:val="00294B6B"/>
    <w:rsid w:val="00295CE3"/>
    <w:rsid w:val="0029635C"/>
    <w:rsid w:val="00297F80"/>
    <w:rsid w:val="002A02E3"/>
    <w:rsid w:val="002A1EB5"/>
    <w:rsid w:val="002A5F5C"/>
    <w:rsid w:val="002A69D6"/>
    <w:rsid w:val="002B13D5"/>
    <w:rsid w:val="002B1C9C"/>
    <w:rsid w:val="002B70EC"/>
    <w:rsid w:val="002C4717"/>
    <w:rsid w:val="002C4DF1"/>
    <w:rsid w:val="002C76C0"/>
    <w:rsid w:val="002C7BBB"/>
    <w:rsid w:val="002D010A"/>
    <w:rsid w:val="002D2247"/>
    <w:rsid w:val="002D34B2"/>
    <w:rsid w:val="002D4F9E"/>
    <w:rsid w:val="002D5737"/>
    <w:rsid w:val="002E01B8"/>
    <w:rsid w:val="002E0CAB"/>
    <w:rsid w:val="002E1216"/>
    <w:rsid w:val="002E5D1D"/>
    <w:rsid w:val="002E7E46"/>
    <w:rsid w:val="002E7EEC"/>
    <w:rsid w:val="002F2A1E"/>
    <w:rsid w:val="002F333B"/>
    <w:rsid w:val="002F48F1"/>
    <w:rsid w:val="002F4B23"/>
    <w:rsid w:val="002F69DE"/>
    <w:rsid w:val="002F6EFD"/>
    <w:rsid w:val="002F7C15"/>
    <w:rsid w:val="00303BBD"/>
    <w:rsid w:val="00307788"/>
    <w:rsid w:val="00311C3B"/>
    <w:rsid w:val="00312D01"/>
    <w:rsid w:val="00312DCA"/>
    <w:rsid w:val="00313ACD"/>
    <w:rsid w:val="00317A81"/>
    <w:rsid w:val="0032129D"/>
    <w:rsid w:val="003218AA"/>
    <w:rsid w:val="00321CE2"/>
    <w:rsid w:val="003232F6"/>
    <w:rsid w:val="00323FC2"/>
    <w:rsid w:val="0032479E"/>
    <w:rsid w:val="00325CF7"/>
    <w:rsid w:val="00325D33"/>
    <w:rsid w:val="00327398"/>
    <w:rsid w:val="00327ACA"/>
    <w:rsid w:val="00331F08"/>
    <w:rsid w:val="00332CAE"/>
    <w:rsid w:val="00333D1D"/>
    <w:rsid w:val="00334D0E"/>
    <w:rsid w:val="0034141C"/>
    <w:rsid w:val="00344FC1"/>
    <w:rsid w:val="00345235"/>
    <w:rsid w:val="00351794"/>
    <w:rsid w:val="00353D2C"/>
    <w:rsid w:val="00354783"/>
    <w:rsid w:val="003559AF"/>
    <w:rsid w:val="00357B18"/>
    <w:rsid w:val="00360022"/>
    <w:rsid w:val="00360A50"/>
    <w:rsid w:val="00362C37"/>
    <w:rsid w:val="00363D26"/>
    <w:rsid w:val="00364279"/>
    <w:rsid w:val="00364BF0"/>
    <w:rsid w:val="00364C16"/>
    <w:rsid w:val="00364E96"/>
    <w:rsid w:val="00366C02"/>
    <w:rsid w:val="00371E33"/>
    <w:rsid w:val="003727F0"/>
    <w:rsid w:val="003728CF"/>
    <w:rsid w:val="00372E8B"/>
    <w:rsid w:val="00376083"/>
    <w:rsid w:val="003853CB"/>
    <w:rsid w:val="00391568"/>
    <w:rsid w:val="00392A6A"/>
    <w:rsid w:val="00393C3B"/>
    <w:rsid w:val="003966EB"/>
    <w:rsid w:val="00397088"/>
    <w:rsid w:val="003971D7"/>
    <w:rsid w:val="003A00B0"/>
    <w:rsid w:val="003A0EC6"/>
    <w:rsid w:val="003A131A"/>
    <w:rsid w:val="003A3D26"/>
    <w:rsid w:val="003A50DF"/>
    <w:rsid w:val="003A5CF9"/>
    <w:rsid w:val="003A636F"/>
    <w:rsid w:val="003A7184"/>
    <w:rsid w:val="003A7CE9"/>
    <w:rsid w:val="003A7E02"/>
    <w:rsid w:val="003B6C17"/>
    <w:rsid w:val="003C16CB"/>
    <w:rsid w:val="003C17FE"/>
    <w:rsid w:val="003C2781"/>
    <w:rsid w:val="003C53A0"/>
    <w:rsid w:val="003C72A7"/>
    <w:rsid w:val="003C791E"/>
    <w:rsid w:val="003D0883"/>
    <w:rsid w:val="003D1C5A"/>
    <w:rsid w:val="003D2833"/>
    <w:rsid w:val="003D4B8C"/>
    <w:rsid w:val="003D5454"/>
    <w:rsid w:val="003D66F9"/>
    <w:rsid w:val="003D7178"/>
    <w:rsid w:val="003E0415"/>
    <w:rsid w:val="003E09C6"/>
    <w:rsid w:val="003E0BD3"/>
    <w:rsid w:val="003E235D"/>
    <w:rsid w:val="003E3740"/>
    <w:rsid w:val="003E45FA"/>
    <w:rsid w:val="003E55F0"/>
    <w:rsid w:val="003E6F4C"/>
    <w:rsid w:val="003F04FB"/>
    <w:rsid w:val="003F139F"/>
    <w:rsid w:val="003F1CEE"/>
    <w:rsid w:val="003F1E63"/>
    <w:rsid w:val="003F2338"/>
    <w:rsid w:val="003F2F33"/>
    <w:rsid w:val="003F40DB"/>
    <w:rsid w:val="003F5D27"/>
    <w:rsid w:val="004002F9"/>
    <w:rsid w:val="00400F44"/>
    <w:rsid w:val="004013D1"/>
    <w:rsid w:val="00404EF4"/>
    <w:rsid w:val="0040719A"/>
    <w:rsid w:val="0040737F"/>
    <w:rsid w:val="0041306E"/>
    <w:rsid w:val="00414594"/>
    <w:rsid w:val="00415F85"/>
    <w:rsid w:val="00420D5C"/>
    <w:rsid w:val="004214A8"/>
    <w:rsid w:val="00421C75"/>
    <w:rsid w:val="0042244F"/>
    <w:rsid w:val="004226B9"/>
    <w:rsid w:val="0042300E"/>
    <w:rsid w:val="00423AF6"/>
    <w:rsid w:val="00426020"/>
    <w:rsid w:val="00430317"/>
    <w:rsid w:val="00435C55"/>
    <w:rsid w:val="00436577"/>
    <w:rsid w:val="00436EBA"/>
    <w:rsid w:val="00442EFC"/>
    <w:rsid w:val="004471D3"/>
    <w:rsid w:val="004472CA"/>
    <w:rsid w:val="00452FB7"/>
    <w:rsid w:val="004544F6"/>
    <w:rsid w:val="00455792"/>
    <w:rsid w:val="004569CC"/>
    <w:rsid w:val="0046066D"/>
    <w:rsid w:val="004617BF"/>
    <w:rsid w:val="00461B85"/>
    <w:rsid w:val="0046256A"/>
    <w:rsid w:val="00462D44"/>
    <w:rsid w:val="004630AC"/>
    <w:rsid w:val="00463325"/>
    <w:rsid w:val="004637D5"/>
    <w:rsid w:val="00463CC0"/>
    <w:rsid w:val="0046487D"/>
    <w:rsid w:val="00467335"/>
    <w:rsid w:val="00470D73"/>
    <w:rsid w:val="00471848"/>
    <w:rsid w:val="004719EA"/>
    <w:rsid w:val="00471E2C"/>
    <w:rsid w:val="0047571F"/>
    <w:rsid w:val="00475DA2"/>
    <w:rsid w:val="00476328"/>
    <w:rsid w:val="00476526"/>
    <w:rsid w:val="004802CA"/>
    <w:rsid w:val="00486566"/>
    <w:rsid w:val="00493524"/>
    <w:rsid w:val="00494A9A"/>
    <w:rsid w:val="004952DE"/>
    <w:rsid w:val="00495A69"/>
    <w:rsid w:val="00497E3A"/>
    <w:rsid w:val="004A0FEB"/>
    <w:rsid w:val="004A39E5"/>
    <w:rsid w:val="004B132E"/>
    <w:rsid w:val="004B404A"/>
    <w:rsid w:val="004C0D98"/>
    <w:rsid w:val="004C26CB"/>
    <w:rsid w:val="004C3FF6"/>
    <w:rsid w:val="004C6D9A"/>
    <w:rsid w:val="004C70B3"/>
    <w:rsid w:val="004D7383"/>
    <w:rsid w:val="004E1DCB"/>
    <w:rsid w:val="004E25FB"/>
    <w:rsid w:val="004E4DFD"/>
    <w:rsid w:val="004E5C41"/>
    <w:rsid w:val="004E6499"/>
    <w:rsid w:val="004E7BEA"/>
    <w:rsid w:val="004F1CCF"/>
    <w:rsid w:val="004F249E"/>
    <w:rsid w:val="004F30FA"/>
    <w:rsid w:val="004F7EF8"/>
    <w:rsid w:val="00500791"/>
    <w:rsid w:val="00500A33"/>
    <w:rsid w:val="00501185"/>
    <w:rsid w:val="00503217"/>
    <w:rsid w:val="00505BDF"/>
    <w:rsid w:val="00505F85"/>
    <w:rsid w:val="00506A1D"/>
    <w:rsid w:val="00507FF1"/>
    <w:rsid w:val="0051279E"/>
    <w:rsid w:val="005149FF"/>
    <w:rsid w:val="00514A5A"/>
    <w:rsid w:val="00514F0C"/>
    <w:rsid w:val="0052272D"/>
    <w:rsid w:val="00522AE7"/>
    <w:rsid w:val="00526220"/>
    <w:rsid w:val="0052761B"/>
    <w:rsid w:val="00531286"/>
    <w:rsid w:val="005351F9"/>
    <w:rsid w:val="00537D2E"/>
    <w:rsid w:val="00543461"/>
    <w:rsid w:val="00543C23"/>
    <w:rsid w:val="005508E4"/>
    <w:rsid w:val="00550A4F"/>
    <w:rsid w:val="0055262B"/>
    <w:rsid w:val="0055420B"/>
    <w:rsid w:val="005543AE"/>
    <w:rsid w:val="005548BC"/>
    <w:rsid w:val="00556825"/>
    <w:rsid w:val="005637C8"/>
    <w:rsid w:val="00566E5B"/>
    <w:rsid w:val="00571D7B"/>
    <w:rsid w:val="005721EF"/>
    <w:rsid w:val="005744C0"/>
    <w:rsid w:val="00574B16"/>
    <w:rsid w:val="00575AD4"/>
    <w:rsid w:val="00576CBA"/>
    <w:rsid w:val="005779C6"/>
    <w:rsid w:val="00586F35"/>
    <w:rsid w:val="0058711C"/>
    <w:rsid w:val="00587262"/>
    <w:rsid w:val="005873FF"/>
    <w:rsid w:val="00587423"/>
    <w:rsid w:val="005878FF"/>
    <w:rsid w:val="0059018C"/>
    <w:rsid w:val="00593920"/>
    <w:rsid w:val="0059758C"/>
    <w:rsid w:val="005A0A74"/>
    <w:rsid w:val="005A1F26"/>
    <w:rsid w:val="005A21EB"/>
    <w:rsid w:val="005A35BC"/>
    <w:rsid w:val="005A3769"/>
    <w:rsid w:val="005A40D4"/>
    <w:rsid w:val="005A42F9"/>
    <w:rsid w:val="005A452C"/>
    <w:rsid w:val="005A710A"/>
    <w:rsid w:val="005A73E1"/>
    <w:rsid w:val="005B05D6"/>
    <w:rsid w:val="005B3AAB"/>
    <w:rsid w:val="005C46B3"/>
    <w:rsid w:val="005C64DB"/>
    <w:rsid w:val="005C663C"/>
    <w:rsid w:val="005C6B66"/>
    <w:rsid w:val="005C7755"/>
    <w:rsid w:val="005D2A45"/>
    <w:rsid w:val="005D3478"/>
    <w:rsid w:val="005D372B"/>
    <w:rsid w:val="005D3A48"/>
    <w:rsid w:val="005D4599"/>
    <w:rsid w:val="005D4CA9"/>
    <w:rsid w:val="005D5BA0"/>
    <w:rsid w:val="005D6281"/>
    <w:rsid w:val="005E0CB0"/>
    <w:rsid w:val="005E43B5"/>
    <w:rsid w:val="005E4ED6"/>
    <w:rsid w:val="005E6830"/>
    <w:rsid w:val="005E7C0A"/>
    <w:rsid w:val="005F461A"/>
    <w:rsid w:val="005F658F"/>
    <w:rsid w:val="005F6B74"/>
    <w:rsid w:val="005F779D"/>
    <w:rsid w:val="0060009D"/>
    <w:rsid w:val="00601E6C"/>
    <w:rsid w:val="00604341"/>
    <w:rsid w:val="00610AD0"/>
    <w:rsid w:val="00611CF3"/>
    <w:rsid w:val="006136CB"/>
    <w:rsid w:val="00615225"/>
    <w:rsid w:val="006158E8"/>
    <w:rsid w:val="006165C9"/>
    <w:rsid w:val="00616C1E"/>
    <w:rsid w:val="0061735A"/>
    <w:rsid w:val="0061761B"/>
    <w:rsid w:val="006233D0"/>
    <w:rsid w:val="00623970"/>
    <w:rsid w:val="00624A37"/>
    <w:rsid w:val="006267CD"/>
    <w:rsid w:val="006302FC"/>
    <w:rsid w:val="00630695"/>
    <w:rsid w:val="006322CD"/>
    <w:rsid w:val="006350E2"/>
    <w:rsid w:val="00635A8E"/>
    <w:rsid w:val="00645B7B"/>
    <w:rsid w:val="00645FA7"/>
    <w:rsid w:val="00646116"/>
    <w:rsid w:val="00647398"/>
    <w:rsid w:val="00650E3F"/>
    <w:rsid w:val="00652BFD"/>
    <w:rsid w:val="00653E8B"/>
    <w:rsid w:val="00654228"/>
    <w:rsid w:val="00654FEC"/>
    <w:rsid w:val="0065673E"/>
    <w:rsid w:val="006575CC"/>
    <w:rsid w:val="00657A98"/>
    <w:rsid w:val="00662536"/>
    <w:rsid w:val="00664BC4"/>
    <w:rsid w:val="006667C9"/>
    <w:rsid w:val="00666CE7"/>
    <w:rsid w:val="00667F9F"/>
    <w:rsid w:val="00671A03"/>
    <w:rsid w:val="006722DA"/>
    <w:rsid w:val="00673207"/>
    <w:rsid w:val="00676E7C"/>
    <w:rsid w:val="006774C7"/>
    <w:rsid w:val="00677F09"/>
    <w:rsid w:val="006803A2"/>
    <w:rsid w:val="00680487"/>
    <w:rsid w:val="0068077F"/>
    <w:rsid w:val="00683339"/>
    <w:rsid w:val="00684612"/>
    <w:rsid w:val="00686E6D"/>
    <w:rsid w:val="00687014"/>
    <w:rsid w:val="00691AA9"/>
    <w:rsid w:val="00693047"/>
    <w:rsid w:val="0069479A"/>
    <w:rsid w:val="00695966"/>
    <w:rsid w:val="006A08F3"/>
    <w:rsid w:val="006A546A"/>
    <w:rsid w:val="006A7FC3"/>
    <w:rsid w:val="006B18C2"/>
    <w:rsid w:val="006B3F99"/>
    <w:rsid w:val="006B4483"/>
    <w:rsid w:val="006B4977"/>
    <w:rsid w:val="006B49DA"/>
    <w:rsid w:val="006C1A9F"/>
    <w:rsid w:val="006C2037"/>
    <w:rsid w:val="006C21C2"/>
    <w:rsid w:val="006C259A"/>
    <w:rsid w:val="006C2FF7"/>
    <w:rsid w:val="006D2974"/>
    <w:rsid w:val="006D2C77"/>
    <w:rsid w:val="006D52ED"/>
    <w:rsid w:val="006D7599"/>
    <w:rsid w:val="006E467A"/>
    <w:rsid w:val="006E59BB"/>
    <w:rsid w:val="006E7578"/>
    <w:rsid w:val="006E7814"/>
    <w:rsid w:val="006F02E4"/>
    <w:rsid w:val="006F02F9"/>
    <w:rsid w:val="006F2620"/>
    <w:rsid w:val="006F6A9C"/>
    <w:rsid w:val="006F721E"/>
    <w:rsid w:val="006F76E2"/>
    <w:rsid w:val="006F77B6"/>
    <w:rsid w:val="007003E1"/>
    <w:rsid w:val="007018C0"/>
    <w:rsid w:val="0070468E"/>
    <w:rsid w:val="0070620C"/>
    <w:rsid w:val="0070682E"/>
    <w:rsid w:val="0071034E"/>
    <w:rsid w:val="00712D36"/>
    <w:rsid w:val="00713553"/>
    <w:rsid w:val="007153C2"/>
    <w:rsid w:val="007175D4"/>
    <w:rsid w:val="00721B42"/>
    <w:rsid w:val="007231AC"/>
    <w:rsid w:val="00723901"/>
    <w:rsid w:val="007248C5"/>
    <w:rsid w:val="00725A58"/>
    <w:rsid w:val="00725E3F"/>
    <w:rsid w:val="0072622E"/>
    <w:rsid w:val="007266BE"/>
    <w:rsid w:val="0072683E"/>
    <w:rsid w:val="00732CFF"/>
    <w:rsid w:val="00734A23"/>
    <w:rsid w:val="00735B6D"/>
    <w:rsid w:val="0073708F"/>
    <w:rsid w:val="007371D7"/>
    <w:rsid w:val="00737B6D"/>
    <w:rsid w:val="00741E04"/>
    <w:rsid w:val="007428A2"/>
    <w:rsid w:val="00746DCB"/>
    <w:rsid w:val="00752006"/>
    <w:rsid w:val="007536A4"/>
    <w:rsid w:val="007537C9"/>
    <w:rsid w:val="00754F88"/>
    <w:rsid w:val="00757C52"/>
    <w:rsid w:val="00757E56"/>
    <w:rsid w:val="007605A6"/>
    <w:rsid w:val="00762BCE"/>
    <w:rsid w:val="00764D92"/>
    <w:rsid w:val="00766E97"/>
    <w:rsid w:val="007706F6"/>
    <w:rsid w:val="00771FA9"/>
    <w:rsid w:val="007733D3"/>
    <w:rsid w:val="00777445"/>
    <w:rsid w:val="00777A51"/>
    <w:rsid w:val="0078013B"/>
    <w:rsid w:val="00781409"/>
    <w:rsid w:val="007815E2"/>
    <w:rsid w:val="007818B9"/>
    <w:rsid w:val="0078292E"/>
    <w:rsid w:val="007849B7"/>
    <w:rsid w:val="00786BF3"/>
    <w:rsid w:val="00791503"/>
    <w:rsid w:val="00792E93"/>
    <w:rsid w:val="00793F88"/>
    <w:rsid w:val="007A0532"/>
    <w:rsid w:val="007A286F"/>
    <w:rsid w:val="007A64AF"/>
    <w:rsid w:val="007B0217"/>
    <w:rsid w:val="007B0544"/>
    <w:rsid w:val="007B056C"/>
    <w:rsid w:val="007B0C5A"/>
    <w:rsid w:val="007B1974"/>
    <w:rsid w:val="007B3DE0"/>
    <w:rsid w:val="007B49A8"/>
    <w:rsid w:val="007B5B17"/>
    <w:rsid w:val="007C010E"/>
    <w:rsid w:val="007C1EBE"/>
    <w:rsid w:val="007C2AC2"/>
    <w:rsid w:val="007C3B7F"/>
    <w:rsid w:val="007C4D70"/>
    <w:rsid w:val="007C4D85"/>
    <w:rsid w:val="007C6526"/>
    <w:rsid w:val="007D4F96"/>
    <w:rsid w:val="007D606C"/>
    <w:rsid w:val="007D7494"/>
    <w:rsid w:val="007E135A"/>
    <w:rsid w:val="007E1697"/>
    <w:rsid w:val="007E4E39"/>
    <w:rsid w:val="007E55DE"/>
    <w:rsid w:val="007E56CC"/>
    <w:rsid w:val="007E5F0B"/>
    <w:rsid w:val="007E6093"/>
    <w:rsid w:val="007E66A4"/>
    <w:rsid w:val="007E6D12"/>
    <w:rsid w:val="007F232C"/>
    <w:rsid w:val="007F4555"/>
    <w:rsid w:val="00802523"/>
    <w:rsid w:val="00804E97"/>
    <w:rsid w:val="00807516"/>
    <w:rsid w:val="0081100F"/>
    <w:rsid w:val="008120EA"/>
    <w:rsid w:val="00812444"/>
    <w:rsid w:val="008132B5"/>
    <w:rsid w:val="00813A00"/>
    <w:rsid w:val="00814594"/>
    <w:rsid w:val="008166BB"/>
    <w:rsid w:val="008176F0"/>
    <w:rsid w:val="00822E3E"/>
    <w:rsid w:val="00824237"/>
    <w:rsid w:val="0082732D"/>
    <w:rsid w:val="00827945"/>
    <w:rsid w:val="00830439"/>
    <w:rsid w:val="00831F7A"/>
    <w:rsid w:val="00832A63"/>
    <w:rsid w:val="008368B1"/>
    <w:rsid w:val="00840D26"/>
    <w:rsid w:val="0084143E"/>
    <w:rsid w:val="008414F9"/>
    <w:rsid w:val="008416A0"/>
    <w:rsid w:val="00841F7A"/>
    <w:rsid w:val="00842E42"/>
    <w:rsid w:val="00843435"/>
    <w:rsid w:val="00843B77"/>
    <w:rsid w:val="00843C41"/>
    <w:rsid w:val="00850543"/>
    <w:rsid w:val="00850A64"/>
    <w:rsid w:val="00851DEA"/>
    <w:rsid w:val="00852B9D"/>
    <w:rsid w:val="00860E5A"/>
    <w:rsid w:val="008615B1"/>
    <w:rsid w:val="00861915"/>
    <w:rsid w:val="00861B37"/>
    <w:rsid w:val="008637B0"/>
    <w:rsid w:val="00863F28"/>
    <w:rsid w:val="00865915"/>
    <w:rsid w:val="00866C4D"/>
    <w:rsid w:val="008674AF"/>
    <w:rsid w:val="00867FA3"/>
    <w:rsid w:val="00870F32"/>
    <w:rsid w:val="0087112A"/>
    <w:rsid w:val="0087192B"/>
    <w:rsid w:val="0087212F"/>
    <w:rsid w:val="00876516"/>
    <w:rsid w:val="00880881"/>
    <w:rsid w:val="00884932"/>
    <w:rsid w:val="00886155"/>
    <w:rsid w:val="0089330F"/>
    <w:rsid w:val="00893369"/>
    <w:rsid w:val="00895431"/>
    <w:rsid w:val="0089582B"/>
    <w:rsid w:val="008960CE"/>
    <w:rsid w:val="00897425"/>
    <w:rsid w:val="008A1284"/>
    <w:rsid w:val="008A706E"/>
    <w:rsid w:val="008B019A"/>
    <w:rsid w:val="008B0239"/>
    <w:rsid w:val="008B20E8"/>
    <w:rsid w:val="008B455A"/>
    <w:rsid w:val="008B4A58"/>
    <w:rsid w:val="008B7335"/>
    <w:rsid w:val="008B7478"/>
    <w:rsid w:val="008C32C5"/>
    <w:rsid w:val="008C3CC7"/>
    <w:rsid w:val="008C427B"/>
    <w:rsid w:val="008C4A63"/>
    <w:rsid w:val="008C7C39"/>
    <w:rsid w:val="008C7F1C"/>
    <w:rsid w:val="008D30B1"/>
    <w:rsid w:val="008D3635"/>
    <w:rsid w:val="008D46C5"/>
    <w:rsid w:val="008D4868"/>
    <w:rsid w:val="008D4E6C"/>
    <w:rsid w:val="008D7C5F"/>
    <w:rsid w:val="008D7E2C"/>
    <w:rsid w:val="008E0700"/>
    <w:rsid w:val="008E1340"/>
    <w:rsid w:val="008E3D3C"/>
    <w:rsid w:val="008E49B0"/>
    <w:rsid w:val="008E5A7E"/>
    <w:rsid w:val="008F04B3"/>
    <w:rsid w:val="008F380F"/>
    <w:rsid w:val="008F41DF"/>
    <w:rsid w:val="008F5A7E"/>
    <w:rsid w:val="008F68B9"/>
    <w:rsid w:val="009013D7"/>
    <w:rsid w:val="00902CFB"/>
    <w:rsid w:val="00904A49"/>
    <w:rsid w:val="00905E43"/>
    <w:rsid w:val="0090735D"/>
    <w:rsid w:val="00912A80"/>
    <w:rsid w:val="0091524B"/>
    <w:rsid w:val="009164BD"/>
    <w:rsid w:val="00917062"/>
    <w:rsid w:val="00917282"/>
    <w:rsid w:val="00920677"/>
    <w:rsid w:val="009212D6"/>
    <w:rsid w:val="009236B4"/>
    <w:rsid w:val="009258F8"/>
    <w:rsid w:val="00931204"/>
    <w:rsid w:val="00931AF9"/>
    <w:rsid w:val="009355CF"/>
    <w:rsid w:val="009405FA"/>
    <w:rsid w:val="00942944"/>
    <w:rsid w:val="00945B9A"/>
    <w:rsid w:val="00945FCE"/>
    <w:rsid w:val="00946CDD"/>
    <w:rsid w:val="00950F4A"/>
    <w:rsid w:val="00960728"/>
    <w:rsid w:val="00960749"/>
    <w:rsid w:val="009629DB"/>
    <w:rsid w:val="00965156"/>
    <w:rsid w:val="00965854"/>
    <w:rsid w:val="009658E5"/>
    <w:rsid w:val="00966235"/>
    <w:rsid w:val="00967FD4"/>
    <w:rsid w:val="009708F6"/>
    <w:rsid w:val="0097284B"/>
    <w:rsid w:val="00974142"/>
    <w:rsid w:val="00975DD3"/>
    <w:rsid w:val="00976EDA"/>
    <w:rsid w:val="00983C8D"/>
    <w:rsid w:val="00984C52"/>
    <w:rsid w:val="009864CC"/>
    <w:rsid w:val="009908D0"/>
    <w:rsid w:val="009913FD"/>
    <w:rsid w:val="00991A2E"/>
    <w:rsid w:val="00993AF2"/>
    <w:rsid w:val="009957C2"/>
    <w:rsid w:val="00996051"/>
    <w:rsid w:val="00997D3D"/>
    <w:rsid w:val="009A4D8F"/>
    <w:rsid w:val="009B0FF0"/>
    <w:rsid w:val="009B25CE"/>
    <w:rsid w:val="009B3AF4"/>
    <w:rsid w:val="009B6487"/>
    <w:rsid w:val="009B6E7E"/>
    <w:rsid w:val="009B6FF9"/>
    <w:rsid w:val="009C1E42"/>
    <w:rsid w:val="009C3FB2"/>
    <w:rsid w:val="009C5C16"/>
    <w:rsid w:val="009C6179"/>
    <w:rsid w:val="009C61BA"/>
    <w:rsid w:val="009C67CE"/>
    <w:rsid w:val="009C6D49"/>
    <w:rsid w:val="009D1801"/>
    <w:rsid w:val="009D22F4"/>
    <w:rsid w:val="009D3A43"/>
    <w:rsid w:val="009D5652"/>
    <w:rsid w:val="009D7AB0"/>
    <w:rsid w:val="009E11AF"/>
    <w:rsid w:val="009E2B3D"/>
    <w:rsid w:val="009E4A10"/>
    <w:rsid w:val="009E7562"/>
    <w:rsid w:val="009F1063"/>
    <w:rsid w:val="009F18EF"/>
    <w:rsid w:val="009F1CE2"/>
    <w:rsid w:val="009F2199"/>
    <w:rsid w:val="009F2845"/>
    <w:rsid w:val="009F2B97"/>
    <w:rsid w:val="00A03B76"/>
    <w:rsid w:val="00A05310"/>
    <w:rsid w:val="00A06E80"/>
    <w:rsid w:val="00A10DC3"/>
    <w:rsid w:val="00A11BE6"/>
    <w:rsid w:val="00A120A0"/>
    <w:rsid w:val="00A124E8"/>
    <w:rsid w:val="00A143CB"/>
    <w:rsid w:val="00A15BA0"/>
    <w:rsid w:val="00A15C48"/>
    <w:rsid w:val="00A16DB1"/>
    <w:rsid w:val="00A20546"/>
    <w:rsid w:val="00A23F0F"/>
    <w:rsid w:val="00A25FF8"/>
    <w:rsid w:val="00A26866"/>
    <w:rsid w:val="00A26BB9"/>
    <w:rsid w:val="00A32E66"/>
    <w:rsid w:val="00A33835"/>
    <w:rsid w:val="00A34A12"/>
    <w:rsid w:val="00A358A3"/>
    <w:rsid w:val="00A362FB"/>
    <w:rsid w:val="00A424A2"/>
    <w:rsid w:val="00A43EEE"/>
    <w:rsid w:val="00A444B5"/>
    <w:rsid w:val="00A470D1"/>
    <w:rsid w:val="00A47DB4"/>
    <w:rsid w:val="00A53B41"/>
    <w:rsid w:val="00A60D07"/>
    <w:rsid w:val="00A60D3D"/>
    <w:rsid w:val="00A63AF8"/>
    <w:rsid w:val="00A63EA9"/>
    <w:rsid w:val="00A65397"/>
    <w:rsid w:val="00A677FB"/>
    <w:rsid w:val="00A7027D"/>
    <w:rsid w:val="00A7283F"/>
    <w:rsid w:val="00A737EF"/>
    <w:rsid w:val="00A73A00"/>
    <w:rsid w:val="00A73EED"/>
    <w:rsid w:val="00A74861"/>
    <w:rsid w:val="00A762C8"/>
    <w:rsid w:val="00A85370"/>
    <w:rsid w:val="00A8602F"/>
    <w:rsid w:val="00A91147"/>
    <w:rsid w:val="00A91199"/>
    <w:rsid w:val="00A91529"/>
    <w:rsid w:val="00A92D11"/>
    <w:rsid w:val="00A94F20"/>
    <w:rsid w:val="00A957B2"/>
    <w:rsid w:val="00A969F3"/>
    <w:rsid w:val="00A96CD4"/>
    <w:rsid w:val="00AA1C94"/>
    <w:rsid w:val="00AA3A60"/>
    <w:rsid w:val="00AA42C1"/>
    <w:rsid w:val="00AA5576"/>
    <w:rsid w:val="00AA6A35"/>
    <w:rsid w:val="00AB1A53"/>
    <w:rsid w:val="00AB49ED"/>
    <w:rsid w:val="00AB720C"/>
    <w:rsid w:val="00AC151C"/>
    <w:rsid w:val="00AC2038"/>
    <w:rsid w:val="00AC4678"/>
    <w:rsid w:val="00AC5945"/>
    <w:rsid w:val="00AD09F5"/>
    <w:rsid w:val="00AD125A"/>
    <w:rsid w:val="00AD4A0B"/>
    <w:rsid w:val="00AD5C8A"/>
    <w:rsid w:val="00AD77C1"/>
    <w:rsid w:val="00AE296B"/>
    <w:rsid w:val="00AE49CB"/>
    <w:rsid w:val="00AE53CA"/>
    <w:rsid w:val="00AE61DB"/>
    <w:rsid w:val="00AF0552"/>
    <w:rsid w:val="00AF3BBC"/>
    <w:rsid w:val="00AF6FF3"/>
    <w:rsid w:val="00AF75F0"/>
    <w:rsid w:val="00B02797"/>
    <w:rsid w:val="00B03D54"/>
    <w:rsid w:val="00B05776"/>
    <w:rsid w:val="00B058B8"/>
    <w:rsid w:val="00B05F82"/>
    <w:rsid w:val="00B12466"/>
    <w:rsid w:val="00B139E2"/>
    <w:rsid w:val="00B1412E"/>
    <w:rsid w:val="00B15717"/>
    <w:rsid w:val="00B17096"/>
    <w:rsid w:val="00B173C4"/>
    <w:rsid w:val="00B21B78"/>
    <w:rsid w:val="00B22B65"/>
    <w:rsid w:val="00B236A1"/>
    <w:rsid w:val="00B25C66"/>
    <w:rsid w:val="00B26485"/>
    <w:rsid w:val="00B26F24"/>
    <w:rsid w:val="00B324C2"/>
    <w:rsid w:val="00B33808"/>
    <w:rsid w:val="00B346A2"/>
    <w:rsid w:val="00B349BE"/>
    <w:rsid w:val="00B34D75"/>
    <w:rsid w:val="00B35DF1"/>
    <w:rsid w:val="00B40EF6"/>
    <w:rsid w:val="00B43ACA"/>
    <w:rsid w:val="00B43C08"/>
    <w:rsid w:val="00B46E7D"/>
    <w:rsid w:val="00B557D5"/>
    <w:rsid w:val="00B573E3"/>
    <w:rsid w:val="00B57D91"/>
    <w:rsid w:val="00B57E97"/>
    <w:rsid w:val="00B60D86"/>
    <w:rsid w:val="00B64A55"/>
    <w:rsid w:val="00B65B76"/>
    <w:rsid w:val="00B678B0"/>
    <w:rsid w:val="00B701BF"/>
    <w:rsid w:val="00B7234D"/>
    <w:rsid w:val="00B751A6"/>
    <w:rsid w:val="00B77684"/>
    <w:rsid w:val="00B82DDC"/>
    <w:rsid w:val="00B847A7"/>
    <w:rsid w:val="00B84832"/>
    <w:rsid w:val="00B86DE8"/>
    <w:rsid w:val="00B871E2"/>
    <w:rsid w:val="00B87A57"/>
    <w:rsid w:val="00B9594D"/>
    <w:rsid w:val="00BA07AB"/>
    <w:rsid w:val="00BA71EE"/>
    <w:rsid w:val="00BB0B61"/>
    <w:rsid w:val="00BB1AE7"/>
    <w:rsid w:val="00BB4E4A"/>
    <w:rsid w:val="00BB4F99"/>
    <w:rsid w:val="00BB731C"/>
    <w:rsid w:val="00BB73B5"/>
    <w:rsid w:val="00BB7A0E"/>
    <w:rsid w:val="00BC15FF"/>
    <w:rsid w:val="00BC1DBE"/>
    <w:rsid w:val="00BC2FA8"/>
    <w:rsid w:val="00BC3091"/>
    <w:rsid w:val="00BC6B53"/>
    <w:rsid w:val="00BC7CF7"/>
    <w:rsid w:val="00BD3B2F"/>
    <w:rsid w:val="00BD7D5F"/>
    <w:rsid w:val="00BE35EC"/>
    <w:rsid w:val="00BE60F8"/>
    <w:rsid w:val="00BE680D"/>
    <w:rsid w:val="00BE7E1D"/>
    <w:rsid w:val="00BF4274"/>
    <w:rsid w:val="00BF4793"/>
    <w:rsid w:val="00BF526F"/>
    <w:rsid w:val="00C00985"/>
    <w:rsid w:val="00C01101"/>
    <w:rsid w:val="00C02CE0"/>
    <w:rsid w:val="00C072AC"/>
    <w:rsid w:val="00C104F8"/>
    <w:rsid w:val="00C107EB"/>
    <w:rsid w:val="00C10B31"/>
    <w:rsid w:val="00C12AC7"/>
    <w:rsid w:val="00C1544B"/>
    <w:rsid w:val="00C15939"/>
    <w:rsid w:val="00C1613C"/>
    <w:rsid w:val="00C17EF6"/>
    <w:rsid w:val="00C21072"/>
    <w:rsid w:val="00C227FD"/>
    <w:rsid w:val="00C22CB4"/>
    <w:rsid w:val="00C26D0D"/>
    <w:rsid w:val="00C27B5F"/>
    <w:rsid w:val="00C33CA8"/>
    <w:rsid w:val="00C36FC6"/>
    <w:rsid w:val="00C40B97"/>
    <w:rsid w:val="00C41131"/>
    <w:rsid w:val="00C42EFF"/>
    <w:rsid w:val="00C4457F"/>
    <w:rsid w:val="00C455B1"/>
    <w:rsid w:val="00C45856"/>
    <w:rsid w:val="00C4604B"/>
    <w:rsid w:val="00C46417"/>
    <w:rsid w:val="00C46985"/>
    <w:rsid w:val="00C46ED8"/>
    <w:rsid w:val="00C503D6"/>
    <w:rsid w:val="00C51608"/>
    <w:rsid w:val="00C54CB5"/>
    <w:rsid w:val="00C6002D"/>
    <w:rsid w:val="00C6198A"/>
    <w:rsid w:val="00C62342"/>
    <w:rsid w:val="00C62552"/>
    <w:rsid w:val="00C629CA"/>
    <w:rsid w:val="00C63C4D"/>
    <w:rsid w:val="00C65233"/>
    <w:rsid w:val="00C66623"/>
    <w:rsid w:val="00C66874"/>
    <w:rsid w:val="00C66F93"/>
    <w:rsid w:val="00C714E8"/>
    <w:rsid w:val="00C715A5"/>
    <w:rsid w:val="00C726C2"/>
    <w:rsid w:val="00C75AA6"/>
    <w:rsid w:val="00C75ACC"/>
    <w:rsid w:val="00C76E8B"/>
    <w:rsid w:val="00C779FA"/>
    <w:rsid w:val="00C82068"/>
    <w:rsid w:val="00C84945"/>
    <w:rsid w:val="00C90257"/>
    <w:rsid w:val="00C92AED"/>
    <w:rsid w:val="00C95D3C"/>
    <w:rsid w:val="00C96FF5"/>
    <w:rsid w:val="00C97B5E"/>
    <w:rsid w:val="00CA0E84"/>
    <w:rsid w:val="00CA0F29"/>
    <w:rsid w:val="00CA13D6"/>
    <w:rsid w:val="00CA2775"/>
    <w:rsid w:val="00CA5983"/>
    <w:rsid w:val="00CB2C1D"/>
    <w:rsid w:val="00CB2DCB"/>
    <w:rsid w:val="00CB5935"/>
    <w:rsid w:val="00CC0C1C"/>
    <w:rsid w:val="00CC0FDE"/>
    <w:rsid w:val="00CC1580"/>
    <w:rsid w:val="00CC1760"/>
    <w:rsid w:val="00CC2EA5"/>
    <w:rsid w:val="00CC3F5D"/>
    <w:rsid w:val="00CD0E50"/>
    <w:rsid w:val="00CD1F26"/>
    <w:rsid w:val="00CD341C"/>
    <w:rsid w:val="00CD4EBF"/>
    <w:rsid w:val="00CD4FC5"/>
    <w:rsid w:val="00CD519B"/>
    <w:rsid w:val="00CD66B9"/>
    <w:rsid w:val="00CD6987"/>
    <w:rsid w:val="00CD768F"/>
    <w:rsid w:val="00CE0C59"/>
    <w:rsid w:val="00CE490E"/>
    <w:rsid w:val="00CE759A"/>
    <w:rsid w:val="00CF129C"/>
    <w:rsid w:val="00D01CB4"/>
    <w:rsid w:val="00D05ECD"/>
    <w:rsid w:val="00D0776C"/>
    <w:rsid w:val="00D07F4D"/>
    <w:rsid w:val="00D1036A"/>
    <w:rsid w:val="00D10A8B"/>
    <w:rsid w:val="00D123AD"/>
    <w:rsid w:val="00D1265E"/>
    <w:rsid w:val="00D126E6"/>
    <w:rsid w:val="00D140E4"/>
    <w:rsid w:val="00D16194"/>
    <w:rsid w:val="00D169D2"/>
    <w:rsid w:val="00D16F57"/>
    <w:rsid w:val="00D17CD7"/>
    <w:rsid w:val="00D20D80"/>
    <w:rsid w:val="00D24FCB"/>
    <w:rsid w:val="00D25F39"/>
    <w:rsid w:val="00D273A3"/>
    <w:rsid w:val="00D3226C"/>
    <w:rsid w:val="00D34934"/>
    <w:rsid w:val="00D35A5D"/>
    <w:rsid w:val="00D36172"/>
    <w:rsid w:val="00D37CA5"/>
    <w:rsid w:val="00D40360"/>
    <w:rsid w:val="00D406C3"/>
    <w:rsid w:val="00D41AA9"/>
    <w:rsid w:val="00D43119"/>
    <w:rsid w:val="00D43782"/>
    <w:rsid w:val="00D443D6"/>
    <w:rsid w:val="00D448BA"/>
    <w:rsid w:val="00D46228"/>
    <w:rsid w:val="00D46F6A"/>
    <w:rsid w:val="00D50C80"/>
    <w:rsid w:val="00D517DB"/>
    <w:rsid w:val="00D5731B"/>
    <w:rsid w:val="00D57B18"/>
    <w:rsid w:val="00D6036D"/>
    <w:rsid w:val="00D61268"/>
    <w:rsid w:val="00D669BB"/>
    <w:rsid w:val="00D67E52"/>
    <w:rsid w:val="00D72F2F"/>
    <w:rsid w:val="00D73F7D"/>
    <w:rsid w:val="00D743AB"/>
    <w:rsid w:val="00D74477"/>
    <w:rsid w:val="00D76350"/>
    <w:rsid w:val="00D77CA1"/>
    <w:rsid w:val="00D83895"/>
    <w:rsid w:val="00D850EE"/>
    <w:rsid w:val="00D87500"/>
    <w:rsid w:val="00D93921"/>
    <w:rsid w:val="00D94E41"/>
    <w:rsid w:val="00D960CF"/>
    <w:rsid w:val="00DA2CB2"/>
    <w:rsid w:val="00DA3159"/>
    <w:rsid w:val="00DA333F"/>
    <w:rsid w:val="00DA3409"/>
    <w:rsid w:val="00DA3B77"/>
    <w:rsid w:val="00DA4210"/>
    <w:rsid w:val="00DB1CA3"/>
    <w:rsid w:val="00DB2342"/>
    <w:rsid w:val="00DB339A"/>
    <w:rsid w:val="00DB437A"/>
    <w:rsid w:val="00DB5D4D"/>
    <w:rsid w:val="00DB679F"/>
    <w:rsid w:val="00DB7299"/>
    <w:rsid w:val="00DC3B01"/>
    <w:rsid w:val="00DC41C8"/>
    <w:rsid w:val="00DC5DD1"/>
    <w:rsid w:val="00DC6034"/>
    <w:rsid w:val="00DC6B1D"/>
    <w:rsid w:val="00DD1265"/>
    <w:rsid w:val="00DD1557"/>
    <w:rsid w:val="00DD2AC3"/>
    <w:rsid w:val="00DD4195"/>
    <w:rsid w:val="00DE0395"/>
    <w:rsid w:val="00DE19DB"/>
    <w:rsid w:val="00DE1D5A"/>
    <w:rsid w:val="00DE21E0"/>
    <w:rsid w:val="00DE5691"/>
    <w:rsid w:val="00DE5F8A"/>
    <w:rsid w:val="00DE709B"/>
    <w:rsid w:val="00DE7B6E"/>
    <w:rsid w:val="00DF05A6"/>
    <w:rsid w:val="00DF1F53"/>
    <w:rsid w:val="00DF42AF"/>
    <w:rsid w:val="00DF536B"/>
    <w:rsid w:val="00DF6E1B"/>
    <w:rsid w:val="00DF7472"/>
    <w:rsid w:val="00E0128C"/>
    <w:rsid w:val="00E0445E"/>
    <w:rsid w:val="00E058D5"/>
    <w:rsid w:val="00E11778"/>
    <w:rsid w:val="00E12A30"/>
    <w:rsid w:val="00E13CE6"/>
    <w:rsid w:val="00E13E37"/>
    <w:rsid w:val="00E140AD"/>
    <w:rsid w:val="00E14443"/>
    <w:rsid w:val="00E14FD6"/>
    <w:rsid w:val="00E15AFC"/>
    <w:rsid w:val="00E1671E"/>
    <w:rsid w:val="00E236FB"/>
    <w:rsid w:val="00E31BB5"/>
    <w:rsid w:val="00E32393"/>
    <w:rsid w:val="00E36524"/>
    <w:rsid w:val="00E40929"/>
    <w:rsid w:val="00E417F8"/>
    <w:rsid w:val="00E41849"/>
    <w:rsid w:val="00E4196B"/>
    <w:rsid w:val="00E41E14"/>
    <w:rsid w:val="00E437FB"/>
    <w:rsid w:val="00E45819"/>
    <w:rsid w:val="00E45C4B"/>
    <w:rsid w:val="00E46B39"/>
    <w:rsid w:val="00E472EC"/>
    <w:rsid w:val="00E52652"/>
    <w:rsid w:val="00E54C56"/>
    <w:rsid w:val="00E567D7"/>
    <w:rsid w:val="00E61568"/>
    <w:rsid w:val="00E6214B"/>
    <w:rsid w:val="00E62687"/>
    <w:rsid w:val="00E720C2"/>
    <w:rsid w:val="00E73F93"/>
    <w:rsid w:val="00E76D4E"/>
    <w:rsid w:val="00E80A5B"/>
    <w:rsid w:val="00E80EC4"/>
    <w:rsid w:val="00E84A12"/>
    <w:rsid w:val="00E91C26"/>
    <w:rsid w:val="00E9257C"/>
    <w:rsid w:val="00E927B4"/>
    <w:rsid w:val="00E94F71"/>
    <w:rsid w:val="00E95D39"/>
    <w:rsid w:val="00E96F28"/>
    <w:rsid w:val="00EA0148"/>
    <w:rsid w:val="00EA1D01"/>
    <w:rsid w:val="00EA2E96"/>
    <w:rsid w:val="00EA3E73"/>
    <w:rsid w:val="00EA4520"/>
    <w:rsid w:val="00EA5029"/>
    <w:rsid w:val="00EA5B22"/>
    <w:rsid w:val="00EA5E84"/>
    <w:rsid w:val="00EA78B9"/>
    <w:rsid w:val="00EA7C6C"/>
    <w:rsid w:val="00EB1560"/>
    <w:rsid w:val="00EB3347"/>
    <w:rsid w:val="00EB4146"/>
    <w:rsid w:val="00EB4DF2"/>
    <w:rsid w:val="00EB6A2D"/>
    <w:rsid w:val="00EB6C72"/>
    <w:rsid w:val="00EC2725"/>
    <w:rsid w:val="00EC3F32"/>
    <w:rsid w:val="00EC4735"/>
    <w:rsid w:val="00EC654F"/>
    <w:rsid w:val="00EC7D9A"/>
    <w:rsid w:val="00ED2344"/>
    <w:rsid w:val="00ED3B6B"/>
    <w:rsid w:val="00ED623B"/>
    <w:rsid w:val="00ED6540"/>
    <w:rsid w:val="00EE19BF"/>
    <w:rsid w:val="00EE1AB5"/>
    <w:rsid w:val="00EE3D3C"/>
    <w:rsid w:val="00EE646F"/>
    <w:rsid w:val="00EE7C7B"/>
    <w:rsid w:val="00EF1D9C"/>
    <w:rsid w:val="00EF2702"/>
    <w:rsid w:val="00EF2767"/>
    <w:rsid w:val="00EF3AC8"/>
    <w:rsid w:val="00EF3F12"/>
    <w:rsid w:val="00EF4474"/>
    <w:rsid w:val="00EF4725"/>
    <w:rsid w:val="00EF4EF8"/>
    <w:rsid w:val="00EF4FAD"/>
    <w:rsid w:val="00EF67F6"/>
    <w:rsid w:val="00EF77E4"/>
    <w:rsid w:val="00F026BA"/>
    <w:rsid w:val="00F04CD3"/>
    <w:rsid w:val="00F04D5F"/>
    <w:rsid w:val="00F06157"/>
    <w:rsid w:val="00F06A35"/>
    <w:rsid w:val="00F06F12"/>
    <w:rsid w:val="00F1041C"/>
    <w:rsid w:val="00F11604"/>
    <w:rsid w:val="00F13A6F"/>
    <w:rsid w:val="00F14292"/>
    <w:rsid w:val="00F1443D"/>
    <w:rsid w:val="00F1684C"/>
    <w:rsid w:val="00F20E95"/>
    <w:rsid w:val="00F22639"/>
    <w:rsid w:val="00F23AEB"/>
    <w:rsid w:val="00F2644E"/>
    <w:rsid w:val="00F26944"/>
    <w:rsid w:val="00F300CD"/>
    <w:rsid w:val="00F315BD"/>
    <w:rsid w:val="00F35061"/>
    <w:rsid w:val="00F35526"/>
    <w:rsid w:val="00F379EA"/>
    <w:rsid w:val="00F4020A"/>
    <w:rsid w:val="00F417E7"/>
    <w:rsid w:val="00F44075"/>
    <w:rsid w:val="00F464BD"/>
    <w:rsid w:val="00F467EF"/>
    <w:rsid w:val="00F52B38"/>
    <w:rsid w:val="00F52DC5"/>
    <w:rsid w:val="00F54E99"/>
    <w:rsid w:val="00F562F7"/>
    <w:rsid w:val="00F563CD"/>
    <w:rsid w:val="00F649B6"/>
    <w:rsid w:val="00F7007B"/>
    <w:rsid w:val="00F7087E"/>
    <w:rsid w:val="00F71647"/>
    <w:rsid w:val="00F71836"/>
    <w:rsid w:val="00F71A15"/>
    <w:rsid w:val="00F729FA"/>
    <w:rsid w:val="00F752B2"/>
    <w:rsid w:val="00F77D2C"/>
    <w:rsid w:val="00F802FE"/>
    <w:rsid w:val="00F811E5"/>
    <w:rsid w:val="00F83A85"/>
    <w:rsid w:val="00F83FB4"/>
    <w:rsid w:val="00F874AF"/>
    <w:rsid w:val="00F93C60"/>
    <w:rsid w:val="00FA0AA0"/>
    <w:rsid w:val="00FA225E"/>
    <w:rsid w:val="00FA2FD9"/>
    <w:rsid w:val="00FA4C07"/>
    <w:rsid w:val="00FA5E1F"/>
    <w:rsid w:val="00FA68B8"/>
    <w:rsid w:val="00FA6D70"/>
    <w:rsid w:val="00FA75C1"/>
    <w:rsid w:val="00FB01ED"/>
    <w:rsid w:val="00FB1EA3"/>
    <w:rsid w:val="00FB2AA6"/>
    <w:rsid w:val="00FB33C6"/>
    <w:rsid w:val="00FB4777"/>
    <w:rsid w:val="00FB576A"/>
    <w:rsid w:val="00FC0E7C"/>
    <w:rsid w:val="00FC1247"/>
    <w:rsid w:val="00FC3145"/>
    <w:rsid w:val="00FC4B0A"/>
    <w:rsid w:val="00FC6433"/>
    <w:rsid w:val="00FD035D"/>
    <w:rsid w:val="00FD1583"/>
    <w:rsid w:val="00FD159C"/>
    <w:rsid w:val="00FD365E"/>
    <w:rsid w:val="00FD581C"/>
    <w:rsid w:val="00FD5D65"/>
    <w:rsid w:val="00FD6267"/>
    <w:rsid w:val="00FD637C"/>
    <w:rsid w:val="00FD6E7A"/>
    <w:rsid w:val="00FE326C"/>
    <w:rsid w:val="00FF086D"/>
    <w:rsid w:val="00FF158D"/>
    <w:rsid w:val="00FF29DA"/>
    <w:rsid w:val="00FF329C"/>
    <w:rsid w:val="00FF3454"/>
    <w:rsid w:val="00FF34ED"/>
    <w:rsid w:val="00FF5061"/>
    <w:rsid w:val="00FF511A"/>
    <w:rsid w:val="00FF5A63"/>
    <w:rsid w:val="00FF71F7"/>
    <w:rsid w:val="055AF94F"/>
    <w:rsid w:val="1770699B"/>
    <w:rsid w:val="1AB6F704"/>
    <w:rsid w:val="1B9EE95E"/>
    <w:rsid w:val="2A2FE4C2"/>
    <w:rsid w:val="2E66946A"/>
    <w:rsid w:val="31393107"/>
    <w:rsid w:val="3F1A1690"/>
    <w:rsid w:val="408F4263"/>
    <w:rsid w:val="4BECA124"/>
    <w:rsid w:val="51311E90"/>
    <w:rsid w:val="5A122CEC"/>
    <w:rsid w:val="61B7E09D"/>
    <w:rsid w:val="6289018C"/>
    <w:rsid w:val="6454EC05"/>
    <w:rsid w:val="6649F50A"/>
    <w:rsid w:val="672D6060"/>
    <w:rsid w:val="6E3935E0"/>
    <w:rsid w:val="7E2B2FA2"/>
    <w:rsid w:val="7EC686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E351413"/>
  <w15:chartTrackingRefBased/>
  <w15:docId w15:val="{6EA243DB-F497-4210-8CAD-BED116B6A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825"/>
    <w:pPr>
      <w:spacing w:after="180" w:line="240" w:lineRule="auto"/>
    </w:pPr>
    <w:rPr>
      <w:rFonts w:ascii="Arial" w:eastAsia="Calibri" w:hAnsi="Arial" w:cs="Times New Roman"/>
      <w:sz w:val="24"/>
    </w:rPr>
  </w:style>
  <w:style w:type="paragraph" w:styleId="Heading1">
    <w:name w:val="heading 1"/>
    <w:basedOn w:val="NoSpacing"/>
    <w:next w:val="Normal"/>
    <w:link w:val="Heading1Char"/>
    <w:uiPriority w:val="99"/>
    <w:qFormat/>
    <w:rsid w:val="00AB49ED"/>
    <w:pPr>
      <w:pageBreakBefore/>
      <w:widowControl w:val="0"/>
      <w:pBdr>
        <w:top w:val="single" w:sz="4" w:space="1" w:color="auto"/>
      </w:pBdr>
      <w:spacing w:after="240"/>
      <w:outlineLvl w:val="0"/>
    </w:pPr>
    <w:rPr>
      <w:b/>
      <w:bCs/>
      <w:sz w:val="40"/>
      <w:szCs w:val="40"/>
    </w:rPr>
  </w:style>
  <w:style w:type="paragraph" w:styleId="Heading2">
    <w:name w:val="heading 2"/>
    <w:aliases w:val="1.1 Heading 2"/>
    <w:basedOn w:val="NoSpacing"/>
    <w:next w:val="Normal"/>
    <w:link w:val="Heading2Char"/>
    <w:uiPriority w:val="99"/>
    <w:unhideWhenUsed/>
    <w:qFormat/>
    <w:rsid w:val="00AB49ED"/>
    <w:pPr>
      <w:keepNext/>
      <w:widowControl w:val="0"/>
      <w:spacing w:before="360" w:after="120"/>
      <w:outlineLvl w:val="1"/>
    </w:pPr>
    <w:rPr>
      <w:b/>
      <w:bCs/>
      <w:sz w:val="28"/>
      <w:szCs w:val="28"/>
    </w:rPr>
  </w:style>
  <w:style w:type="paragraph" w:styleId="Heading3">
    <w:name w:val="heading 3"/>
    <w:next w:val="Normal"/>
    <w:link w:val="Heading3Char"/>
    <w:uiPriority w:val="99"/>
    <w:unhideWhenUsed/>
    <w:qFormat/>
    <w:rsid w:val="00AB49ED"/>
    <w:pPr>
      <w:keepNext/>
      <w:autoSpaceDE w:val="0"/>
      <w:autoSpaceDN w:val="0"/>
      <w:adjustRightInd w:val="0"/>
      <w:spacing w:before="120" w:after="120" w:line="240" w:lineRule="auto"/>
      <w:ind w:left="720" w:hanging="720"/>
      <w:outlineLvl w:val="2"/>
    </w:pPr>
    <w:rPr>
      <w:rFonts w:ascii="Arial" w:eastAsia="Calibri" w:hAnsi="Arial" w:cs="Times New Roman"/>
      <w:b/>
      <w:bCs/>
      <w:i/>
      <w:iCs/>
      <w:snapToGrid w:val="0"/>
      <w:color w:val="000000"/>
      <w:sz w:val="24"/>
    </w:rPr>
  </w:style>
  <w:style w:type="paragraph" w:styleId="Heading4">
    <w:name w:val="heading 4"/>
    <w:basedOn w:val="Heading3"/>
    <w:next w:val="Normal"/>
    <w:link w:val="Heading4Char"/>
    <w:uiPriority w:val="99"/>
    <w:unhideWhenUsed/>
    <w:qFormat/>
    <w:rsid w:val="00FA2FD9"/>
    <w:pPr>
      <w:outlineLvl w:val="3"/>
    </w:pPr>
    <w:rPr>
      <w:b w:val="0"/>
    </w:rPr>
  </w:style>
  <w:style w:type="paragraph" w:styleId="Heading5">
    <w:name w:val="heading 5"/>
    <w:basedOn w:val="Heading4"/>
    <w:next w:val="Normal"/>
    <w:link w:val="Heading5Char"/>
    <w:uiPriority w:val="99"/>
    <w:qFormat/>
    <w:rsid w:val="00FA2FD9"/>
    <w:pPr>
      <w:spacing w:before="0" w:after="180"/>
      <w:outlineLvl w:val="4"/>
    </w:pPr>
    <w:rPr>
      <w:b/>
      <w:bCs w:val="0"/>
      <w:i w:val="0"/>
      <w:color w:val="auto"/>
      <w:szCs w:val="26"/>
    </w:rPr>
  </w:style>
  <w:style w:type="paragraph" w:styleId="Heading6">
    <w:name w:val="heading 6"/>
    <w:basedOn w:val="Normal"/>
    <w:next w:val="Normal"/>
    <w:link w:val="Heading6Char"/>
    <w:autoRedefine/>
    <w:uiPriority w:val="99"/>
    <w:qFormat/>
    <w:rsid w:val="00FB01ED"/>
    <w:pPr>
      <w:keepNext/>
      <w:tabs>
        <w:tab w:val="num" w:pos="1152"/>
      </w:tabs>
      <w:spacing w:before="240" w:after="60"/>
      <w:ind w:left="1584" w:hanging="1584"/>
      <w:outlineLvl w:val="5"/>
    </w:pPr>
    <w:rPr>
      <w:rFonts w:eastAsia="Times New Roman"/>
      <w:bCs/>
      <w:i/>
    </w:rPr>
  </w:style>
  <w:style w:type="paragraph" w:styleId="Heading7">
    <w:name w:val="heading 7"/>
    <w:basedOn w:val="Normal"/>
    <w:next w:val="Normal"/>
    <w:link w:val="Heading7Char"/>
    <w:uiPriority w:val="99"/>
    <w:qFormat/>
    <w:rsid w:val="00DE709B"/>
    <w:pPr>
      <w:tabs>
        <w:tab w:val="num" w:pos="1296"/>
      </w:tabs>
      <w:spacing w:before="240" w:after="60"/>
      <w:ind w:left="1296" w:hanging="1296"/>
      <w:outlineLvl w:val="6"/>
    </w:pPr>
    <w:rPr>
      <w:rFonts w:asciiTheme="minorHAnsi" w:eastAsia="Times New Roman" w:hAnsiTheme="minorHAnsi"/>
      <w:szCs w:val="24"/>
    </w:rPr>
  </w:style>
  <w:style w:type="paragraph" w:styleId="Heading8">
    <w:name w:val="heading 8"/>
    <w:basedOn w:val="Normal"/>
    <w:next w:val="Normal"/>
    <w:link w:val="Heading8Char"/>
    <w:uiPriority w:val="99"/>
    <w:qFormat/>
    <w:rsid w:val="00DE709B"/>
    <w:pPr>
      <w:tabs>
        <w:tab w:val="num" w:pos="1440"/>
      </w:tabs>
      <w:spacing w:before="240" w:after="60"/>
      <w:ind w:left="1440" w:hanging="1440"/>
      <w:outlineLvl w:val="7"/>
    </w:pPr>
    <w:rPr>
      <w:rFonts w:asciiTheme="minorHAnsi" w:eastAsia="Times New Roman" w:hAnsiTheme="minorHAnsi"/>
      <w:i/>
      <w:iCs/>
      <w:szCs w:val="24"/>
    </w:rPr>
  </w:style>
  <w:style w:type="paragraph" w:styleId="Heading9">
    <w:name w:val="heading 9"/>
    <w:basedOn w:val="Normal"/>
    <w:next w:val="Normal"/>
    <w:link w:val="Heading9Char"/>
    <w:uiPriority w:val="99"/>
    <w:qFormat/>
    <w:rsid w:val="00DE709B"/>
    <w:pPr>
      <w:tabs>
        <w:tab w:val="num" w:pos="1584"/>
      </w:tabs>
      <w:spacing w:before="240" w:after="60"/>
      <w:ind w:left="1584" w:hanging="1584"/>
      <w:outlineLvl w:val="8"/>
    </w:pPr>
    <w:rPr>
      <w:rFonts w:asciiTheme="minorHAnsi" w:eastAsia="Times New Roman" w:hAnsiTheme="minorHAnsi"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AB49ED"/>
    <w:rPr>
      <w:rFonts w:ascii="Arial" w:eastAsia="Calibri" w:hAnsi="Arial" w:cs="Times New Roman"/>
      <w:b/>
      <w:bCs/>
      <w:sz w:val="40"/>
      <w:szCs w:val="40"/>
    </w:rPr>
  </w:style>
  <w:style w:type="character" w:customStyle="1" w:styleId="Heading2Char">
    <w:name w:val="Heading 2 Char"/>
    <w:aliases w:val="1.1 Heading 2 Char"/>
    <w:basedOn w:val="DefaultParagraphFont"/>
    <w:link w:val="Heading2"/>
    <w:uiPriority w:val="99"/>
    <w:rsid w:val="00AB49ED"/>
    <w:rPr>
      <w:rFonts w:ascii="Arial" w:eastAsia="Calibri" w:hAnsi="Arial" w:cs="Times New Roman"/>
      <w:b/>
      <w:bCs/>
      <w:sz w:val="28"/>
      <w:szCs w:val="28"/>
    </w:rPr>
  </w:style>
  <w:style w:type="character" w:customStyle="1" w:styleId="Heading3Char">
    <w:name w:val="Heading 3 Char"/>
    <w:basedOn w:val="DefaultParagraphFont"/>
    <w:link w:val="Heading3"/>
    <w:uiPriority w:val="99"/>
    <w:rsid w:val="00AB49ED"/>
    <w:rPr>
      <w:rFonts w:ascii="Arial" w:eastAsia="Calibri" w:hAnsi="Arial" w:cs="Times New Roman"/>
      <w:b/>
      <w:bCs/>
      <w:i/>
      <w:iCs/>
      <w:snapToGrid w:val="0"/>
      <w:color w:val="000000"/>
      <w:sz w:val="24"/>
    </w:rPr>
  </w:style>
  <w:style w:type="character" w:customStyle="1" w:styleId="Heading5Char">
    <w:name w:val="Heading 5 Char"/>
    <w:basedOn w:val="DefaultParagraphFont"/>
    <w:link w:val="Heading5"/>
    <w:uiPriority w:val="99"/>
    <w:rsid w:val="00FA2FD9"/>
    <w:rPr>
      <w:rFonts w:ascii="Arial" w:eastAsia="Calibri" w:hAnsi="Arial" w:cs="Times New Roman"/>
      <w:b/>
      <w:iCs/>
      <w:snapToGrid w:val="0"/>
      <w:sz w:val="24"/>
      <w:szCs w:val="26"/>
    </w:rPr>
  </w:style>
  <w:style w:type="character" w:styleId="Hyperlink">
    <w:name w:val="Hyperlink"/>
    <w:uiPriority w:val="99"/>
    <w:rsid w:val="00AB49ED"/>
    <w:rPr>
      <w:rFonts w:cs="Times New Roman"/>
      <w:color w:val="0000FF"/>
      <w:u w:val="single"/>
    </w:rPr>
  </w:style>
  <w:style w:type="character" w:styleId="CommentReference">
    <w:name w:val="annotation reference"/>
    <w:uiPriority w:val="99"/>
    <w:rsid w:val="00AB49ED"/>
    <w:rPr>
      <w:rFonts w:cs="Times New Roman"/>
      <w:sz w:val="16"/>
      <w:szCs w:val="16"/>
    </w:rPr>
  </w:style>
  <w:style w:type="paragraph" w:styleId="CommentText">
    <w:name w:val="annotation text"/>
    <w:basedOn w:val="Normal"/>
    <w:link w:val="CommentTextChar"/>
    <w:uiPriority w:val="99"/>
    <w:rsid w:val="00AB49ED"/>
    <w:rPr>
      <w:szCs w:val="20"/>
    </w:rPr>
  </w:style>
  <w:style w:type="character" w:customStyle="1" w:styleId="CommentTextChar">
    <w:name w:val="Comment Text Char"/>
    <w:basedOn w:val="DefaultParagraphFont"/>
    <w:link w:val="CommentText"/>
    <w:uiPriority w:val="99"/>
    <w:rsid w:val="00AB49ED"/>
    <w:rPr>
      <w:rFonts w:ascii="Arial" w:eastAsia="Calibri" w:hAnsi="Arial" w:cs="Times New Roman"/>
      <w:szCs w:val="20"/>
    </w:rPr>
  </w:style>
  <w:style w:type="character" w:styleId="FootnoteReference">
    <w:name w:val="footnote reference"/>
    <w:uiPriority w:val="99"/>
    <w:semiHidden/>
    <w:rsid w:val="00AB49ED"/>
    <w:rPr>
      <w:sz w:val="18"/>
      <w:vertAlign w:val="superscript"/>
    </w:rPr>
  </w:style>
  <w:style w:type="paragraph" w:styleId="FootnoteText">
    <w:name w:val="footnote text"/>
    <w:basedOn w:val="Normal"/>
    <w:link w:val="FootnoteTextChar"/>
    <w:uiPriority w:val="99"/>
    <w:semiHidden/>
    <w:rsid w:val="00AB49ED"/>
    <w:pPr>
      <w:spacing w:before="240" w:after="120"/>
    </w:pPr>
    <w:rPr>
      <w:rFonts w:ascii="Garamond" w:hAnsi="Garamond"/>
      <w:sz w:val="18"/>
      <w:szCs w:val="20"/>
    </w:rPr>
  </w:style>
  <w:style w:type="character" w:customStyle="1" w:styleId="FootnoteTextChar">
    <w:name w:val="Footnote Text Char"/>
    <w:basedOn w:val="DefaultParagraphFont"/>
    <w:link w:val="FootnoteText"/>
    <w:uiPriority w:val="99"/>
    <w:semiHidden/>
    <w:rsid w:val="00AB49ED"/>
    <w:rPr>
      <w:rFonts w:ascii="Garamond" w:eastAsia="Calibri" w:hAnsi="Garamond" w:cs="Times New Roman"/>
      <w:sz w:val="18"/>
      <w:szCs w:val="20"/>
    </w:rPr>
  </w:style>
  <w:style w:type="paragraph" w:customStyle="1" w:styleId="Bullet1">
    <w:name w:val="Bullet 1"/>
    <w:basedOn w:val="ListParagraph"/>
    <w:link w:val="Bullet1Char"/>
    <w:qFormat/>
    <w:rsid w:val="00AB49ED"/>
    <w:pPr>
      <w:numPr>
        <w:numId w:val="1"/>
      </w:numPr>
      <w:suppressAutoHyphens/>
      <w:autoSpaceDN w:val="0"/>
      <w:spacing w:after="200"/>
      <w:contextualSpacing w:val="0"/>
      <w:textAlignment w:val="baseline"/>
    </w:pPr>
  </w:style>
  <w:style w:type="character" w:customStyle="1" w:styleId="Bullet1Char">
    <w:name w:val="Bullet 1 Char"/>
    <w:link w:val="Bullet1"/>
    <w:rsid w:val="00AB49ED"/>
    <w:rPr>
      <w:rFonts w:ascii="Arial" w:eastAsia="Calibri" w:hAnsi="Arial" w:cs="Times New Roman"/>
    </w:rPr>
  </w:style>
  <w:style w:type="paragraph" w:styleId="NoSpacing">
    <w:name w:val="No Spacing"/>
    <w:link w:val="NoSpacingChar"/>
    <w:uiPriority w:val="1"/>
    <w:qFormat/>
    <w:rsid w:val="00AB49ED"/>
    <w:pPr>
      <w:spacing w:after="0" w:line="240" w:lineRule="auto"/>
    </w:pPr>
    <w:rPr>
      <w:rFonts w:ascii="Arial" w:eastAsia="Calibri" w:hAnsi="Arial" w:cs="Times New Roman"/>
    </w:rPr>
  </w:style>
  <w:style w:type="character" w:customStyle="1" w:styleId="Heading4Char">
    <w:name w:val="Heading 4 Char"/>
    <w:basedOn w:val="DefaultParagraphFont"/>
    <w:link w:val="Heading4"/>
    <w:uiPriority w:val="99"/>
    <w:rsid w:val="00FA2FD9"/>
    <w:rPr>
      <w:rFonts w:ascii="Arial" w:eastAsia="Calibri" w:hAnsi="Arial" w:cs="Times New Roman"/>
      <w:bCs/>
      <w:i/>
      <w:iCs/>
      <w:snapToGrid w:val="0"/>
      <w:color w:val="000000"/>
      <w:sz w:val="24"/>
    </w:rPr>
  </w:style>
  <w:style w:type="paragraph" w:styleId="ListParagraph">
    <w:name w:val="List Paragraph"/>
    <w:aliases w:val="list,List1"/>
    <w:basedOn w:val="Normal"/>
    <w:link w:val="ListParagraphChar"/>
    <w:uiPriority w:val="34"/>
    <w:qFormat/>
    <w:rsid w:val="00AB49ED"/>
    <w:pPr>
      <w:ind w:left="720"/>
      <w:contextualSpacing/>
    </w:pPr>
  </w:style>
  <w:style w:type="paragraph" w:styleId="BalloonText">
    <w:name w:val="Balloon Text"/>
    <w:basedOn w:val="Normal"/>
    <w:link w:val="BalloonTextChar"/>
    <w:uiPriority w:val="99"/>
    <w:semiHidden/>
    <w:unhideWhenUsed/>
    <w:rsid w:val="0060434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341"/>
    <w:rPr>
      <w:rFonts w:ascii="Segoe UI" w:eastAsia="Calibri" w:hAnsi="Segoe UI" w:cs="Segoe UI"/>
      <w:sz w:val="18"/>
      <w:szCs w:val="18"/>
    </w:rPr>
  </w:style>
  <w:style w:type="paragraph" w:styleId="CommentSubject">
    <w:name w:val="annotation subject"/>
    <w:basedOn w:val="CommentText"/>
    <w:next w:val="CommentText"/>
    <w:link w:val="CommentSubjectChar"/>
    <w:uiPriority w:val="99"/>
    <w:unhideWhenUsed/>
    <w:rsid w:val="005D5BA0"/>
    <w:rPr>
      <w:b/>
      <w:bCs/>
      <w:sz w:val="20"/>
    </w:rPr>
  </w:style>
  <w:style w:type="character" w:customStyle="1" w:styleId="CommentSubjectChar">
    <w:name w:val="Comment Subject Char"/>
    <w:basedOn w:val="CommentTextChar"/>
    <w:link w:val="CommentSubject"/>
    <w:uiPriority w:val="99"/>
    <w:rsid w:val="005D5BA0"/>
    <w:rPr>
      <w:rFonts w:ascii="Arial" w:eastAsia="Calibri" w:hAnsi="Arial" w:cs="Times New Roman"/>
      <w:b/>
      <w:bCs/>
      <w:sz w:val="20"/>
      <w:szCs w:val="20"/>
    </w:rPr>
  </w:style>
  <w:style w:type="paragraph" w:styleId="Revision">
    <w:name w:val="Revision"/>
    <w:hidden/>
    <w:uiPriority w:val="99"/>
    <w:semiHidden/>
    <w:rsid w:val="00FF5061"/>
    <w:pPr>
      <w:spacing w:after="0" w:line="240" w:lineRule="auto"/>
    </w:pPr>
    <w:rPr>
      <w:rFonts w:ascii="Arial" w:eastAsia="Calibri" w:hAnsi="Arial" w:cs="Times New Roman"/>
    </w:rPr>
  </w:style>
  <w:style w:type="paragraph" w:styleId="Header">
    <w:name w:val="header"/>
    <w:basedOn w:val="Normal"/>
    <w:link w:val="HeaderChar"/>
    <w:uiPriority w:val="99"/>
    <w:unhideWhenUsed/>
    <w:rsid w:val="00975DD3"/>
    <w:pPr>
      <w:tabs>
        <w:tab w:val="center" w:pos="4680"/>
        <w:tab w:val="right" w:pos="9360"/>
      </w:tabs>
      <w:spacing w:after="0"/>
    </w:pPr>
  </w:style>
  <w:style w:type="character" w:customStyle="1" w:styleId="HeaderChar">
    <w:name w:val="Header Char"/>
    <w:basedOn w:val="DefaultParagraphFont"/>
    <w:link w:val="Header"/>
    <w:uiPriority w:val="99"/>
    <w:rsid w:val="00975DD3"/>
    <w:rPr>
      <w:rFonts w:ascii="Arial" w:eastAsia="Calibri" w:hAnsi="Arial" w:cs="Times New Roman"/>
    </w:rPr>
  </w:style>
  <w:style w:type="paragraph" w:styleId="Footer">
    <w:name w:val="footer"/>
    <w:basedOn w:val="Normal"/>
    <w:link w:val="FooterChar"/>
    <w:uiPriority w:val="99"/>
    <w:unhideWhenUsed/>
    <w:rsid w:val="00975DD3"/>
    <w:pPr>
      <w:tabs>
        <w:tab w:val="center" w:pos="4680"/>
        <w:tab w:val="right" w:pos="9360"/>
      </w:tabs>
      <w:spacing w:after="0"/>
    </w:pPr>
  </w:style>
  <w:style w:type="character" w:customStyle="1" w:styleId="FooterChar">
    <w:name w:val="Footer Char"/>
    <w:basedOn w:val="DefaultParagraphFont"/>
    <w:link w:val="Footer"/>
    <w:uiPriority w:val="99"/>
    <w:rsid w:val="00975DD3"/>
    <w:rPr>
      <w:rFonts w:ascii="Arial" w:eastAsia="Calibri" w:hAnsi="Arial" w:cs="Times New Roman"/>
    </w:rPr>
  </w:style>
  <w:style w:type="character" w:customStyle="1" w:styleId="Heading6Char">
    <w:name w:val="Heading 6 Char"/>
    <w:basedOn w:val="DefaultParagraphFont"/>
    <w:link w:val="Heading6"/>
    <w:uiPriority w:val="99"/>
    <w:rsid w:val="00FB01ED"/>
    <w:rPr>
      <w:rFonts w:ascii="Arial" w:eastAsia="Times New Roman" w:hAnsi="Arial" w:cs="Times New Roman"/>
      <w:bCs/>
      <w:i/>
    </w:rPr>
  </w:style>
  <w:style w:type="character" w:customStyle="1" w:styleId="Heading7Char">
    <w:name w:val="Heading 7 Char"/>
    <w:basedOn w:val="DefaultParagraphFont"/>
    <w:link w:val="Heading7"/>
    <w:uiPriority w:val="99"/>
    <w:rsid w:val="00DE709B"/>
    <w:rPr>
      <w:rFonts w:eastAsia="Times New Roman" w:cs="Times New Roman"/>
      <w:szCs w:val="24"/>
    </w:rPr>
  </w:style>
  <w:style w:type="character" w:customStyle="1" w:styleId="Heading8Char">
    <w:name w:val="Heading 8 Char"/>
    <w:basedOn w:val="DefaultParagraphFont"/>
    <w:link w:val="Heading8"/>
    <w:uiPriority w:val="99"/>
    <w:rsid w:val="00DE709B"/>
    <w:rPr>
      <w:rFonts w:eastAsia="Times New Roman" w:cs="Times New Roman"/>
      <w:i/>
      <w:iCs/>
      <w:szCs w:val="24"/>
    </w:rPr>
  </w:style>
  <w:style w:type="character" w:customStyle="1" w:styleId="Heading9Char">
    <w:name w:val="Heading 9 Char"/>
    <w:basedOn w:val="DefaultParagraphFont"/>
    <w:link w:val="Heading9"/>
    <w:uiPriority w:val="99"/>
    <w:rsid w:val="00DE709B"/>
    <w:rPr>
      <w:rFonts w:eastAsia="Times New Roman" w:cs="Arial"/>
    </w:rPr>
  </w:style>
  <w:style w:type="table" w:styleId="TableGrid">
    <w:name w:val="Table Grid"/>
    <w:basedOn w:val="TableNormal"/>
    <w:uiPriority w:val="39"/>
    <w:rsid w:val="00DE709B"/>
    <w:pPr>
      <w:spacing w:before="60" w:after="6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Center">
    <w:name w:val="Table Text Center"/>
    <w:basedOn w:val="Normal"/>
    <w:link w:val="TableTextCenterChar"/>
    <w:qFormat/>
    <w:rsid w:val="00DE709B"/>
    <w:pPr>
      <w:jc w:val="center"/>
    </w:pPr>
    <w:rPr>
      <w:rFonts w:cs="Calibri"/>
    </w:rPr>
  </w:style>
  <w:style w:type="character" w:customStyle="1" w:styleId="TableTextCenterChar">
    <w:name w:val="Table Text Center Char"/>
    <w:link w:val="TableTextCenter"/>
    <w:rsid w:val="00DE709B"/>
    <w:rPr>
      <w:rFonts w:ascii="Arial" w:eastAsia="Calibri" w:hAnsi="Arial" w:cs="Calibri"/>
    </w:rPr>
  </w:style>
  <w:style w:type="paragraph" w:styleId="Caption">
    <w:name w:val="caption"/>
    <w:basedOn w:val="Normal"/>
    <w:next w:val="Normal"/>
    <w:uiPriority w:val="35"/>
    <w:unhideWhenUsed/>
    <w:qFormat/>
    <w:rsid w:val="003D7178"/>
    <w:pPr>
      <w:keepNext/>
      <w:spacing w:before="360"/>
      <w:jc w:val="center"/>
    </w:pPr>
    <w:rPr>
      <w:b/>
      <w:bCs/>
      <w:szCs w:val="20"/>
    </w:rPr>
  </w:style>
  <w:style w:type="character" w:styleId="Emphasis">
    <w:name w:val="Emphasis"/>
    <w:qFormat/>
    <w:rsid w:val="00DE709B"/>
    <w:rPr>
      <w:i/>
      <w:iCs/>
    </w:rPr>
  </w:style>
  <w:style w:type="character" w:customStyle="1" w:styleId="Heading1Char1">
    <w:name w:val="Heading 1 Char1"/>
    <w:aliases w:val="Heading 1 Char Char"/>
    <w:basedOn w:val="DefaultParagraphFont"/>
    <w:uiPriority w:val="99"/>
    <w:locked/>
    <w:rsid w:val="00DE709B"/>
    <w:rPr>
      <w:rFonts w:eastAsia="Times New Roman" w:cs="Arial"/>
      <w:b/>
      <w:bCs/>
      <w:kern w:val="32"/>
      <w:sz w:val="36"/>
      <w:szCs w:val="32"/>
    </w:rPr>
  </w:style>
  <w:style w:type="paragraph" w:styleId="Title">
    <w:name w:val="Title"/>
    <w:basedOn w:val="Normal"/>
    <w:link w:val="TitleChar"/>
    <w:uiPriority w:val="10"/>
    <w:qFormat/>
    <w:rsid w:val="00DE709B"/>
    <w:pPr>
      <w:spacing w:before="240" w:after="60"/>
      <w:jc w:val="right"/>
      <w:outlineLvl w:val="0"/>
    </w:pPr>
    <w:rPr>
      <w:rFonts w:asciiTheme="minorHAnsi" w:eastAsia="Times New Roman" w:hAnsiTheme="minorHAnsi" w:cs="Arial"/>
      <w:b/>
      <w:bCs/>
      <w:kern w:val="28"/>
      <w:sz w:val="36"/>
      <w:szCs w:val="32"/>
    </w:rPr>
  </w:style>
  <w:style w:type="character" w:customStyle="1" w:styleId="TitleChar">
    <w:name w:val="Title Char"/>
    <w:basedOn w:val="DefaultParagraphFont"/>
    <w:link w:val="Title"/>
    <w:uiPriority w:val="10"/>
    <w:rsid w:val="00DE709B"/>
    <w:rPr>
      <w:rFonts w:eastAsia="Times New Roman" w:cs="Arial"/>
      <w:b/>
      <w:bCs/>
      <w:kern w:val="28"/>
      <w:sz w:val="36"/>
      <w:szCs w:val="32"/>
    </w:rPr>
  </w:style>
  <w:style w:type="paragraph" w:styleId="Subtitle">
    <w:name w:val="Subtitle"/>
    <w:basedOn w:val="Normal"/>
    <w:link w:val="SubtitleChar"/>
    <w:uiPriority w:val="99"/>
    <w:qFormat/>
    <w:rsid w:val="00DE709B"/>
    <w:pPr>
      <w:spacing w:before="60" w:after="60"/>
      <w:outlineLvl w:val="1"/>
    </w:pPr>
    <w:rPr>
      <w:rFonts w:asciiTheme="minorHAnsi" w:eastAsia="Times New Roman" w:hAnsiTheme="minorHAnsi" w:cs="Arial"/>
      <w:b/>
      <w:sz w:val="28"/>
      <w:szCs w:val="24"/>
    </w:rPr>
  </w:style>
  <w:style w:type="character" w:customStyle="1" w:styleId="SubtitleChar">
    <w:name w:val="Subtitle Char"/>
    <w:basedOn w:val="DefaultParagraphFont"/>
    <w:link w:val="Subtitle"/>
    <w:uiPriority w:val="99"/>
    <w:rsid w:val="00DE709B"/>
    <w:rPr>
      <w:rFonts w:eastAsia="Times New Roman" w:cs="Arial"/>
      <w:b/>
      <w:sz w:val="28"/>
      <w:szCs w:val="24"/>
    </w:rPr>
  </w:style>
  <w:style w:type="paragraph" w:customStyle="1" w:styleId="ContentsTitle">
    <w:name w:val="ContentsTitle"/>
    <w:basedOn w:val="Normal"/>
    <w:uiPriority w:val="99"/>
    <w:rsid w:val="00DE709B"/>
    <w:pPr>
      <w:spacing w:before="60" w:after="60"/>
      <w:jc w:val="center"/>
    </w:pPr>
    <w:rPr>
      <w:rFonts w:asciiTheme="minorHAnsi" w:eastAsia="Times New Roman" w:hAnsiTheme="minorHAnsi"/>
      <w:b/>
      <w:sz w:val="36"/>
      <w:szCs w:val="24"/>
    </w:rPr>
  </w:style>
  <w:style w:type="paragraph" w:styleId="TOC3">
    <w:name w:val="toc 3"/>
    <w:basedOn w:val="Normal"/>
    <w:next w:val="Normal"/>
    <w:autoRedefine/>
    <w:uiPriority w:val="39"/>
    <w:rsid w:val="003D7178"/>
    <w:pPr>
      <w:spacing w:before="40" w:after="40"/>
      <w:ind w:left="720"/>
    </w:pPr>
    <w:rPr>
      <w:rFonts w:eastAsia="Times New Roman"/>
      <w:szCs w:val="24"/>
    </w:rPr>
  </w:style>
  <w:style w:type="paragraph" w:styleId="TOC1">
    <w:name w:val="toc 1"/>
    <w:basedOn w:val="Normal"/>
    <w:next w:val="Normal"/>
    <w:uiPriority w:val="39"/>
    <w:rsid w:val="00965854"/>
    <w:pPr>
      <w:tabs>
        <w:tab w:val="left" w:pos="360"/>
        <w:tab w:val="right" w:leader="dot" w:pos="9360"/>
      </w:tabs>
      <w:spacing w:before="120" w:after="60"/>
    </w:pPr>
    <w:rPr>
      <w:rFonts w:eastAsia="Times New Roman"/>
      <w:b/>
      <w:szCs w:val="24"/>
    </w:rPr>
  </w:style>
  <w:style w:type="paragraph" w:customStyle="1" w:styleId="AppendixTitle">
    <w:name w:val="Appendix_Title"/>
    <w:next w:val="Normal"/>
    <w:uiPriority w:val="99"/>
    <w:rsid w:val="00DE709B"/>
    <w:pPr>
      <w:spacing w:before="240" w:after="120" w:line="240" w:lineRule="auto"/>
    </w:pPr>
    <w:rPr>
      <w:rFonts w:ascii="Arial" w:eastAsia="Times New Roman" w:hAnsi="Arial" w:cs="Times New Roman"/>
      <w:b/>
      <w:sz w:val="36"/>
      <w:szCs w:val="24"/>
    </w:rPr>
  </w:style>
  <w:style w:type="paragraph" w:styleId="TOC2">
    <w:name w:val="toc 2"/>
    <w:basedOn w:val="Normal"/>
    <w:next w:val="Normal"/>
    <w:uiPriority w:val="39"/>
    <w:rsid w:val="003D7178"/>
    <w:pPr>
      <w:tabs>
        <w:tab w:val="left" w:pos="960"/>
        <w:tab w:val="right" w:leader="dot" w:pos="9350"/>
      </w:tabs>
      <w:spacing w:before="40" w:after="40"/>
      <w:ind w:left="245"/>
    </w:pPr>
    <w:rPr>
      <w:rFonts w:eastAsia="Times New Roman"/>
      <w:noProof/>
      <w:szCs w:val="24"/>
    </w:rPr>
  </w:style>
  <w:style w:type="character" w:customStyle="1" w:styleId="EmailStyle451">
    <w:name w:val="EmailStyle451"/>
    <w:basedOn w:val="DefaultParagraphFont"/>
    <w:uiPriority w:val="99"/>
    <w:semiHidden/>
    <w:rsid w:val="00DE709B"/>
    <w:rPr>
      <w:rFonts w:ascii="Arial" w:hAnsi="Arial" w:cs="Arial"/>
      <w:color w:val="auto"/>
      <w:sz w:val="20"/>
      <w:szCs w:val="20"/>
    </w:rPr>
  </w:style>
  <w:style w:type="paragraph" w:styleId="BodyText">
    <w:name w:val="Body Text"/>
    <w:basedOn w:val="Normal"/>
    <w:link w:val="BodyTextChar"/>
    <w:uiPriority w:val="99"/>
    <w:rsid w:val="00DE709B"/>
    <w:pPr>
      <w:spacing w:after="120"/>
      <w:ind w:left="720"/>
    </w:pPr>
    <w:rPr>
      <w:rFonts w:asciiTheme="minorHAnsi" w:eastAsia="Times New Roman" w:hAnsiTheme="minorHAnsi"/>
      <w:szCs w:val="20"/>
    </w:rPr>
  </w:style>
  <w:style w:type="character" w:customStyle="1" w:styleId="BodyTextChar">
    <w:name w:val="Body Text Char"/>
    <w:basedOn w:val="DefaultParagraphFont"/>
    <w:link w:val="BodyText"/>
    <w:uiPriority w:val="99"/>
    <w:rsid w:val="00DE709B"/>
    <w:rPr>
      <w:rFonts w:eastAsia="Times New Roman" w:cs="Times New Roman"/>
      <w:szCs w:val="20"/>
    </w:rPr>
  </w:style>
  <w:style w:type="paragraph" w:customStyle="1" w:styleId="Char">
    <w:name w:val="Char"/>
    <w:basedOn w:val="Normal"/>
    <w:uiPriority w:val="99"/>
    <w:rsid w:val="00DE709B"/>
    <w:pPr>
      <w:spacing w:after="160" w:line="240" w:lineRule="exact"/>
    </w:pPr>
    <w:rPr>
      <w:rFonts w:ascii="Verdana" w:eastAsia="Times New Roman" w:hAnsi="Verdana"/>
      <w:szCs w:val="24"/>
    </w:rPr>
  </w:style>
  <w:style w:type="paragraph" w:customStyle="1" w:styleId="pearsonreport3">
    <w:name w:val="pearsonreport3"/>
    <w:basedOn w:val="Normal"/>
    <w:uiPriority w:val="99"/>
    <w:rsid w:val="00DE709B"/>
    <w:pPr>
      <w:spacing w:after="0"/>
    </w:pPr>
    <w:rPr>
      <w:rFonts w:ascii="Times New Roman" w:eastAsia="Times New Roman" w:hAnsi="Times New Roman"/>
      <w:szCs w:val="24"/>
    </w:rPr>
  </w:style>
  <w:style w:type="paragraph" w:customStyle="1" w:styleId="MEMPBullet2">
    <w:name w:val="MEMP Bullet 2"/>
    <w:basedOn w:val="Normal"/>
    <w:uiPriority w:val="99"/>
    <w:rsid w:val="00DE709B"/>
    <w:pPr>
      <w:numPr>
        <w:numId w:val="5"/>
      </w:numPr>
      <w:spacing w:after="0"/>
    </w:pPr>
    <w:rPr>
      <w:rFonts w:ascii="Times New Roman" w:eastAsia="Times New Roman" w:hAnsi="Times New Roman"/>
      <w:szCs w:val="20"/>
    </w:rPr>
  </w:style>
  <w:style w:type="paragraph" w:customStyle="1" w:styleId="ResponseText">
    <w:name w:val="+ResponseText"/>
    <w:basedOn w:val="Normal"/>
    <w:link w:val="ResponseTextChar"/>
    <w:uiPriority w:val="99"/>
    <w:rsid w:val="00DE709B"/>
    <w:pPr>
      <w:spacing w:after="0" w:line="280" w:lineRule="atLeast"/>
    </w:pPr>
    <w:rPr>
      <w:rFonts w:ascii="Univers 45 Light" w:eastAsia="Times New Roman" w:hAnsi="Univers 45 Light"/>
      <w:szCs w:val="20"/>
    </w:rPr>
  </w:style>
  <w:style w:type="character" w:customStyle="1" w:styleId="ResponseTextChar">
    <w:name w:val="+ResponseText Char"/>
    <w:basedOn w:val="DefaultParagraphFont"/>
    <w:link w:val="ResponseText"/>
    <w:uiPriority w:val="99"/>
    <w:locked/>
    <w:rsid w:val="00DE709B"/>
    <w:rPr>
      <w:rFonts w:ascii="Univers 45 Light" w:eastAsia="Times New Roman" w:hAnsi="Univers 45 Light" w:cs="Times New Roman"/>
      <w:szCs w:val="20"/>
    </w:rPr>
  </w:style>
  <w:style w:type="character" w:styleId="PageNumber">
    <w:name w:val="page number"/>
    <w:basedOn w:val="DefaultParagraphFont"/>
    <w:rsid w:val="00DE709B"/>
    <w:rPr>
      <w:rFonts w:cs="Times New Roman"/>
    </w:rPr>
  </w:style>
  <w:style w:type="paragraph" w:styleId="ListBullet2">
    <w:name w:val="List Bullet 2"/>
    <w:basedOn w:val="Normal"/>
    <w:rsid w:val="00DE709B"/>
    <w:pPr>
      <w:numPr>
        <w:numId w:val="6"/>
      </w:numPr>
      <w:spacing w:after="0"/>
    </w:pPr>
    <w:rPr>
      <w:rFonts w:ascii="Times New Roman" w:eastAsia="Times New Roman" w:hAnsi="Times New Roman"/>
      <w:szCs w:val="24"/>
    </w:rPr>
  </w:style>
  <w:style w:type="paragraph" w:styleId="Quote">
    <w:name w:val="Quote"/>
    <w:basedOn w:val="Normal"/>
    <w:next w:val="Normal"/>
    <w:link w:val="QuoteChar"/>
    <w:uiPriority w:val="29"/>
    <w:qFormat/>
    <w:rsid w:val="00DE709B"/>
    <w:pPr>
      <w:spacing w:before="60" w:after="60"/>
    </w:pPr>
    <w:rPr>
      <w:rFonts w:asciiTheme="minorHAnsi" w:eastAsia="Times New Roman" w:hAnsiTheme="minorHAnsi"/>
      <w:i/>
      <w:iCs/>
      <w:color w:val="000000" w:themeColor="text1"/>
      <w:szCs w:val="24"/>
    </w:rPr>
  </w:style>
  <w:style w:type="character" w:customStyle="1" w:styleId="QuoteChar">
    <w:name w:val="Quote Char"/>
    <w:basedOn w:val="DefaultParagraphFont"/>
    <w:link w:val="Quote"/>
    <w:uiPriority w:val="29"/>
    <w:rsid w:val="00DE709B"/>
    <w:rPr>
      <w:rFonts w:eastAsia="Times New Roman" w:cs="Times New Roman"/>
      <w:i/>
      <w:iCs/>
      <w:color w:val="000000" w:themeColor="text1"/>
      <w:szCs w:val="24"/>
    </w:rPr>
  </w:style>
  <w:style w:type="paragraph" w:styleId="TOC4">
    <w:name w:val="toc 4"/>
    <w:basedOn w:val="Normal"/>
    <w:next w:val="Normal"/>
    <w:autoRedefine/>
    <w:uiPriority w:val="39"/>
    <w:unhideWhenUsed/>
    <w:rsid w:val="00DE709B"/>
    <w:pPr>
      <w:spacing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DE709B"/>
    <w:pPr>
      <w:spacing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DE709B"/>
    <w:pPr>
      <w:spacing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DE709B"/>
    <w:pPr>
      <w:spacing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DE709B"/>
    <w:pPr>
      <w:spacing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DE709B"/>
    <w:pPr>
      <w:spacing w:after="100" w:line="276" w:lineRule="auto"/>
      <w:ind w:left="1760"/>
    </w:pPr>
    <w:rPr>
      <w:rFonts w:asciiTheme="minorHAnsi" w:eastAsiaTheme="minorEastAsia" w:hAnsiTheme="minorHAnsi" w:cstheme="minorBidi"/>
    </w:rPr>
  </w:style>
  <w:style w:type="paragraph" w:styleId="BodyTextIndent">
    <w:name w:val="Body Text Indent"/>
    <w:basedOn w:val="Normal"/>
    <w:link w:val="BodyTextIndentChar"/>
    <w:uiPriority w:val="99"/>
    <w:semiHidden/>
    <w:unhideWhenUsed/>
    <w:rsid w:val="00DE709B"/>
    <w:pPr>
      <w:spacing w:before="60" w:after="120"/>
      <w:ind w:left="360"/>
    </w:pPr>
    <w:rPr>
      <w:rFonts w:asciiTheme="minorHAnsi" w:eastAsia="Times New Roman" w:hAnsiTheme="minorHAnsi"/>
      <w:szCs w:val="24"/>
    </w:rPr>
  </w:style>
  <w:style w:type="character" w:customStyle="1" w:styleId="BodyTextIndentChar">
    <w:name w:val="Body Text Indent Char"/>
    <w:basedOn w:val="DefaultParagraphFont"/>
    <w:link w:val="BodyTextIndent"/>
    <w:uiPriority w:val="99"/>
    <w:semiHidden/>
    <w:rsid w:val="00DE709B"/>
    <w:rPr>
      <w:rFonts w:eastAsia="Times New Roman" w:cs="Times New Roman"/>
      <w:szCs w:val="24"/>
    </w:rPr>
  </w:style>
  <w:style w:type="paragraph" w:customStyle="1" w:styleId="Default">
    <w:name w:val="Default"/>
    <w:rsid w:val="00DE709B"/>
    <w:pPr>
      <w:autoSpaceDE w:val="0"/>
      <w:autoSpaceDN w:val="0"/>
      <w:adjustRightInd w:val="0"/>
      <w:spacing w:after="0" w:line="240" w:lineRule="auto"/>
    </w:pPr>
    <w:rPr>
      <w:rFonts w:ascii="Arial" w:eastAsia="Times New Roman" w:hAnsi="Arial" w:cs="Arial"/>
      <w:color w:val="000000"/>
      <w:sz w:val="24"/>
      <w:szCs w:val="24"/>
    </w:rPr>
  </w:style>
  <w:style w:type="table" w:customStyle="1" w:styleId="MediumShading1-Accent11">
    <w:name w:val="Medium Shading 1 - Accent 11"/>
    <w:basedOn w:val="TableNormal"/>
    <w:uiPriority w:val="63"/>
    <w:rsid w:val="00DE709B"/>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BodyText2">
    <w:name w:val="Body Text 2"/>
    <w:basedOn w:val="Normal"/>
    <w:link w:val="BodyText2Char"/>
    <w:uiPriority w:val="99"/>
    <w:semiHidden/>
    <w:unhideWhenUsed/>
    <w:rsid w:val="00DE709B"/>
    <w:pPr>
      <w:spacing w:before="60" w:after="120" w:line="480" w:lineRule="auto"/>
    </w:pPr>
    <w:rPr>
      <w:rFonts w:asciiTheme="minorHAnsi" w:eastAsia="Times New Roman" w:hAnsiTheme="minorHAnsi"/>
      <w:szCs w:val="24"/>
    </w:rPr>
  </w:style>
  <w:style w:type="character" w:customStyle="1" w:styleId="BodyText2Char">
    <w:name w:val="Body Text 2 Char"/>
    <w:basedOn w:val="DefaultParagraphFont"/>
    <w:link w:val="BodyText2"/>
    <w:uiPriority w:val="99"/>
    <w:semiHidden/>
    <w:rsid w:val="00DE709B"/>
    <w:rPr>
      <w:rFonts w:eastAsia="Times New Roman" w:cs="Times New Roman"/>
      <w:szCs w:val="24"/>
    </w:rPr>
  </w:style>
  <w:style w:type="character" w:styleId="FollowedHyperlink">
    <w:name w:val="FollowedHyperlink"/>
    <w:basedOn w:val="DefaultParagraphFont"/>
    <w:uiPriority w:val="99"/>
    <w:semiHidden/>
    <w:unhideWhenUsed/>
    <w:rsid w:val="00DE709B"/>
    <w:rPr>
      <w:color w:val="954F72" w:themeColor="followedHyperlink"/>
      <w:u w:val="single"/>
    </w:rPr>
  </w:style>
  <w:style w:type="character" w:customStyle="1" w:styleId="ListParagraphChar">
    <w:name w:val="List Paragraph Char"/>
    <w:aliases w:val="list Char,List1 Char"/>
    <w:link w:val="ListParagraph"/>
    <w:uiPriority w:val="34"/>
    <w:locked/>
    <w:rsid w:val="00DE709B"/>
    <w:rPr>
      <w:rFonts w:ascii="Arial" w:eastAsia="Calibri" w:hAnsi="Arial" w:cs="Times New Roman"/>
    </w:rPr>
  </w:style>
  <w:style w:type="paragraph" w:customStyle="1" w:styleId="xmsolistparagraph">
    <w:name w:val="x_msolistparagraph"/>
    <w:basedOn w:val="Normal"/>
    <w:rsid w:val="00DE709B"/>
    <w:pPr>
      <w:spacing w:before="100" w:beforeAutospacing="1" w:after="100" w:afterAutospacing="1"/>
    </w:pPr>
    <w:rPr>
      <w:rFonts w:ascii="Times New Roman" w:eastAsia="Times New Roman" w:hAnsi="Times New Roman"/>
      <w:szCs w:val="24"/>
    </w:rPr>
  </w:style>
  <w:style w:type="paragraph" w:customStyle="1" w:styleId="xmsonormal">
    <w:name w:val="x_msonormal"/>
    <w:basedOn w:val="Normal"/>
    <w:rsid w:val="00DE709B"/>
    <w:pPr>
      <w:spacing w:before="100" w:beforeAutospacing="1" w:after="100" w:afterAutospacing="1"/>
    </w:pPr>
    <w:rPr>
      <w:rFonts w:ascii="Times New Roman" w:eastAsia="Times New Roman" w:hAnsi="Times New Roman"/>
      <w:szCs w:val="24"/>
    </w:rPr>
  </w:style>
  <w:style w:type="character" w:styleId="PlaceholderText">
    <w:name w:val="Placeholder Text"/>
    <w:basedOn w:val="DefaultParagraphFont"/>
    <w:uiPriority w:val="99"/>
    <w:semiHidden/>
    <w:rsid w:val="00DE709B"/>
    <w:rPr>
      <w:color w:val="808080"/>
    </w:rPr>
  </w:style>
  <w:style w:type="paragraph" w:customStyle="1" w:styleId="Memotext">
    <w:name w:val="Memo text"/>
    <w:qFormat/>
    <w:rsid w:val="00DE709B"/>
    <w:pPr>
      <w:spacing w:after="120" w:line="240" w:lineRule="auto"/>
    </w:pPr>
    <w:rPr>
      <w:rFonts w:ascii="Times New Roman" w:eastAsia="Times New Roman" w:hAnsi="Times New Roman" w:cs="Calibri"/>
      <w:szCs w:val="20"/>
    </w:rPr>
  </w:style>
  <w:style w:type="paragraph" w:customStyle="1" w:styleId="Bullets1">
    <w:name w:val="Bullets1"/>
    <w:basedOn w:val="Normal"/>
    <w:rsid w:val="00DE709B"/>
    <w:pPr>
      <w:numPr>
        <w:numId w:val="8"/>
      </w:numPr>
      <w:spacing w:after="120"/>
    </w:pPr>
  </w:style>
  <w:style w:type="paragraph" w:customStyle="1" w:styleId="Bullets2">
    <w:name w:val="Bullets2"/>
    <w:basedOn w:val="ListParagraph"/>
    <w:rsid w:val="00DE709B"/>
    <w:pPr>
      <w:numPr>
        <w:numId w:val="9"/>
      </w:numPr>
      <w:spacing w:after="60"/>
      <w:contextualSpacing w:val="0"/>
    </w:pPr>
    <w:rPr>
      <w:rFonts w:cs="Arial"/>
      <w:bCs/>
      <w:iCs/>
      <w:color w:val="000000"/>
    </w:rPr>
  </w:style>
  <w:style w:type="paragraph" w:customStyle="1" w:styleId="Heaing3">
    <w:name w:val="Heaing 3"/>
    <w:basedOn w:val="Normal"/>
    <w:qFormat/>
    <w:rsid w:val="00DE709B"/>
  </w:style>
  <w:style w:type="paragraph" w:customStyle="1" w:styleId="TableTextLeft">
    <w:name w:val="Table Text Left"/>
    <w:basedOn w:val="Normal"/>
    <w:link w:val="TableTextLeftChar"/>
    <w:qFormat/>
    <w:rsid w:val="00DE709B"/>
    <w:pPr>
      <w:spacing w:before="60" w:after="60"/>
    </w:pPr>
    <w:rPr>
      <w:rFonts w:asciiTheme="minorHAnsi" w:eastAsia="Times New Roman" w:hAnsiTheme="minorHAnsi" w:cstheme="minorHAnsi"/>
      <w:szCs w:val="24"/>
    </w:rPr>
  </w:style>
  <w:style w:type="paragraph" w:customStyle="1" w:styleId="Tablebullets">
    <w:name w:val="Table bullets"/>
    <w:basedOn w:val="ListParagraph"/>
    <w:link w:val="TablebulletsChar"/>
    <w:qFormat/>
    <w:rsid w:val="00DE709B"/>
    <w:pPr>
      <w:numPr>
        <w:numId w:val="10"/>
      </w:numPr>
      <w:spacing w:before="60" w:after="0"/>
      <w:ind w:left="792"/>
      <w:contextualSpacing w:val="0"/>
      <w:textAlignment w:val="baseline"/>
    </w:pPr>
    <w:rPr>
      <w:rFonts w:ascii="Calibri" w:eastAsia="Times New Roman" w:hAnsi="Calibri"/>
      <w:szCs w:val="24"/>
    </w:rPr>
  </w:style>
  <w:style w:type="character" w:customStyle="1" w:styleId="TableTextLeftChar">
    <w:name w:val="Table Text Left Char"/>
    <w:basedOn w:val="DefaultParagraphFont"/>
    <w:link w:val="TableTextLeft"/>
    <w:rsid w:val="00DE709B"/>
    <w:rPr>
      <w:rFonts w:eastAsia="Times New Roman" w:cstheme="minorHAnsi"/>
      <w:szCs w:val="24"/>
    </w:rPr>
  </w:style>
  <w:style w:type="character" w:customStyle="1" w:styleId="TablebulletsChar">
    <w:name w:val="Table bullets Char"/>
    <w:basedOn w:val="ListParagraphChar"/>
    <w:link w:val="Tablebullets"/>
    <w:rsid w:val="00DE709B"/>
    <w:rPr>
      <w:rFonts w:ascii="Calibri" w:eastAsia="Times New Roman" w:hAnsi="Calibri" w:cs="Times New Roman"/>
      <w:szCs w:val="24"/>
    </w:rPr>
  </w:style>
  <w:style w:type="character" w:customStyle="1" w:styleId="text-italic1">
    <w:name w:val="text-italic1"/>
    <w:rsid w:val="00DE709B"/>
    <w:rPr>
      <w:i/>
      <w:iCs/>
    </w:rPr>
  </w:style>
  <w:style w:type="character" w:customStyle="1" w:styleId="text-italic">
    <w:name w:val="text-italic"/>
    <w:basedOn w:val="DefaultParagraphFont"/>
    <w:rsid w:val="00DE709B"/>
  </w:style>
  <w:style w:type="paragraph" w:customStyle="1" w:styleId="Numbered">
    <w:name w:val="Numbered"/>
    <w:basedOn w:val="Normal"/>
    <w:rsid w:val="00DE709B"/>
    <w:pPr>
      <w:numPr>
        <w:numId w:val="11"/>
      </w:numPr>
      <w:spacing w:after="120"/>
      <w:ind w:left="1440" w:hanging="360"/>
    </w:pPr>
  </w:style>
  <w:style w:type="paragraph" w:customStyle="1" w:styleId="BulletsSub">
    <w:name w:val="BulletsSub"/>
    <w:basedOn w:val="Normal"/>
    <w:rsid w:val="00DE709B"/>
    <w:pPr>
      <w:numPr>
        <w:ilvl w:val="1"/>
        <w:numId w:val="12"/>
      </w:numPr>
      <w:ind w:left="2160"/>
    </w:pPr>
  </w:style>
  <w:style w:type="paragraph" w:customStyle="1" w:styleId="tablebullets0">
    <w:name w:val="table bullets"/>
    <w:basedOn w:val="Normal"/>
    <w:rsid w:val="00DE709B"/>
    <w:pPr>
      <w:numPr>
        <w:numId w:val="13"/>
      </w:numPr>
    </w:pPr>
  </w:style>
  <w:style w:type="character" w:styleId="IntenseEmphasis">
    <w:name w:val="Intense Emphasis"/>
    <w:uiPriority w:val="21"/>
    <w:qFormat/>
    <w:rsid w:val="00DE709B"/>
    <w:rPr>
      <w:b/>
      <w:bCs/>
      <w:caps/>
      <w:color w:val="243F60"/>
      <w:spacing w:val="10"/>
    </w:rPr>
  </w:style>
  <w:style w:type="character" w:styleId="IntenseReference">
    <w:name w:val="Intense Reference"/>
    <w:uiPriority w:val="32"/>
    <w:qFormat/>
    <w:rsid w:val="00DE709B"/>
    <w:rPr>
      <w:b/>
      <w:bCs/>
      <w:i/>
      <w:iCs/>
      <w:caps/>
      <w:color w:val="4F81BD"/>
    </w:rPr>
  </w:style>
  <w:style w:type="paragraph" w:customStyle="1" w:styleId="Subbullet4">
    <w:name w:val="Subbullet4"/>
    <w:basedOn w:val="Normal"/>
    <w:rsid w:val="00DE709B"/>
    <w:pPr>
      <w:numPr>
        <w:ilvl w:val="1"/>
        <w:numId w:val="14"/>
      </w:numPr>
    </w:pPr>
  </w:style>
  <w:style w:type="character" w:styleId="SubtleEmphasis">
    <w:name w:val="Subtle Emphasis"/>
    <w:basedOn w:val="DefaultParagraphFont"/>
    <w:uiPriority w:val="19"/>
    <w:qFormat/>
    <w:rsid w:val="00DE709B"/>
    <w:rPr>
      <w:i/>
      <w:iCs/>
      <w:color w:val="404040" w:themeColor="text1" w:themeTint="BF"/>
    </w:rPr>
  </w:style>
  <w:style w:type="character" w:styleId="SubtleReference">
    <w:name w:val="Subtle Reference"/>
    <w:basedOn w:val="DefaultParagraphFont"/>
    <w:uiPriority w:val="31"/>
    <w:qFormat/>
    <w:rsid w:val="00DE709B"/>
    <w:rPr>
      <w:smallCaps/>
      <w:color w:val="5A5A5A" w:themeColor="text1" w:themeTint="A5"/>
    </w:rPr>
  </w:style>
  <w:style w:type="character" w:styleId="Strong">
    <w:name w:val="Strong"/>
    <w:basedOn w:val="DefaultParagraphFont"/>
    <w:uiPriority w:val="22"/>
    <w:qFormat/>
    <w:rsid w:val="00DE709B"/>
    <w:rPr>
      <w:b/>
      <w:bCs/>
    </w:rPr>
  </w:style>
  <w:style w:type="paragraph" w:customStyle="1" w:styleId="BulletList2">
    <w:name w:val="Bullet List 2"/>
    <w:basedOn w:val="Normal"/>
    <w:link w:val="BulletList2Char"/>
    <w:qFormat/>
    <w:rsid w:val="00DE709B"/>
    <w:pPr>
      <w:numPr>
        <w:ilvl w:val="1"/>
        <w:numId w:val="45"/>
      </w:numPr>
      <w:spacing w:before="60" w:after="60" w:line="264" w:lineRule="auto"/>
    </w:pPr>
    <w:rPr>
      <w:rFonts w:cs="Arial"/>
    </w:rPr>
  </w:style>
  <w:style w:type="character" w:customStyle="1" w:styleId="BulletList2Char">
    <w:name w:val="Bullet List 2 Char"/>
    <w:link w:val="BulletList2"/>
    <w:rsid w:val="00DE709B"/>
    <w:rPr>
      <w:rFonts w:ascii="Arial" w:eastAsia="Calibri" w:hAnsi="Arial" w:cs="Arial"/>
    </w:rPr>
  </w:style>
  <w:style w:type="paragraph" w:customStyle="1" w:styleId="Bullet3">
    <w:name w:val="Bullet 3"/>
    <w:basedOn w:val="BulletList2"/>
    <w:link w:val="Bullet3Char"/>
    <w:qFormat/>
    <w:rsid w:val="00DE709B"/>
    <w:pPr>
      <w:numPr>
        <w:ilvl w:val="2"/>
        <w:numId w:val="15"/>
      </w:numPr>
    </w:pPr>
  </w:style>
  <w:style w:type="paragraph" w:customStyle="1" w:styleId="ProposalText">
    <w:name w:val="Proposal Text"/>
    <w:basedOn w:val="Normal"/>
    <w:link w:val="ProposalTextChar"/>
    <w:qFormat/>
    <w:rsid w:val="00DE709B"/>
    <w:pPr>
      <w:spacing w:before="200" w:after="120" w:line="264" w:lineRule="auto"/>
    </w:pPr>
    <w:rPr>
      <w:rFonts w:ascii="Gadugi" w:hAnsi="Gadugi" w:cs="Calibri"/>
      <w:sz w:val="20"/>
    </w:rPr>
  </w:style>
  <w:style w:type="character" w:customStyle="1" w:styleId="ProposalTextChar">
    <w:name w:val="Proposal Text Char"/>
    <w:link w:val="ProposalText"/>
    <w:rsid w:val="00DE709B"/>
    <w:rPr>
      <w:rFonts w:ascii="Gadugi" w:eastAsia="Calibri" w:hAnsi="Gadugi" w:cs="Calibri"/>
      <w:sz w:val="20"/>
    </w:rPr>
  </w:style>
  <w:style w:type="paragraph" w:customStyle="1" w:styleId="BulletList10">
    <w:name w:val="Bullet List 1"/>
    <w:basedOn w:val="Normal"/>
    <w:link w:val="BulletList1Char"/>
    <w:qFormat/>
    <w:rsid w:val="00DE709B"/>
    <w:pPr>
      <w:numPr>
        <w:numId w:val="16"/>
      </w:numPr>
      <w:spacing w:before="120" w:after="120" w:line="264" w:lineRule="auto"/>
    </w:pPr>
    <w:rPr>
      <w:rFonts w:ascii="Gadugi" w:hAnsi="Gadugi"/>
      <w:sz w:val="20"/>
    </w:rPr>
  </w:style>
  <w:style w:type="character" w:customStyle="1" w:styleId="BulletList1Char">
    <w:name w:val="Bullet List 1 Char"/>
    <w:link w:val="BulletList10"/>
    <w:rsid w:val="00DE709B"/>
    <w:rPr>
      <w:rFonts w:ascii="Gadugi" w:eastAsia="Calibri" w:hAnsi="Gadugi" w:cs="Times New Roman"/>
      <w:sz w:val="20"/>
    </w:rPr>
  </w:style>
  <w:style w:type="paragraph" w:customStyle="1" w:styleId="TableHeading">
    <w:name w:val="Table Heading"/>
    <w:basedOn w:val="Normal"/>
    <w:link w:val="TableHeadingChar"/>
    <w:qFormat/>
    <w:rsid w:val="00DE709B"/>
    <w:pPr>
      <w:spacing w:before="120" w:after="120"/>
      <w:jc w:val="center"/>
    </w:pPr>
    <w:rPr>
      <w:rFonts w:ascii="Gadugi" w:hAnsi="Gadugi"/>
      <w:b/>
      <w:color w:val="2F5496"/>
      <w:sz w:val="20"/>
    </w:rPr>
  </w:style>
  <w:style w:type="character" w:customStyle="1" w:styleId="TableHeadingChar">
    <w:name w:val="Table Heading Char"/>
    <w:link w:val="TableHeading"/>
    <w:rsid w:val="00DE709B"/>
    <w:rPr>
      <w:rFonts w:ascii="Gadugi" w:eastAsia="Calibri" w:hAnsi="Gadugi" w:cs="Times New Roman"/>
      <w:b/>
      <w:color w:val="2F5496"/>
      <w:sz w:val="20"/>
    </w:rPr>
  </w:style>
  <w:style w:type="paragraph" w:customStyle="1" w:styleId="Bulletlist1">
    <w:name w:val="Bullet list 1"/>
    <w:basedOn w:val="Normal"/>
    <w:rsid w:val="00DE709B"/>
    <w:pPr>
      <w:numPr>
        <w:numId w:val="17"/>
      </w:numPr>
      <w:spacing w:before="120" w:after="120"/>
      <w:ind w:left="720"/>
    </w:pPr>
    <w:rPr>
      <w:rFonts w:ascii="Tahoma" w:hAnsi="Tahoma" w:cs="Tahoma"/>
      <w:sz w:val="20"/>
    </w:rPr>
  </w:style>
  <w:style w:type="paragraph" w:styleId="ListBullet">
    <w:name w:val="List Bullet"/>
    <w:basedOn w:val="Normal"/>
    <w:rsid w:val="00DE709B"/>
    <w:pPr>
      <w:numPr>
        <w:numId w:val="18"/>
      </w:numPr>
      <w:spacing w:after="120"/>
    </w:pPr>
    <w:rPr>
      <w:rFonts w:ascii="NewsGoth BT" w:hAnsi="NewsGoth BT"/>
      <w:color w:val="000000"/>
    </w:rPr>
  </w:style>
  <w:style w:type="paragraph" w:customStyle="1" w:styleId="CBProposalText">
    <w:name w:val="CB Proposal Text"/>
    <w:link w:val="CBProposalTextChar"/>
    <w:qFormat/>
    <w:rsid w:val="00DE709B"/>
    <w:pPr>
      <w:spacing w:before="240" w:after="120" w:line="276" w:lineRule="auto"/>
    </w:pPr>
    <w:rPr>
      <w:rFonts w:ascii="Calibri" w:eastAsia="Times New Roman" w:hAnsi="Calibri" w:cs="Calibri"/>
      <w:szCs w:val="24"/>
    </w:rPr>
  </w:style>
  <w:style w:type="character" w:customStyle="1" w:styleId="CBProposalTextChar">
    <w:name w:val="CB Proposal Text Char"/>
    <w:link w:val="CBProposalText"/>
    <w:rsid w:val="00DE709B"/>
    <w:rPr>
      <w:rFonts w:ascii="Calibri" w:eastAsia="Times New Roman" w:hAnsi="Calibri" w:cs="Calibri"/>
      <w:szCs w:val="24"/>
    </w:rPr>
  </w:style>
  <w:style w:type="character" w:styleId="BookTitle">
    <w:name w:val="Book Title"/>
    <w:uiPriority w:val="33"/>
    <w:qFormat/>
    <w:rsid w:val="00DE709B"/>
    <w:rPr>
      <w:b/>
      <w:bCs/>
      <w:i/>
      <w:iCs/>
      <w:spacing w:val="5"/>
    </w:rPr>
  </w:style>
  <w:style w:type="paragraph" w:customStyle="1" w:styleId="ProposalTextIndent">
    <w:name w:val="Proposal Text Indent"/>
    <w:basedOn w:val="ProposalText"/>
    <w:link w:val="ProposalTextIndentChar"/>
    <w:qFormat/>
    <w:rsid w:val="00DE709B"/>
    <w:pPr>
      <w:ind w:left="720"/>
    </w:pPr>
  </w:style>
  <w:style w:type="character" w:customStyle="1" w:styleId="ProposalTextIndentChar">
    <w:name w:val="Proposal Text Indent Char"/>
    <w:link w:val="ProposalTextIndent"/>
    <w:rsid w:val="00DE709B"/>
    <w:rPr>
      <w:rFonts w:ascii="Gadugi" w:eastAsia="Calibri" w:hAnsi="Gadugi" w:cs="Calibri"/>
      <w:sz w:val="20"/>
    </w:rPr>
  </w:style>
  <w:style w:type="character" w:customStyle="1" w:styleId="NumberList123Char">
    <w:name w:val="Number List 123 Char"/>
    <w:link w:val="NumberList123"/>
    <w:locked/>
    <w:rsid w:val="00DE709B"/>
    <w:rPr>
      <w:rFonts w:ascii="Arial" w:eastAsia="Calibri" w:hAnsi="Arial" w:cs="Calibri"/>
    </w:rPr>
  </w:style>
  <w:style w:type="paragraph" w:customStyle="1" w:styleId="NumberList123">
    <w:name w:val="Number List 123"/>
    <w:basedOn w:val="ProposalText"/>
    <w:link w:val="NumberList123Char"/>
    <w:qFormat/>
    <w:rsid w:val="00DE709B"/>
    <w:pPr>
      <w:numPr>
        <w:numId w:val="19"/>
      </w:numPr>
      <w:spacing w:before="120"/>
    </w:pPr>
    <w:rPr>
      <w:rFonts w:ascii="Arial" w:hAnsi="Arial"/>
      <w:sz w:val="22"/>
    </w:rPr>
  </w:style>
  <w:style w:type="paragraph" w:customStyle="1" w:styleId="NumberListabc">
    <w:name w:val="Number List abc"/>
    <w:basedOn w:val="Normal"/>
    <w:qFormat/>
    <w:rsid w:val="00DE709B"/>
    <w:pPr>
      <w:numPr>
        <w:ilvl w:val="1"/>
        <w:numId w:val="21"/>
      </w:numPr>
      <w:suppressAutoHyphens/>
      <w:autoSpaceDN w:val="0"/>
      <w:spacing w:before="60" w:after="200"/>
      <w:textAlignment w:val="baseline"/>
    </w:pPr>
    <w:rPr>
      <w:rFonts w:eastAsia="Times New Roman"/>
    </w:rPr>
  </w:style>
  <w:style w:type="paragraph" w:customStyle="1" w:styleId="CBTableTextLeft">
    <w:name w:val="CB Table Text Left"/>
    <w:basedOn w:val="Normal"/>
    <w:qFormat/>
    <w:rsid w:val="00DE709B"/>
    <w:pPr>
      <w:numPr>
        <w:numId w:val="20"/>
      </w:numPr>
      <w:spacing w:before="40" w:after="40" w:line="276" w:lineRule="auto"/>
      <w:ind w:left="0" w:firstLine="0"/>
    </w:pPr>
    <w:rPr>
      <w:rFonts w:ascii="Calibri" w:hAnsi="Calibri"/>
      <w:szCs w:val="20"/>
    </w:rPr>
  </w:style>
  <w:style w:type="character" w:customStyle="1" w:styleId="CBTableTextCenterChar">
    <w:name w:val="CB Table Text Center Char"/>
    <w:link w:val="CBTableTextCenter"/>
    <w:locked/>
    <w:rsid w:val="00DE709B"/>
  </w:style>
  <w:style w:type="paragraph" w:customStyle="1" w:styleId="CBTableTextCenter">
    <w:name w:val="CB Table Text Center"/>
    <w:basedOn w:val="CBTableTextLeft"/>
    <w:link w:val="CBTableTextCenterChar"/>
    <w:qFormat/>
    <w:rsid w:val="00DE709B"/>
    <w:pPr>
      <w:jc w:val="center"/>
    </w:pPr>
    <w:rPr>
      <w:rFonts w:asciiTheme="minorHAnsi" w:eastAsiaTheme="minorHAnsi" w:hAnsiTheme="minorHAnsi" w:cstheme="minorBidi"/>
      <w:szCs w:val="22"/>
    </w:rPr>
  </w:style>
  <w:style w:type="paragraph" w:customStyle="1" w:styleId="Callout">
    <w:name w:val="Callout"/>
    <w:basedOn w:val="Normal"/>
    <w:link w:val="CalloutChar"/>
    <w:qFormat/>
    <w:rsid w:val="00DE709B"/>
    <w:pPr>
      <w:spacing w:before="120" w:after="0"/>
      <w:jc w:val="center"/>
    </w:pPr>
    <w:rPr>
      <w:rFonts w:ascii="Gadugi" w:hAnsi="Gadugi"/>
      <w:b/>
      <w:color w:val="FFFFFF"/>
    </w:rPr>
  </w:style>
  <w:style w:type="character" w:customStyle="1" w:styleId="CalloutChar">
    <w:name w:val="Callout Char"/>
    <w:link w:val="Callout"/>
    <w:rsid w:val="00DE709B"/>
    <w:rPr>
      <w:rFonts w:ascii="Gadugi" w:eastAsia="Calibri" w:hAnsi="Gadugi" w:cs="Times New Roman"/>
      <w:b/>
      <w:color w:val="FFFFFF"/>
    </w:rPr>
  </w:style>
  <w:style w:type="table" w:customStyle="1" w:styleId="ListTable6Colorful-Accent51">
    <w:name w:val="List Table 6 Colorful - Accent 51"/>
    <w:basedOn w:val="TableNormal"/>
    <w:uiPriority w:val="51"/>
    <w:rsid w:val="00DE709B"/>
    <w:pPr>
      <w:spacing w:after="0" w:line="240" w:lineRule="auto"/>
    </w:pPr>
    <w:rPr>
      <w:rFonts w:ascii="Calibri" w:eastAsia="Calibri" w:hAnsi="Calibri" w:cs="Times New Roman"/>
      <w:color w:val="31849B"/>
      <w:sz w:val="20"/>
      <w:szCs w:val="20"/>
      <w:lang w:eastAsia="ja-JP"/>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customStyle="1" w:styleId="ParagraphsIndent">
    <w:name w:val="Paragraphs Indent"/>
    <w:basedOn w:val="Normal"/>
    <w:link w:val="ParagraphsIndentChar"/>
    <w:qFormat/>
    <w:rsid w:val="00DE709B"/>
    <w:pPr>
      <w:spacing w:before="200" w:after="120" w:line="264" w:lineRule="auto"/>
      <w:ind w:left="720"/>
    </w:pPr>
    <w:rPr>
      <w:rFonts w:ascii="Calibri" w:hAnsi="Calibri"/>
      <w:color w:val="000000"/>
    </w:rPr>
  </w:style>
  <w:style w:type="character" w:customStyle="1" w:styleId="ParagraphsIndentChar">
    <w:name w:val="Paragraphs Indent Char"/>
    <w:link w:val="ParagraphsIndent"/>
    <w:rsid w:val="00DE709B"/>
    <w:rPr>
      <w:rFonts w:ascii="Calibri" w:eastAsia="Calibri" w:hAnsi="Calibri" w:cs="Times New Roman"/>
      <w:color w:val="000000"/>
    </w:rPr>
  </w:style>
  <w:style w:type="table" w:customStyle="1" w:styleId="ListTable6Colorful-Accent512">
    <w:name w:val="List Table 6 Colorful - Accent 512"/>
    <w:basedOn w:val="TableNormal"/>
    <w:next w:val="ListTable6Colorful-Accent51"/>
    <w:uiPriority w:val="51"/>
    <w:rsid w:val="00DE709B"/>
    <w:pPr>
      <w:spacing w:after="0" w:line="240" w:lineRule="auto"/>
    </w:pPr>
    <w:rPr>
      <w:rFonts w:ascii="Calibri" w:eastAsia="Calibri" w:hAnsi="Calibri" w:cs="Times New Roman"/>
      <w:color w:val="2F5496"/>
      <w:sz w:val="20"/>
      <w:szCs w:val="20"/>
      <w:lang w:eastAsia="ja-JP"/>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6Colorful-Accent52">
    <w:name w:val="List Table 6 Colorful - Accent 52"/>
    <w:basedOn w:val="TableNormal"/>
    <w:next w:val="ListTable6Colorful-Accent51"/>
    <w:uiPriority w:val="51"/>
    <w:rsid w:val="00DE709B"/>
    <w:pPr>
      <w:spacing w:after="0" w:line="240" w:lineRule="auto"/>
    </w:pPr>
    <w:rPr>
      <w:rFonts w:ascii="Calibri" w:eastAsia="Calibri" w:hAnsi="Calibri" w:cs="Times New Roman"/>
      <w:color w:val="2F5496"/>
      <w:sz w:val="20"/>
      <w:szCs w:val="20"/>
      <w:lang w:eastAsia="ja-JP"/>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ableformat">
    <w:name w:val="Table format"/>
    <w:basedOn w:val="Normal"/>
    <w:qFormat/>
    <w:rsid w:val="00DE709B"/>
    <w:pPr>
      <w:keepNext/>
      <w:keepLines/>
      <w:spacing w:after="0"/>
    </w:pPr>
    <w:rPr>
      <w:rFonts w:ascii="Arial Narrow" w:hAnsi="Arial Narrow" w:cs="Arial"/>
      <w:snapToGrid w:val="0"/>
      <w:sz w:val="20"/>
      <w:szCs w:val="20"/>
    </w:rPr>
  </w:style>
  <w:style w:type="numbering" w:customStyle="1" w:styleId="NoList1">
    <w:name w:val="No List1"/>
    <w:next w:val="NoList"/>
    <w:uiPriority w:val="99"/>
    <w:semiHidden/>
    <w:unhideWhenUsed/>
    <w:rsid w:val="00DE709B"/>
  </w:style>
  <w:style w:type="paragraph" w:customStyle="1" w:styleId="ALLTEXT">
    <w:name w:val="ALL TEXT"/>
    <w:basedOn w:val="Normal"/>
    <w:link w:val="ALLTEXTChar"/>
    <w:qFormat/>
    <w:rsid w:val="00DE709B"/>
    <w:pPr>
      <w:widowControl w:val="0"/>
      <w:spacing w:after="240" w:line="260" w:lineRule="exact"/>
    </w:pPr>
    <w:rPr>
      <w:rFonts w:ascii="Times New Roman" w:hAnsi="Times New Roman"/>
    </w:rPr>
  </w:style>
  <w:style w:type="character" w:customStyle="1" w:styleId="ALLTEXTChar">
    <w:name w:val="ALL TEXT Char"/>
    <w:link w:val="ALLTEXT"/>
    <w:rsid w:val="00DE709B"/>
    <w:rPr>
      <w:rFonts w:ascii="Times New Roman" w:eastAsia="Calibri" w:hAnsi="Times New Roman" w:cs="Times New Roman"/>
      <w:sz w:val="24"/>
    </w:rPr>
  </w:style>
  <w:style w:type="paragraph" w:customStyle="1" w:styleId="Bullet2">
    <w:name w:val="Bullet 2"/>
    <w:basedOn w:val="Normal"/>
    <w:rsid w:val="00DE709B"/>
    <w:pPr>
      <w:tabs>
        <w:tab w:val="num" w:pos="1080"/>
      </w:tabs>
      <w:spacing w:before="60" w:after="0"/>
      <w:ind w:left="1080" w:hanging="360"/>
      <w:textAlignment w:val="baseline"/>
    </w:pPr>
    <w:rPr>
      <w:rFonts w:ascii="Calibri" w:eastAsia="Times New Roman" w:hAnsi="Calibri"/>
      <w:szCs w:val="24"/>
    </w:rPr>
  </w:style>
  <w:style w:type="paragraph" w:customStyle="1" w:styleId="NumberedList">
    <w:name w:val="Numbered List"/>
    <w:basedOn w:val="Normal"/>
    <w:rsid w:val="00DE709B"/>
    <w:pPr>
      <w:numPr>
        <w:numId w:val="21"/>
      </w:numPr>
      <w:suppressAutoHyphens/>
      <w:autoSpaceDN w:val="0"/>
      <w:spacing w:before="60" w:after="200"/>
      <w:textAlignment w:val="baseline"/>
    </w:pPr>
    <w:rPr>
      <w:rFonts w:eastAsia="Times New Roman" w:cs="Arial"/>
      <w:b/>
    </w:rPr>
  </w:style>
  <w:style w:type="table" w:customStyle="1" w:styleId="TableGrid1">
    <w:name w:val="Table Grid1"/>
    <w:basedOn w:val="TableNormal"/>
    <w:next w:val="TableGrid"/>
    <w:uiPriority w:val="39"/>
    <w:rsid w:val="00DE709B"/>
    <w:pPr>
      <w:spacing w:before="60" w:after="60" w:line="240" w:lineRule="auto"/>
    </w:pPr>
    <w:rPr>
      <w:rFonts w:ascii="Times New Roman" w:eastAsia="Times New Roma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3Char">
    <w:name w:val="Bullet 3 Char"/>
    <w:link w:val="Bullet3"/>
    <w:rsid w:val="00DE709B"/>
    <w:rPr>
      <w:rFonts w:ascii="Arial" w:eastAsia="Calibri" w:hAnsi="Arial" w:cs="Arial"/>
    </w:rPr>
  </w:style>
  <w:style w:type="table" w:customStyle="1" w:styleId="ListTable6Colorful-Accent511">
    <w:name w:val="List Table 6 Colorful - Accent 511"/>
    <w:basedOn w:val="TableNormal"/>
    <w:uiPriority w:val="51"/>
    <w:rsid w:val="00DE709B"/>
    <w:pPr>
      <w:spacing w:after="0" w:line="240" w:lineRule="auto"/>
    </w:pPr>
    <w:rPr>
      <w:rFonts w:ascii="Calibri" w:eastAsia="Calibri" w:hAnsi="Calibri" w:cs="Times New Roman"/>
      <w:color w:val="2F5496"/>
      <w:sz w:val="20"/>
      <w:szCs w:val="20"/>
      <w:lang w:eastAsia="ja-JP"/>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BulletList3">
    <w:name w:val="Bullet List 3"/>
    <w:basedOn w:val="Bullet1"/>
    <w:rsid w:val="00DE709B"/>
    <w:pPr>
      <w:numPr>
        <w:numId w:val="7"/>
      </w:numPr>
    </w:pPr>
  </w:style>
  <w:style w:type="table" w:customStyle="1" w:styleId="ListTable6Colorful-Accent53">
    <w:name w:val="List Table 6 Colorful - Accent 53"/>
    <w:basedOn w:val="TableNormal"/>
    <w:next w:val="ListTable6Colorful-Accent51"/>
    <w:uiPriority w:val="51"/>
    <w:rsid w:val="00DE709B"/>
    <w:pPr>
      <w:spacing w:after="0" w:line="240" w:lineRule="auto"/>
    </w:pPr>
    <w:rPr>
      <w:rFonts w:ascii="Calibri" w:eastAsia="Calibri" w:hAnsi="Calibri" w:cs="Times New Roman"/>
      <w:color w:val="2F5496"/>
      <w:sz w:val="20"/>
      <w:szCs w:val="20"/>
      <w:lang w:eastAsia="ja-JP"/>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TableofFigures">
    <w:name w:val="table of figures"/>
    <w:basedOn w:val="Normal"/>
    <w:next w:val="Normal"/>
    <w:uiPriority w:val="99"/>
    <w:unhideWhenUsed/>
    <w:rsid w:val="005F461A"/>
    <w:pPr>
      <w:tabs>
        <w:tab w:val="right" w:leader="dot" w:pos="9350"/>
      </w:tabs>
      <w:spacing w:after="0"/>
      <w:ind w:left="1080" w:right="432" w:hanging="1080"/>
    </w:pPr>
  </w:style>
  <w:style w:type="paragraph" w:customStyle="1" w:styleId="Normal1">
    <w:name w:val="Normal1"/>
    <w:basedOn w:val="Normal"/>
    <w:uiPriority w:val="99"/>
    <w:rsid w:val="00DE709B"/>
    <w:pPr>
      <w:spacing w:after="0"/>
    </w:pPr>
    <w:rPr>
      <w:rFonts w:cs="Arial"/>
      <w:szCs w:val="24"/>
    </w:rPr>
  </w:style>
  <w:style w:type="character" w:customStyle="1" w:styleId="NoSpacingChar">
    <w:name w:val="No Spacing Char"/>
    <w:link w:val="NoSpacing"/>
    <w:uiPriority w:val="1"/>
    <w:rsid w:val="00DE709B"/>
    <w:rPr>
      <w:rFonts w:ascii="Arial" w:eastAsia="Calibri" w:hAnsi="Arial" w:cs="Times New Roman"/>
    </w:rPr>
  </w:style>
  <w:style w:type="table" w:customStyle="1" w:styleId="GridTable4-Accent11">
    <w:name w:val="Grid Table 4 - Accent 11"/>
    <w:basedOn w:val="TableNormal"/>
    <w:next w:val="GridTable4-Accent12"/>
    <w:uiPriority w:val="49"/>
    <w:rsid w:val="00DE709B"/>
    <w:pPr>
      <w:spacing w:after="0" w:line="240" w:lineRule="auto"/>
    </w:pPr>
    <w:rPr>
      <w:rFonts w:ascii="Calibri" w:eastAsia="Calibri" w:hAnsi="Calibri" w:cs="Times New Roman"/>
      <w:lang w:eastAsia="ja-JP"/>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12">
    <w:name w:val="Grid Table 4 - Accent 12"/>
    <w:basedOn w:val="TableNormal"/>
    <w:uiPriority w:val="49"/>
    <w:rsid w:val="00DE709B"/>
    <w:pPr>
      <w:spacing w:after="0" w:line="240" w:lineRule="auto"/>
    </w:pPr>
    <w:rPr>
      <w:rFonts w:ascii="Times New Roman" w:eastAsia="Times New Roman" w:hAnsi="Times New Roman" w:cs="Times New Roman"/>
      <w:sz w:val="20"/>
      <w:szCs w:val="20"/>
      <w:lang w:eastAsia="ja-JP"/>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ListTable6Colorful-Accent5">
    <w:name w:val="List Table 6 Colorful Accent 5"/>
    <w:basedOn w:val="TableNormal"/>
    <w:uiPriority w:val="51"/>
    <w:rsid w:val="00DE709B"/>
    <w:pPr>
      <w:spacing w:after="0" w:line="240" w:lineRule="auto"/>
    </w:pPr>
    <w:rPr>
      <w:rFonts w:ascii="Calibri" w:eastAsia="Calibri" w:hAnsi="Calibri" w:cs="Times New Roman"/>
      <w:color w:val="31849B"/>
      <w:sz w:val="20"/>
      <w:szCs w:val="20"/>
      <w:lang w:eastAsia="ja-JP"/>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customStyle="1" w:styleId="xl63">
    <w:name w:val="xl63"/>
    <w:basedOn w:val="Normal"/>
    <w:rsid w:val="00DE709B"/>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textAlignment w:val="center"/>
    </w:pPr>
    <w:rPr>
      <w:rFonts w:eastAsia="Times New Roman" w:cs="Arial"/>
      <w:color w:val="363636"/>
      <w:sz w:val="16"/>
      <w:szCs w:val="16"/>
    </w:rPr>
  </w:style>
  <w:style w:type="paragraph" w:customStyle="1" w:styleId="xl64">
    <w:name w:val="xl64"/>
    <w:basedOn w:val="Normal"/>
    <w:rsid w:val="00DE709B"/>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jc w:val="center"/>
      <w:textAlignment w:val="center"/>
    </w:pPr>
    <w:rPr>
      <w:rFonts w:eastAsia="Times New Roman" w:cs="Arial"/>
      <w:color w:val="363636"/>
      <w:sz w:val="16"/>
      <w:szCs w:val="16"/>
    </w:rPr>
  </w:style>
  <w:style w:type="paragraph" w:customStyle="1" w:styleId="xl65">
    <w:name w:val="xl65"/>
    <w:basedOn w:val="Normal"/>
    <w:rsid w:val="00DE709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textAlignment w:val="center"/>
    </w:pPr>
    <w:rPr>
      <w:rFonts w:ascii="Tahoma" w:eastAsia="Times New Roman" w:hAnsi="Tahoma" w:cs="Tahoma"/>
      <w:color w:val="000000"/>
      <w:sz w:val="16"/>
      <w:szCs w:val="16"/>
    </w:rPr>
  </w:style>
  <w:style w:type="paragraph" w:customStyle="1" w:styleId="xl66">
    <w:name w:val="xl66"/>
    <w:basedOn w:val="Normal"/>
    <w:rsid w:val="00DE709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jc w:val="right"/>
      <w:textAlignment w:val="center"/>
    </w:pPr>
    <w:rPr>
      <w:rFonts w:ascii="Tahoma" w:eastAsia="Times New Roman" w:hAnsi="Tahoma" w:cs="Tahoma"/>
      <w:color w:val="000000"/>
      <w:sz w:val="16"/>
      <w:szCs w:val="16"/>
    </w:rPr>
  </w:style>
  <w:style w:type="paragraph" w:customStyle="1" w:styleId="xl67">
    <w:name w:val="xl67"/>
    <w:basedOn w:val="Normal"/>
    <w:rsid w:val="00DE709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textAlignment w:val="center"/>
    </w:pPr>
    <w:rPr>
      <w:rFonts w:ascii="Tahoma" w:eastAsia="Times New Roman" w:hAnsi="Tahoma" w:cs="Tahoma"/>
      <w:sz w:val="16"/>
      <w:szCs w:val="16"/>
    </w:rPr>
  </w:style>
  <w:style w:type="paragraph" w:customStyle="1" w:styleId="xl68">
    <w:name w:val="xl68"/>
    <w:basedOn w:val="Normal"/>
    <w:rsid w:val="00DE709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textAlignment w:val="center"/>
    </w:pPr>
    <w:rPr>
      <w:rFonts w:ascii="Tahoma" w:eastAsia="Times New Roman" w:hAnsi="Tahoma" w:cs="Tahoma"/>
      <w:b/>
      <w:bCs/>
      <w:color w:val="000000"/>
      <w:sz w:val="16"/>
      <w:szCs w:val="16"/>
    </w:rPr>
  </w:style>
  <w:style w:type="paragraph" w:customStyle="1" w:styleId="xl69">
    <w:name w:val="xl69"/>
    <w:basedOn w:val="Normal"/>
    <w:rsid w:val="00DE709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jc w:val="right"/>
      <w:textAlignment w:val="center"/>
    </w:pPr>
    <w:rPr>
      <w:rFonts w:ascii="Tahoma" w:eastAsia="Times New Roman" w:hAnsi="Tahoma" w:cs="Tahoma"/>
      <w:b/>
      <w:bCs/>
      <w:color w:val="000000"/>
      <w:sz w:val="16"/>
      <w:szCs w:val="16"/>
    </w:rPr>
  </w:style>
  <w:style w:type="paragraph" w:styleId="BodyTextIndent2">
    <w:name w:val="Body Text Indent 2"/>
    <w:basedOn w:val="Normal"/>
    <w:link w:val="BodyTextIndent2Char"/>
    <w:uiPriority w:val="99"/>
    <w:semiHidden/>
    <w:unhideWhenUsed/>
    <w:rsid w:val="00DE709B"/>
    <w:pPr>
      <w:spacing w:after="120" w:line="480" w:lineRule="auto"/>
      <w:ind w:left="360"/>
    </w:pPr>
  </w:style>
  <w:style w:type="character" w:customStyle="1" w:styleId="BodyTextIndent2Char">
    <w:name w:val="Body Text Indent 2 Char"/>
    <w:basedOn w:val="DefaultParagraphFont"/>
    <w:link w:val="BodyTextIndent2"/>
    <w:uiPriority w:val="99"/>
    <w:semiHidden/>
    <w:rsid w:val="00DE709B"/>
    <w:rPr>
      <w:rFonts w:ascii="Arial" w:eastAsia="Calibri" w:hAnsi="Arial" w:cs="Times New Roman"/>
    </w:rPr>
  </w:style>
  <w:style w:type="paragraph" w:styleId="BodyTextIndent3">
    <w:name w:val="Body Text Indent 3"/>
    <w:basedOn w:val="Normal"/>
    <w:link w:val="BodyTextIndent3Char"/>
    <w:uiPriority w:val="99"/>
    <w:semiHidden/>
    <w:unhideWhenUsed/>
    <w:rsid w:val="00DE709B"/>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E709B"/>
    <w:rPr>
      <w:rFonts w:ascii="Arial" w:eastAsia="Calibri" w:hAnsi="Arial" w:cs="Times New Roman"/>
      <w:sz w:val="16"/>
      <w:szCs w:val="16"/>
    </w:rPr>
  </w:style>
  <w:style w:type="table" w:styleId="GridTable1Light-Accent1">
    <w:name w:val="Grid Table 1 Light Accent 1"/>
    <w:basedOn w:val="TableNormal"/>
    <w:uiPriority w:val="46"/>
    <w:rsid w:val="00DE709B"/>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rsid w:val="00DE709B"/>
    <w:pPr>
      <w:spacing w:after="240"/>
      <w:ind w:firstLine="288"/>
    </w:pPr>
    <w:rPr>
      <w:rFonts w:eastAsia="Times New Roman"/>
      <w:lang w:bidi="en-US"/>
    </w:rPr>
  </w:style>
  <w:style w:type="character" w:customStyle="1" w:styleId="apple-converted-space">
    <w:name w:val="apple-converted-space"/>
    <w:basedOn w:val="DefaultParagraphFont"/>
    <w:rsid w:val="00DE709B"/>
  </w:style>
  <w:style w:type="paragraph" w:customStyle="1" w:styleId="footnotedescription">
    <w:name w:val="footnote description"/>
    <w:next w:val="Normal"/>
    <w:link w:val="footnotedescriptionChar"/>
    <w:hidden/>
    <w:rsid w:val="00DE709B"/>
    <w:pPr>
      <w:spacing w:after="0"/>
    </w:pPr>
    <w:rPr>
      <w:rFonts w:ascii="Arial" w:eastAsia="Arial" w:hAnsi="Arial" w:cs="Arial"/>
      <w:color w:val="000000"/>
      <w:sz w:val="20"/>
    </w:rPr>
  </w:style>
  <w:style w:type="character" w:customStyle="1" w:styleId="footnotedescriptionChar">
    <w:name w:val="footnote description Char"/>
    <w:link w:val="footnotedescription"/>
    <w:rsid w:val="00DE709B"/>
    <w:rPr>
      <w:rFonts w:ascii="Arial" w:eastAsia="Arial" w:hAnsi="Arial" w:cs="Arial"/>
      <w:color w:val="000000"/>
      <w:sz w:val="20"/>
    </w:rPr>
  </w:style>
  <w:style w:type="character" w:customStyle="1" w:styleId="footnotemark">
    <w:name w:val="footnote mark"/>
    <w:hidden/>
    <w:rsid w:val="00DE709B"/>
    <w:rPr>
      <w:rFonts w:ascii="Arial" w:eastAsia="Arial" w:hAnsi="Arial" w:cs="Arial"/>
      <w:color w:val="000000"/>
      <w:sz w:val="20"/>
      <w:vertAlign w:val="superscript"/>
    </w:rPr>
  </w:style>
  <w:style w:type="table" w:customStyle="1" w:styleId="TableGrid0">
    <w:name w:val="TableGrid"/>
    <w:rsid w:val="00DE709B"/>
    <w:pPr>
      <w:spacing w:after="0" w:line="240" w:lineRule="auto"/>
    </w:pPr>
    <w:rPr>
      <w:rFonts w:eastAsiaTheme="minorEastAsia"/>
    </w:rPr>
    <w:tblPr>
      <w:tblCellMar>
        <w:top w:w="0" w:type="dxa"/>
        <w:left w:w="0" w:type="dxa"/>
        <w:bottom w:w="0" w:type="dxa"/>
        <w:right w:w="0" w:type="dxa"/>
      </w:tblCellMar>
    </w:tblPr>
  </w:style>
  <w:style w:type="table" w:customStyle="1" w:styleId="TableGrid10">
    <w:name w:val="TableGrid1"/>
    <w:rsid w:val="00DE709B"/>
    <w:pPr>
      <w:spacing w:after="0" w:line="240" w:lineRule="auto"/>
    </w:pPr>
    <w:rPr>
      <w:rFonts w:eastAsiaTheme="minorEastAsia"/>
    </w:rPr>
    <w:tblPr>
      <w:tblCellMar>
        <w:top w:w="0" w:type="dxa"/>
        <w:left w:w="0" w:type="dxa"/>
        <w:bottom w:w="0" w:type="dxa"/>
        <w:right w:w="0" w:type="dxa"/>
      </w:tblCellMar>
    </w:tblPr>
  </w:style>
  <w:style w:type="table" w:styleId="GridTable2-Accent1">
    <w:name w:val="Grid Table 2 Accent 1"/>
    <w:basedOn w:val="TableNormal"/>
    <w:uiPriority w:val="47"/>
    <w:rsid w:val="00DE709B"/>
    <w:pPr>
      <w:spacing w:after="0" w:line="240" w:lineRule="auto"/>
    </w:pPr>
    <w:rPr>
      <w:rFonts w:ascii="Times New Roman" w:eastAsia="Times New Roman" w:hAnsi="Times New Roman" w:cs="Times New Roman"/>
      <w:sz w:val="20"/>
      <w:szCs w:val="20"/>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DE709B"/>
    <w:pPr>
      <w:keepNext/>
      <w:keepLines/>
      <w:pageBreakBefore w:val="0"/>
      <w:widowControl/>
      <w:pBdr>
        <w:top w:val="none" w:sz="0" w:space="0" w:color="auto"/>
      </w:pBdr>
      <w:spacing w:before="240" w:after="0" w:line="259" w:lineRule="auto"/>
      <w:outlineLvl w:val="9"/>
    </w:pPr>
    <w:rPr>
      <w:rFonts w:eastAsiaTheme="majorEastAsia" w:cstheme="majorBidi"/>
      <w:bCs w:val="0"/>
      <w:color w:val="000000" w:themeColor="text1"/>
      <w:sz w:val="32"/>
      <w:szCs w:val="32"/>
    </w:rPr>
  </w:style>
  <w:style w:type="character" w:customStyle="1" w:styleId="Mention">
    <w:name w:val="Mention"/>
    <w:basedOn w:val="DefaultParagraphFont"/>
    <w:uiPriority w:val="99"/>
    <w:semiHidden/>
    <w:unhideWhenUsed/>
    <w:rsid w:val="00DE709B"/>
    <w:rPr>
      <w:color w:val="2B579A"/>
      <w:shd w:val="clear" w:color="auto" w:fill="E6E6E6"/>
    </w:rPr>
  </w:style>
  <w:style w:type="character" w:styleId="LineNumber">
    <w:name w:val="line number"/>
    <w:basedOn w:val="DefaultParagraphFont"/>
    <w:uiPriority w:val="99"/>
    <w:semiHidden/>
    <w:unhideWhenUsed/>
    <w:rsid w:val="007C010E"/>
  </w:style>
  <w:style w:type="table" w:customStyle="1" w:styleId="TableGrid2">
    <w:name w:val="Table Grid2"/>
    <w:basedOn w:val="TableNormal"/>
    <w:next w:val="TableGrid"/>
    <w:uiPriority w:val="39"/>
    <w:rsid w:val="00BB4E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A23F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
    <w:name w:val="2.7"/>
    <w:basedOn w:val="Normal"/>
    <w:qFormat/>
    <w:rsid w:val="00CB2DCB"/>
    <w:pPr>
      <w:spacing w:after="0" w:line="259" w:lineRule="auto"/>
      <w:ind w:left="1"/>
    </w:pPr>
    <w:rPr>
      <w:rFonts w:cs="Arial"/>
      <w:sz w:val="18"/>
      <w:szCs w:val="18"/>
      <w:u w:val="single"/>
      <w:lang w:eastAsia="ja-JP"/>
    </w:rPr>
  </w:style>
  <w:style w:type="paragraph" w:customStyle="1" w:styleId="xl70">
    <w:name w:val="xl70"/>
    <w:basedOn w:val="Normal"/>
    <w:rsid w:val="005B3AA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textAlignment w:val="center"/>
    </w:pPr>
    <w:rPr>
      <w:rFonts w:ascii="Tahoma" w:eastAsia="Times New Roman" w:hAnsi="Tahoma" w:cs="Tahoma"/>
      <w:sz w:val="16"/>
      <w:szCs w:val="16"/>
    </w:rPr>
  </w:style>
  <w:style w:type="paragraph" w:customStyle="1" w:styleId="xl71">
    <w:name w:val="xl71"/>
    <w:basedOn w:val="Normal"/>
    <w:rsid w:val="005B3AA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textAlignment w:val="center"/>
    </w:pPr>
    <w:rPr>
      <w:rFonts w:ascii="Tahoma" w:eastAsia="Times New Roman" w:hAnsi="Tahoma" w:cs="Tahoma"/>
      <w:b/>
      <w:bCs/>
      <w:color w:val="000000"/>
      <w:sz w:val="16"/>
      <w:szCs w:val="16"/>
    </w:rPr>
  </w:style>
  <w:style w:type="paragraph" w:customStyle="1" w:styleId="xl72">
    <w:name w:val="xl72"/>
    <w:basedOn w:val="Normal"/>
    <w:rsid w:val="005B3AA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jc w:val="right"/>
      <w:textAlignment w:val="center"/>
    </w:pPr>
    <w:rPr>
      <w:rFonts w:ascii="Tahoma" w:eastAsia="Times New Roman" w:hAnsi="Tahoma" w:cs="Tahoma"/>
      <w:b/>
      <w:bCs/>
      <w:color w:val="000000"/>
      <w:sz w:val="16"/>
      <w:szCs w:val="16"/>
    </w:rPr>
  </w:style>
  <w:style w:type="table" w:styleId="GridTable1Light">
    <w:name w:val="Grid Table 1 Light"/>
    <w:basedOn w:val="TableNormal"/>
    <w:uiPriority w:val="46"/>
    <w:rsid w:val="00E96F2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F71A1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
    <w:name w:val="List Table 3"/>
    <w:basedOn w:val="TableNormal"/>
    <w:uiPriority w:val="48"/>
    <w:rsid w:val="0058711C"/>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9867">
      <w:bodyDiv w:val="1"/>
      <w:marLeft w:val="0"/>
      <w:marRight w:val="0"/>
      <w:marTop w:val="0"/>
      <w:marBottom w:val="0"/>
      <w:divBdr>
        <w:top w:val="none" w:sz="0" w:space="0" w:color="auto"/>
        <w:left w:val="none" w:sz="0" w:space="0" w:color="auto"/>
        <w:bottom w:val="none" w:sz="0" w:space="0" w:color="auto"/>
        <w:right w:val="none" w:sz="0" w:space="0" w:color="auto"/>
      </w:divBdr>
    </w:div>
    <w:div w:id="996953143">
      <w:bodyDiv w:val="1"/>
      <w:marLeft w:val="0"/>
      <w:marRight w:val="0"/>
      <w:marTop w:val="0"/>
      <w:marBottom w:val="0"/>
      <w:divBdr>
        <w:top w:val="none" w:sz="0" w:space="0" w:color="auto"/>
        <w:left w:val="none" w:sz="0" w:space="0" w:color="auto"/>
        <w:bottom w:val="none" w:sz="0" w:space="0" w:color="auto"/>
        <w:right w:val="none" w:sz="0" w:space="0" w:color="auto"/>
      </w:divBdr>
    </w:div>
    <w:div w:id="999312232">
      <w:bodyDiv w:val="1"/>
      <w:marLeft w:val="0"/>
      <w:marRight w:val="0"/>
      <w:marTop w:val="0"/>
      <w:marBottom w:val="0"/>
      <w:divBdr>
        <w:top w:val="none" w:sz="0" w:space="0" w:color="auto"/>
        <w:left w:val="none" w:sz="0" w:space="0" w:color="auto"/>
        <w:bottom w:val="none" w:sz="0" w:space="0" w:color="auto"/>
        <w:right w:val="none" w:sz="0" w:space="0" w:color="auto"/>
      </w:divBdr>
    </w:div>
    <w:div w:id="1181814206">
      <w:bodyDiv w:val="1"/>
      <w:marLeft w:val="0"/>
      <w:marRight w:val="0"/>
      <w:marTop w:val="0"/>
      <w:marBottom w:val="0"/>
      <w:divBdr>
        <w:top w:val="none" w:sz="0" w:space="0" w:color="auto"/>
        <w:left w:val="none" w:sz="0" w:space="0" w:color="auto"/>
        <w:bottom w:val="none" w:sz="0" w:space="0" w:color="auto"/>
        <w:right w:val="none" w:sz="0" w:space="0" w:color="auto"/>
      </w:divBdr>
    </w:div>
    <w:div w:id="1215117842">
      <w:bodyDiv w:val="1"/>
      <w:marLeft w:val="0"/>
      <w:marRight w:val="0"/>
      <w:marTop w:val="0"/>
      <w:marBottom w:val="0"/>
      <w:divBdr>
        <w:top w:val="none" w:sz="0" w:space="0" w:color="auto"/>
        <w:left w:val="none" w:sz="0" w:space="0" w:color="auto"/>
        <w:bottom w:val="none" w:sz="0" w:space="0" w:color="auto"/>
        <w:right w:val="none" w:sz="0" w:space="0" w:color="auto"/>
      </w:divBdr>
    </w:div>
    <w:div w:id="1485513325">
      <w:bodyDiv w:val="1"/>
      <w:marLeft w:val="0"/>
      <w:marRight w:val="0"/>
      <w:marTop w:val="0"/>
      <w:marBottom w:val="0"/>
      <w:divBdr>
        <w:top w:val="none" w:sz="0" w:space="0" w:color="auto"/>
        <w:left w:val="none" w:sz="0" w:space="0" w:color="auto"/>
        <w:bottom w:val="none" w:sz="0" w:space="0" w:color="auto"/>
        <w:right w:val="none" w:sz="0" w:space="0" w:color="auto"/>
      </w:divBdr>
    </w:div>
    <w:div w:id="1861778063">
      <w:bodyDiv w:val="1"/>
      <w:marLeft w:val="0"/>
      <w:marRight w:val="0"/>
      <w:marTop w:val="0"/>
      <w:marBottom w:val="0"/>
      <w:divBdr>
        <w:top w:val="none" w:sz="0" w:space="0" w:color="auto"/>
        <w:left w:val="none" w:sz="0" w:space="0" w:color="auto"/>
        <w:bottom w:val="none" w:sz="0" w:space="0" w:color="auto"/>
        <w:right w:val="none" w:sz="0" w:space="0" w:color="auto"/>
      </w:divBdr>
    </w:div>
    <w:div w:id="1931546570">
      <w:bodyDiv w:val="1"/>
      <w:marLeft w:val="0"/>
      <w:marRight w:val="0"/>
      <w:marTop w:val="0"/>
      <w:marBottom w:val="0"/>
      <w:divBdr>
        <w:top w:val="none" w:sz="0" w:space="0" w:color="auto"/>
        <w:left w:val="none" w:sz="0" w:space="0" w:color="auto"/>
        <w:bottom w:val="none" w:sz="0" w:space="0" w:color="auto"/>
        <w:right w:val="none" w:sz="0" w:space="0" w:color="auto"/>
      </w:divBdr>
    </w:div>
    <w:div w:id="1994292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aspp.org/" TargetMode="External"/><Relationship Id="rId18" Type="http://schemas.openxmlformats.org/officeDocument/2006/relationships/hyperlink" Target="http://www.caaspp.org/" TargetMode="External"/><Relationship Id="rId26" Type="http://schemas.openxmlformats.org/officeDocument/2006/relationships/footer" Target="footer4.xml"/><Relationship Id="rId39" Type="http://schemas.openxmlformats.org/officeDocument/2006/relationships/header" Target="header9.xml"/><Relationship Id="rId21" Type="http://schemas.openxmlformats.org/officeDocument/2006/relationships/footer" Target="footer1.xml"/><Relationship Id="rId34" Type="http://schemas.openxmlformats.org/officeDocument/2006/relationships/hyperlink" Target="http://www.caaspp.org/" TargetMode="External"/><Relationship Id="rId42" Type="http://schemas.openxmlformats.org/officeDocument/2006/relationships/hyperlink" Target="http://www.caaspp.org/" TargetMode="External"/><Relationship Id="rId47" Type="http://schemas.openxmlformats.org/officeDocument/2006/relationships/image" Target="media/image4.png"/><Relationship Id="rId50" Type="http://schemas.openxmlformats.org/officeDocument/2006/relationships/image" Target="media/image5.emf"/><Relationship Id="rId55" Type="http://schemas.openxmlformats.org/officeDocument/2006/relationships/header" Target="header11.xml"/><Relationship Id="rId63" Type="http://schemas.openxmlformats.org/officeDocument/2006/relationships/hyperlink" Target="http://www.cde.ca.gov/re/di/ws/webaccessstds.asp" TargetMode="External"/><Relationship Id="rId68" Type="http://schemas.openxmlformats.org/officeDocument/2006/relationships/footer" Target="footer10.xml"/><Relationship Id="rId76" Type="http://schemas.openxmlformats.org/officeDocument/2006/relationships/hyperlink" Target="http://www.cde.ca.gov/ds/sp/cl/" TargetMode="External"/><Relationship Id="rId84" Type="http://schemas.openxmlformats.org/officeDocument/2006/relationships/hyperlink" Target="http://www.cde.ca.gov/ta/tg/ca/sbteacherguides.asp"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yperlink" Target="http://www.caaspp.org/" TargetMode="External"/><Relationship Id="rId29" Type="http://schemas.openxmlformats.org/officeDocument/2006/relationships/image" Target="media/image3.png"/><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header" Target="header7.xml"/><Relationship Id="rId37" Type="http://schemas.openxmlformats.org/officeDocument/2006/relationships/header" Target="header8.xml"/><Relationship Id="rId40" Type="http://schemas.openxmlformats.org/officeDocument/2006/relationships/footer" Target="footer7.xml"/><Relationship Id="rId45" Type="http://schemas.openxmlformats.org/officeDocument/2006/relationships/hyperlink" Target="http://www.caaspp.org/" TargetMode="External"/><Relationship Id="rId53" Type="http://schemas.openxmlformats.org/officeDocument/2006/relationships/package" Target="embeddings/Microsoft_Visio_Drawing2222222.vsdx"/><Relationship Id="rId58" Type="http://schemas.openxmlformats.org/officeDocument/2006/relationships/footer" Target="footer9.xml"/><Relationship Id="rId66" Type="http://schemas.openxmlformats.org/officeDocument/2006/relationships/header" Target="header14.xml"/><Relationship Id="rId74" Type="http://schemas.openxmlformats.org/officeDocument/2006/relationships/hyperlink" Target="mailto:caltac@ets.org" TargetMode="External"/><Relationship Id="rId79" Type="http://schemas.openxmlformats.org/officeDocument/2006/relationships/hyperlink" Target="http://www.cde.ca.gov/ta/tg/ca/" TargetMode="External"/><Relationship Id="rId87" Type="http://schemas.openxmlformats.org/officeDocument/2006/relationships/footer" Target="footer15.xml"/><Relationship Id="rId5" Type="http://schemas.openxmlformats.org/officeDocument/2006/relationships/webSettings" Target="webSettings.xml"/><Relationship Id="rId61" Type="http://schemas.openxmlformats.org/officeDocument/2006/relationships/hyperlink" Target="http://cloud.cio.gov/fedramp/cloud-systems" TargetMode="External"/><Relationship Id="rId82" Type="http://schemas.openxmlformats.org/officeDocument/2006/relationships/hyperlink" Target="http://www.cde.ca.gov/ta/tg/ca/sbacparentguides.asp"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caaspp.org/" TargetMode="External"/><Relationship Id="rId22" Type="http://schemas.openxmlformats.org/officeDocument/2006/relationships/footer" Target="footer2.xml"/><Relationship Id="rId27" Type="http://schemas.openxmlformats.org/officeDocument/2006/relationships/image" Target="media/image1.jpeg"/><Relationship Id="rId30" Type="http://schemas.openxmlformats.org/officeDocument/2006/relationships/hyperlink" Target="http://www.caaspp.org/" TargetMode="External"/><Relationship Id="rId35" Type="http://schemas.openxmlformats.org/officeDocument/2006/relationships/hyperlink" Target="http://www.caaspp.org/" TargetMode="External"/><Relationship Id="rId43" Type="http://schemas.openxmlformats.org/officeDocument/2006/relationships/hyperlink" Target="http://www.caaspp.org/" TargetMode="External"/><Relationship Id="rId48" Type="http://schemas.openxmlformats.org/officeDocument/2006/relationships/header" Target="header10.xml"/><Relationship Id="rId56" Type="http://schemas.openxmlformats.org/officeDocument/2006/relationships/header" Target="header12.xml"/><Relationship Id="rId64" Type="http://schemas.openxmlformats.org/officeDocument/2006/relationships/hyperlink" Target="http://www.cde.ca.gov/ta/tg/ca/accesssupport.asp" TargetMode="External"/><Relationship Id="rId69" Type="http://schemas.openxmlformats.org/officeDocument/2006/relationships/header" Target="header16.xml"/><Relationship Id="rId77" Type="http://schemas.openxmlformats.org/officeDocument/2006/relationships/hyperlink" Target="http://www.cde.ca.gov/ta/tg/ca/sbteacherguides.asp" TargetMode="External"/><Relationship Id="rId8" Type="http://schemas.openxmlformats.org/officeDocument/2006/relationships/hyperlink" Target="http://www.cde.ca.gov/be/ag/ag/yr18/agenda201801.asp" TargetMode="External"/><Relationship Id="rId51" Type="http://schemas.openxmlformats.org/officeDocument/2006/relationships/package" Target="embeddings/Microsoft_Word_Document1.docx"/><Relationship Id="rId72" Type="http://schemas.openxmlformats.org/officeDocument/2006/relationships/footer" Target="footer12.xml"/><Relationship Id="rId80" Type="http://schemas.openxmlformats.org/officeDocument/2006/relationships/hyperlink" Target="http://www.cde.ca.gov/ta/tg/ca/sbacparentguides.asp" TargetMode="External"/><Relationship Id="rId85" Type="http://schemas.openxmlformats.org/officeDocument/2006/relationships/hyperlink" Target="http://www.cde.ca.gov/ta/tg/ca/" TargetMode="External"/><Relationship Id="rId3" Type="http://schemas.openxmlformats.org/officeDocument/2006/relationships/styles" Target="styles.xml"/><Relationship Id="rId12" Type="http://schemas.openxmlformats.org/officeDocument/2006/relationships/hyperlink" Target="http://www.caaspp.org/" TargetMode="External"/><Relationship Id="rId17" Type="http://schemas.openxmlformats.org/officeDocument/2006/relationships/hyperlink" Target="http://www.caaspp.org/" TargetMode="External"/><Relationship Id="rId25" Type="http://schemas.openxmlformats.org/officeDocument/2006/relationships/header" Target="header6.xml"/><Relationship Id="rId33" Type="http://schemas.openxmlformats.org/officeDocument/2006/relationships/footer" Target="footer5.xml"/><Relationship Id="rId38" Type="http://schemas.openxmlformats.org/officeDocument/2006/relationships/footer" Target="footer6.xml"/><Relationship Id="rId46" Type="http://schemas.openxmlformats.org/officeDocument/2006/relationships/hyperlink" Target="http://www.caaspp.org/" TargetMode="External"/><Relationship Id="rId59" Type="http://schemas.openxmlformats.org/officeDocument/2006/relationships/hyperlink" Target="http://www.smarterapp.org/" TargetMode="External"/><Relationship Id="rId67" Type="http://schemas.openxmlformats.org/officeDocument/2006/relationships/header" Target="header15.xml"/><Relationship Id="rId20" Type="http://schemas.openxmlformats.org/officeDocument/2006/relationships/header" Target="header4.xml"/><Relationship Id="rId41" Type="http://schemas.openxmlformats.org/officeDocument/2006/relationships/hyperlink" Target="http://www.caaspp.org/" TargetMode="External"/><Relationship Id="rId54" Type="http://schemas.openxmlformats.org/officeDocument/2006/relationships/hyperlink" Target="http://www.caaspp.org/" TargetMode="External"/><Relationship Id="rId62" Type="http://schemas.openxmlformats.org/officeDocument/2006/relationships/hyperlink" Target="http://www.smarterapp.org/specs/SecureBrowserSpecification.html" TargetMode="External"/><Relationship Id="rId70" Type="http://schemas.openxmlformats.org/officeDocument/2006/relationships/footer" Target="footer11.xml"/><Relationship Id="rId75" Type="http://schemas.openxmlformats.org/officeDocument/2006/relationships/footer" Target="footer14.xml"/><Relationship Id="rId83" Type="http://schemas.openxmlformats.org/officeDocument/2006/relationships/hyperlink" Target="http://www.cde.ca.gov/ta/tg/ca/"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aaspp.org/" TargetMode="External"/><Relationship Id="rId23" Type="http://schemas.openxmlformats.org/officeDocument/2006/relationships/header" Target="header5.xml"/><Relationship Id="rId28" Type="http://schemas.openxmlformats.org/officeDocument/2006/relationships/image" Target="media/image2.jpeg"/><Relationship Id="rId36" Type="http://schemas.openxmlformats.org/officeDocument/2006/relationships/hyperlink" Target="http://www.caaspp.org/" TargetMode="External"/><Relationship Id="rId49" Type="http://schemas.openxmlformats.org/officeDocument/2006/relationships/footer" Target="footer8.xml"/><Relationship Id="rId57" Type="http://schemas.openxmlformats.org/officeDocument/2006/relationships/header" Target="header13.xml"/><Relationship Id="rId10" Type="http://schemas.openxmlformats.org/officeDocument/2006/relationships/hyperlink" Target="http://www.caaspp.org/" TargetMode="External"/><Relationship Id="rId31" Type="http://schemas.openxmlformats.org/officeDocument/2006/relationships/hyperlink" Target="http://www.cde.ca.gov/re/di/ws/webstandards.asp" TargetMode="External"/><Relationship Id="rId44" Type="http://schemas.openxmlformats.org/officeDocument/2006/relationships/hyperlink" Target="http://www.caaspp.org/" TargetMode="External"/><Relationship Id="rId52" Type="http://schemas.openxmlformats.org/officeDocument/2006/relationships/image" Target="media/image6.emf"/><Relationship Id="rId60" Type="http://schemas.openxmlformats.org/officeDocument/2006/relationships/hyperlink" Target="http://csrc.nist.gov/publications/nistpubs/800-18-Rev1/sp800-18-Rev1-final.pdf" TargetMode="External"/><Relationship Id="rId65" Type="http://schemas.openxmlformats.org/officeDocument/2006/relationships/hyperlink" Target="http://www.cde.ca.gov/ta/tg/ai/caasppmatrix1.asp" TargetMode="External"/><Relationship Id="rId73" Type="http://schemas.openxmlformats.org/officeDocument/2006/relationships/footer" Target="footer13.xml"/><Relationship Id="rId78" Type="http://schemas.openxmlformats.org/officeDocument/2006/relationships/hyperlink" Target="http://www.cde.ca.gov/ta/tg/ca/sbacparentguides.asp" TargetMode="External"/><Relationship Id="rId81" Type="http://schemas.openxmlformats.org/officeDocument/2006/relationships/hyperlink" Target="http://caaspp.cde.ca.gov/" TargetMode="External"/><Relationship Id="rId86" Type="http://schemas.openxmlformats.org/officeDocument/2006/relationships/header" Target="header18.xml"/></Relationships>
</file>

<file path=word/_rels/footnotes.xml.rels><?xml version="1.0" encoding="UTF-8" standalone="yes"?>
<Relationships xmlns="http://schemas.openxmlformats.org/package/2006/relationships"><Relationship Id="rId1" Type="http://schemas.openxmlformats.org/officeDocument/2006/relationships/hyperlink" Target="http://www.brighthubpm.com/risk-management/2875-a-practical-approach-to-creating-a-risk-management-pl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236005-BB71-4514-ACFD-006BD7D31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313</Pages>
  <Words>85966</Words>
  <Characters>490009</Characters>
  <Application>Microsoft Office Word</Application>
  <DocSecurity>0</DocSecurity>
  <Lines>4083</Lines>
  <Paragraphs>1149</Paragraphs>
  <ScaleCrop>false</ScaleCrop>
  <HeadingPairs>
    <vt:vector size="2" baseType="variant">
      <vt:variant>
        <vt:lpstr>Title</vt:lpstr>
      </vt:variant>
      <vt:variant>
        <vt:i4>1</vt:i4>
      </vt:variant>
    </vt:vector>
  </HeadingPairs>
  <TitlesOfParts>
    <vt:vector size="1" baseType="lpstr">
      <vt:lpstr>January 2018 Agenda Item 07 Attachment 02 - Meeting Agendas (CA State Board of Education)</vt:lpstr>
    </vt:vector>
  </TitlesOfParts>
  <Company>California State Board of Education</Company>
  <LinksUpToDate>false</LinksUpToDate>
  <CharactersWithSpaces>574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nuary 2018 Agenda Item 07 Attachment 2 - Meeting Agendas (CA State Board of Education)</dc:title>
  <dc:subject>Exhibit A: Proposed Scope of Work, CAASPP Scope of Work B for the 2018-19 and 2019-20 Administrations.</dc:subject>
  <dc:creator/>
  <cp:keywords/>
  <dc:description/>
  <cp:revision>14</cp:revision>
  <cp:lastPrinted>2017-09-27T16:29:00Z</cp:lastPrinted>
  <dcterms:created xsi:type="dcterms:W3CDTF">2018-01-03T18:30:00Z</dcterms:created>
  <dcterms:modified xsi:type="dcterms:W3CDTF">2018-01-05T22:43:00Z</dcterms:modified>
  <cp:category/>
</cp:coreProperties>
</file>